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ommentsExtensible.xml" ContentType="application/vnd.openxmlformats-officedocument.wordprocessingml.commentsExtensible+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8D594D">
      <w:pPr>
        <w:pStyle w:val="ZU"/>
        <w:framePr w:h="4929" w:hRule="exact" w:wrap="notBeside"/>
        <w:tabs>
          <w:tab w:val="right" w:pos="10206"/>
        </w:tabs>
        <w:jc w:val="left"/>
      </w:pPr>
      <w:r>
        <w:object w:dxaOrig="1321" w:dyaOrig="931" w14:anchorId="025278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95pt;height:89.15pt;mso-width-percent:0;mso-height-percent:0;mso-width-percent:0;mso-height-percent:0" o:ole="">
            <v:imagedata r:id="rId11" o:title=""/>
          </v:shape>
          <o:OLEObject Type="Embed" ProgID="Visio.Drawing.15" ShapeID="_x0000_i1025" DrawAspect="Content" ObjectID="_1712234671" r:id="rId12"/>
        </w:object>
      </w:r>
      <w:r>
        <w:tab/>
      </w:r>
      <w:r>
        <w:object w:dxaOrig="1771" w:dyaOrig="1051" w14:anchorId="30ED0DB8">
          <v:shape id="_x0000_i1026" type="#_x0000_t75" alt="" style="width:152.3pt;height:85.3pt;mso-width-percent:0;mso-height-percent:0;mso-width-percent:0;mso-height-percent:0" o:ole="">
            <v:imagedata r:id="rId13" o:title=""/>
          </v:shape>
          <o:OLEObject Type="Embed" ProgID="Visio.Drawing.15" ShapeID="_x0000_i1026" DrawAspect="Content" ObjectID="_1712234672"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w:t>
      </w:r>
      <w:r>
        <w:rPr>
          <w:sz w:val="16"/>
        </w:rPr>
        <w:t>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w:t>
      </w:r>
      <w:r>
        <w:rPr>
          <w:sz w:val="16"/>
        </w:rPr>
        <w:t>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 xml:space="preserve">650 </w:t>
      </w:r>
      <w:r>
        <w:rPr>
          <w:rFonts w:ascii="Arial" w:hAnsi="Arial"/>
          <w:sz w:val="18"/>
        </w:rPr>
        <w:t>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 xml:space="preserve">The copyright and the </w:t>
      </w:r>
      <w:r>
        <w:t>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 xml:space="preserve">3GPP™ is a Trade Mark </w:t>
      </w:r>
      <w:r>
        <w:rPr>
          <w:sz w:val="18"/>
        </w:rPr>
        <w:t>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w:t>
      </w:r>
      <w:r>
        <w:rPr>
          <w:sz w:val="18"/>
        </w:rPr>
        <w:t>SM Association</w:t>
      </w:r>
    </w:p>
    <w:bookmarkEnd w:id="15"/>
    <w:p w14:paraId="2FAEB852" w14:textId="77777777" w:rsidR="00944D7E" w:rsidRDefault="008D594D">
      <w:pPr>
        <w:pStyle w:val="TT"/>
      </w:pPr>
      <w:r>
        <w:br w:type="page"/>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w:instrText>
      </w:r>
      <w:r>
        <w:instrText xml:space="preserve">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w:t>
      </w:r>
      <w:r>
        <w:rPr>
          <w:rFonts w:eastAsia="MS Mincho"/>
          <w:i/>
        </w:rPr>
        <w:t>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w:t>
      </w:r>
      <w:r>
        <w:rPr>
          <w:rFonts w:eastAsia="MS Mincho"/>
        </w:rPr>
        <w:t>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quisition of SIB(s) or posSIB(s) in </w:t>
      </w:r>
      <w:r>
        <w:t>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w:t>
      </w:r>
      <w:r>
        <w:t xml:space="preserve">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w:t>
      </w:r>
      <w:r>
        <w:t>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w:instrText>
      </w:r>
      <w:r>
        <w:instrText xml:space="preserve">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 xml:space="preserve">Conditions for establishing RRC </w:t>
      </w:r>
      <w:r>
        <w:t>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w:t>
      </w:r>
      <w:r>
        <w:t>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w:t>
      </w:r>
      <w:r>
        <w:t>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w:instrText>
      </w:r>
      <w:r>
        <w:instrText xml:space="preserve">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w:instrText>
      </w:r>
      <w:r>
        <w:instrText xml:space="preserve">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w:instrText>
      </w:r>
      <w:r>
        <w:instrText xml:space="preserve">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w:t>
      </w:r>
      <w:r>
        <w:rPr>
          <w:rFonts w:eastAsia="MS Mincho"/>
        </w:rPr>
        <w:t>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Actions related to transmi</w:t>
      </w:r>
      <w:r>
        <w:t xml:space="preserve">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w:instrText>
      </w:r>
      <w:r>
        <w:instrText xml:space="preserve">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w:instrText>
      </w:r>
      <w:r>
        <w:instrText xml:space="preserve">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w:instrText>
      </w:r>
      <w:r>
        <w:instrText xml:space="preserve">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w:instrText>
      </w:r>
      <w:r>
        <w:instrText xml:space="preserve">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w:instrText>
      </w:r>
      <w:r>
        <w:instrText xml:space="preserve">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 xml:space="preserve">UE actions upon </w:t>
      </w:r>
      <w:r>
        <w:rPr>
          <w:rFonts w:eastAsia="MS Mincho"/>
        </w:rPr>
        <w:t>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w:t>
      </w:r>
      <w:r>
        <w:t>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w:t>
      </w:r>
      <w:r>
        <w: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w:t>
      </w:r>
      <w:r>
        <w:t>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w:instrText>
      </w:r>
      <w:r>
        <w:instrText xml:space="preserve">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w:t>
      </w:r>
      <w:r>
        <w:rPr>
          <w:rFonts w:eastAsia="Malgun Gothic"/>
        </w:rPr>
        <w:t xml:space="preserve">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w:instrText>
      </w:r>
      <w:r>
        <w:instrText xml:space="preserv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w:t>
      </w:r>
      <w:r>
        <w:t>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w:t>
      </w:r>
      <w:r>
        <w:rPr>
          <w:rFonts w:eastAsia="MS Mincho"/>
        </w:rPr>
        <w:t>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w:t>
      </w:r>
      <w:r>
        <w:t>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w:instrText>
      </w:r>
      <w:r>
        <w:instrText xml:space="preserv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w:instrText>
      </w:r>
      <w:r>
        <w:instrText xml:space="preserve">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w:instrText>
      </w:r>
      <w:r>
        <w:instrText xml:space="preserve">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 xml:space="preserve">Measurement object </w:t>
      </w:r>
      <w:r>
        <w:t>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w:t>
      </w:r>
      <w:r>
        <w:t>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w:instrText>
      </w:r>
      <w:r>
        <w:instrText xml:space="preserve">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w:t>
      </w:r>
      <w:r>
        <w:t xml:space="preserve">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 xml:space="preserve">Event A4 (Neighbour becomes better </w:t>
      </w:r>
      <w:r>
        <w:t>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 xml:space="preserve">Event B1 (Inter RAT neighbour becomes </w:t>
      </w:r>
      <w:r>
        <w:t>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w:t>
      </w:r>
      <w:r>
        <w:t>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w:instrText>
      </w:r>
      <w:r>
        <w:instrText xml:space="preserve">\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w:t>
      </w:r>
      <w:r>
        <w:rPr>
          <w:lang w:eastAsia="zh-CN"/>
        </w:rPr>
        <w:t>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Re</w:t>
      </w:r>
      <w:r>
        <w:t xml:space="preserv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w:instrText>
      </w:r>
      <w:r>
        <w:instrText xml:space="preserve">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w:instrText>
      </w:r>
      <w:r>
        <w:instrText xml:space="preserve">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w:t>
      </w:r>
      <w:r>
        <w:t>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w:instrText>
      </w:r>
      <w:r>
        <w:instrText xml:space="preserve">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w:t>
      </w:r>
      <w:r>
        <w:t xml:space="preserve">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w:t>
      </w:r>
      <w:r>
        <w:t>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w:instrText>
      </w:r>
      <w:r>
        <w:instrText xml:space="preserve">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w:t>
      </w:r>
      <w:r>
        <w:t>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Setting the c</w:t>
      </w:r>
      <w:r>
        <w:rPr>
          <w:rFonts w:eastAsia="SimSun" w:cs="Arial"/>
          <w:lang w:eastAsia="zh-CN"/>
        </w:rPr>
        <w:t xml:space="preserve">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w:t>
      </w:r>
      <w:r>
        <w:t>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 xml:space="preserve">Idle/inactive </w:t>
      </w:r>
      <w:r>
        <w:t>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w:instrText>
      </w:r>
      <w:r>
        <w:instrText xml:space="preserve">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w:instrText>
      </w:r>
      <w:r>
        <w:instrText xml:space="preserve">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 xml:space="preserve">Cell re-selection or cell selection while T331 is </w:t>
      </w:r>
      <w:r>
        <w:t>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w:instrText>
      </w:r>
      <w:r>
        <w:instrText xml:space="preserve">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w:instrText>
      </w:r>
      <w:r>
        <w:instrText xml:space="preserve">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w:instrText>
      </w:r>
      <w:r>
        <w:instrText xml:space="preserve">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w:instrText>
      </w:r>
      <w:r>
        <w:instrText xml:space="preserve">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w:t>
      </w:r>
      <w:r>
        <w:t xml:space="preserve">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w:instrText>
      </w:r>
      <w:r>
        <w:instrText xml:space="preserve">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w:t>
      </w:r>
      <w:r>
        <w:t>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w:instrText>
      </w:r>
      <w:r>
        <w:instrText xml:space="preserve">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Actions related to</w:t>
      </w:r>
      <w:r>
        <w:t xml:space="preserve">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Transm</w:t>
      </w:r>
      <w:r>
        <w:rPr>
          <w:rFonts w:eastAsia="MS Mincho"/>
        </w:rPr>
        <w:t xml:space="preserve">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w:t>
      </w:r>
      <w:r>
        <w:rPr>
          <w:lang w:eastAsia="zh-CN"/>
        </w:rPr>
        <w:t>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w:instrText>
      </w:r>
      <w:r>
        <w:instrText xml:space="preserve">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w:instrText>
      </w:r>
      <w:r>
        <w:instrText xml:space="preserve">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w:instrText>
      </w:r>
      <w:r>
        <w:instrText xml:space="preserve">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w:instrText>
      </w:r>
      <w:r>
        <w:instrText xml:space="preserve">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w:t>
      </w:r>
      <w:r>
        <w:t>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w:instrText>
      </w:r>
      <w:r>
        <w:instrText xml:space="preserve">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w:instrText>
      </w:r>
      <w:r>
        <w:instrText xml:space="preserve">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w:t>
      </w:r>
      <w:r>
        <w:rPr>
          <w:i/>
        </w:rPr>
        <w:t>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w:t>
      </w:r>
      <w:r>
        <w:rPr>
          <w:rFonts w:eastAsia="MS Mincho"/>
          <w:i/>
        </w:rPr>
        <w:t>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w:t>
      </w:r>
      <w:r>
        <w:rPr>
          <w:i/>
        </w:rPr>
        <w:t>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w:t>
      </w:r>
      <w:r>
        <w:rPr>
          <w:i/>
        </w:rPr>
        <w:t>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w:t>
      </w:r>
      <w:r>
        <w:rPr>
          <w:i/>
        </w:rPr>
        <w:t>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w:instrText>
      </w:r>
      <w:r>
        <w:instrText xml:space="preserve">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w:instrText>
      </w:r>
      <w:r>
        <w:instrText xml:space="preserve">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w:instrText>
      </w:r>
      <w:r>
        <w:instrText xml:space="preserve">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w:instrText>
      </w:r>
      <w:r>
        <w:instrText xml:space="preserve">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w:instrText>
      </w:r>
      <w:r>
        <w:instrText xml:space="preserve">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w:instrText>
      </w:r>
      <w:r>
        <w:instrText xml:space="preserve">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w:t>
      </w:r>
      <w:r>
        <w:rPr>
          <w:rFonts w:eastAsia="SimSun"/>
          <w:i/>
        </w:rPr>
        <w:t>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w:instrText>
      </w:r>
      <w:r>
        <w:instrText xml:space="preserve">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w:t>
      </w:r>
      <w:r>
        <w:rPr>
          <w:i/>
        </w:rPr>
        <w:t>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w:instrText>
      </w:r>
      <w:r>
        <w:instrText xml:space="preserve">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w:t>
      </w:r>
      <w:r>
        <w:rPr>
          <w:i/>
        </w:rPr>
        <w:t>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w:instrText>
      </w:r>
      <w:r>
        <w:instrText xml:space="preserve">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w:t>
      </w:r>
      <w:r>
        <w:t>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w:instrText>
      </w:r>
      <w:r>
        <w:instrText xml:space="preserve">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w:t>
      </w:r>
      <w:r>
        <w:rPr>
          <w:i/>
        </w:rPr>
        <w:t>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w:t>
      </w:r>
      <w:r>
        <w:rPr>
          <w:i/>
        </w:rPr>
        <w:t>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w:t>
      </w:r>
      <w:r>
        <w:rPr>
          <w:i/>
          <w:iCs/>
        </w:rPr>
        <w:t>-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w:t>
      </w:r>
      <w:r>
        <w:t>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w:t>
      </w:r>
      <w:r>
        <w:t>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w:instrText>
      </w:r>
      <w:r>
        <w:instrText xml:space="preserve">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w:t>
      </w:r>
      <w:r>
        <w:rPr>
          <w:rFonts w:eastAsia="MS Mincho"/>
          <w:i/>
        </w:rPr>
        <w:t>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w:instrText>
      </w:r>
      <w:r>
        <w:instrText xml:space="preserve">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w:instrText>
      </w:r>
      <w:r>
        <w:instrText xml:space="preserve">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w:instrText>
      </w:r>
      <w:r>
        <w:instrText xml:space="preserve">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w:instrText>
      </w:r>
      <w:r>
        <w:instrText xml:space="preserv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w:instrText>
      </w:r>
      <w:r>
        <w:instrText xml:space="preserve">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w:t>
      </w:r>
      <w:r>
        <w:t>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w:instrText>
      </w:r>
      <w:r>
        <w:instrText xml:space="preserve">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 xml:space="preserve">Inter-node RRC </w:t>
      </w:r>
      <w:r>
        <w:t>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w:instrText>
      </w:r>
      <w:r>
        <w:instrText xml:space="preserve">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w:t>
      </w:r>
      <w:r>
        <w:rPr>
          <w:lang w:eastAsia="sv-SE"/>
        </w:rPr>
        <w:t>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w:t>
      </w:r>
      <w:r>
        <w:t>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w:t>
      </w:r>
      <w:r>
        <w:t>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w:instrText>
      </w:r>
      <w:r>
        <w:instrText xml:space="preserv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w:instrText>
      </w:r>
      <w:r>
        <w:instrText xml:space="preserve">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 xml:space="preserve">The contents of the present document are subject to continuing work within the TSG and may change </w:t>
      </w:r>
      <w:r>
        <w:t>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t>1</w:t>
      </w:r>
      <w:r>
        <w:tab/>
      </w:r>
      <w:r>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 xml:space="preserve">the second digit is incremented for all changes of substance, i.e. technical enhancements, corrections, updates, </w:t>
      </w:r>
      <w:r>
        <w:t>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w:t>
      </w:r>
      <w:r>
        <w:t>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w:t>
      </w:r>
      <w:r>
        <w:t>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 xml:space="preserve">The RRC protocol is also used to configure the radio interface between </w:t>
      </w:r>
      <w:r>
        <w:t>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 xml:space="preserve">References are either specific (identified by date of publication, edition </w:t>
      </w:r>
      <w:r>
        <w:t>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w:t>
      </w:r>
      <w:r>
        <w:t>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w:t>
      </w:r>
      <w:r>
        <w:t>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 xml:space="preserve">ITU-T Recommendation X.680 </w:t>
      </w:r>
      <w:r>
        <w:t>(08/2015) "Information Technology – Abstract Syntax Notation One (ASN.1): Specification of basic notation" (Same as the ISO/IEC International Standard 8824-1).</w:t>
      </w:r>
    </w:p>
    <w:p w14:paraId="6DEA595C" w14:textId="77777777" w:rsidR="00944D7E" w:rsidRDefault="008D594D">
      <w:pPr>
        <w:pStyle w:val="EX"/>
      </w:pPr>
      <w:r>
        <w:t>[7]</w:t>
      </w:r>
      <w:r>
        <w:tab/>
        <w:t xml:space="preserve">ITU-T Recommendation X.681 (08/2015) "Information Technology – Abstract Syntax Notation One </w:t>
      </w:r>
      <w:r>
        <w:t>(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w:t>
      </w:r>
      <w:r>
        <w:t>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 xml:space="preserve">3GPP TS 33.501: "Security Architecture </w:t>
      </w:r>
      <w:r>
        <w:t>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r>
        <w: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w:t>
      </w:r>
      <w:r>
        <w: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w:t>
      </w:r>
      <w:r>
        <w:t>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w:t>
      </w:r>
      <w:r>
        <w:t>-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w:t>
      </w:r>
      <w:r>
        <w:t>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w:t>
      </w:r>
      <w:r>
        <w:t>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 xml:space="preserve">3GPP TS 36.104:"E-UTRA; Base Station (BS) radio </w:t>
      </w:r>
      <w:r>
        <w:t>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w:t>
      </w:r>
      <w:r>
        <w:t>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w:t>
      </w:r>
      <w:r>
        <w:t>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t>[44]</w:t>
      </w:r>
      <w:r>
        <w:tab/>
        <w:t xml:space="preserve">3GPP TR 36.816: "Evolved Universal Terrestrial Radio Access (E-UTRA); Study on </w:t>
      </w:r>
      <w:r>
        <w:rPr>
          <w:lang w:eastAsia="zh-CN"/>
        </w:rPr>
        <w:t>s</w:t>
      </w:r>
      <w:r>
        <w:t>ignalling and procedure for interference avoidance for in-device coexiste</w:t>
      </w:r>
      <w:r>
        <w:t>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w:t>
      </w:r>
      <w:r>
        <w:t>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w:t>
      </w:r>
      <w:r>
        <w:rPr>
          <w:lang w:eastAsia="ko-KR"/>
        </w:rPr>
        <w:t>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w:t>
      </w: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w:t>
      </w:r>
      <w:r>
        <w:t>;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w:t>
      </w:r>
      <w:r>
        <w:t>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w:t>
      </w:r>
      <w:r>
        <w:t xml:space="preserve">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w:t>
      </w:r>
      <w:r>
        <w:rPr>
          <w:noProof/>
        </w:rPr>
        <w:t>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 xml:space="preserve">3GPP </w:t>
      </w:r>
      <w:r>
        <w:t>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 xml:space="preserve">3GPP TS 23.247: </w:t>
      </w:r>
      <w:r>
        <w:rPr>
          <w:lang w:eastAsia="zh-CN"/>
        </w:rPr>
        <w:t>"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3GPP TS 26.114:</w:t>
      </w:r>
      <w:r>
        <w:rPr>
          <w:lang w:eastAsia="zh-CN"/>
        </w:rPr>
        <w:t xml:space="preserve">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t>3</w:t>
      </w:r>
      <w:r>
        <w:rPr>
          <w:rFonts w:eastAsia="MS Mincho"/>
        </w:rPr>
        <w:tab/>
        <w:t>Definitions, symbols and abbreviations</w:t>
      </w:r>
      <w:bookmarkEnd w:id="26"/>
      <w:bookmarkEnd w:id="27"/>
    </w:p>
    <w:p w14:paraId="14989DE7" w14:textId="77777777" w:rsidR="00944D7E" w:rsidRDefault="008D594D">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w:t>
      </w:r>
      <w:r>
        <w:t>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w:t>
      </w:r>
      <w:r>
        <w:rPr>
          <w:rFonts w:eastAsiaTheme="minorEastAsia"/>
          <w:lang w:eastAsia="zh-CN"/>
        </w:rPr>
        <w:t xml:space="preserve">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w:t>
      </w:r>
      <w:r>
        <w:t>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w:t>
      </w:r>
      <w:r>
        <w:t>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w:t>
      </w:r>
      <w:r>
        <w:t>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w:t>
      </w:r>
      <w:r>
        <w:t>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w:t>
      </w:r>
      <w:r>
        <w:t xml:space="preserve">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Mu</w:t>
      </w:r>
      <w:r>
        <w:rPr>
          <w:b/>
        </w:rPr>
        <w:t xml:space="preserve">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A cell that is only available for normal service for NPNs' subscriber. An NPN-capable UE determines that a ce</w:t>
      </w:r>
      <w:r>
        <w:t xml:space="preserv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 xml:space="preserve">AS functionality enabling at least V2X Communication as defined in TS </w:t>
      </w:r>
      <w:r>
        <w:t>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xml:space="preserve">: The MCG cell, operating on the </w:t>
      </w:r>
      <w:r>
        <w:t>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w:t>
      </w:r>
      <w:r>
        <w: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xml:space="preserve">: Timing </w:t>
      </w:r>
      <w:r>
        <w:t>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t xml:space="preserve">RedCap UE: </w:t>
      </w:r>
      <w:r>
        <w:t>A UE with reduced capabilities as specified in sub-clause 4.2.x.x. in TS 38.306 [26].</w:t>
      </w:r>
    </w:p>
    <w:p w14:paraId="3C83F8C1" w14:textId="77777777" w:rsidR="00944D7E" w:rsidRDefault="008D594D">
      <w:r>
        <w:rPr>
          <w:b/>
        </w:rPr>
        <w:t>RLC bearer configuration</w:t>
      </w:r>
      <w:r>
        <w:rPr>
          <w:b/>
        </w:rPr>
        <w:t xml:space="preserve">: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xml:space="preserve">: For a UE </w:t>
      </w:r>
      <w:r>
        <w:t>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w:t>
      </w:r>
      <w:r>
        <w:t xml:space="preserve">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w:t>
      </w:r>
      <w:r>
        <w:t>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w:t>
      </w:r>
      <w:r>
        <w:t xml:space="preserve">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w:t>
      </w:r>
      <w:r>
        <w:rPr>
          <w:b/>
        </w:rPr>
        <w:t>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w:t>
      </w:r>
      <w:r>
        <w:rPr>
          <w:rFonts w:eastAsia="MS Mincho"/>
          <w:lang w:eastAsia="en-US"/>
        </w:rPr>
        <w:t>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w:t>
      </w:r>
      <w:r>
        <w:rPr>
          <w:rFonts w:eastAsia="MS Mincho"/>
        </w:rPr>
        <w: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 xml:space="preserve">AS functionality enabling V2X Communication as defined in TS 23.285 [56], between nearby UEs, </w:t>
      </w:r>
      <w:r>
        <w:t>using E-UTRA technology but not traversing any network node.</w:t>
      </w:r>
    </w:p>
    <w:p w14:paraId="3F9FF7EF" w14:textId="77777777" w:rsidR="00944D7E" w:rsidRDefault="008D594D">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w:t>
      </w:r>
      <w:r>
        <w:t xml:space="preserve">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r>
      <w:r>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 xml:space="preserve">Common </w:t>
      </w:r>
      <w:r>
        <w:t>Control Channel</w:t>
      </w:r>
    </w:p>
    <w:p w14:paraId="241706AD" w14:textId="77777777" w:rsidR="00944D7E" w:rsidRDefault="008D594D">
      <w:pPr>
        <w:pStyle w:val="EW"/>
      </w:pPr>
      <w:r>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 xml:space="preserve">Dual </w:t>
      </w:r>
      <w:r>
        <w:t>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 xml:space="preserve">Downlink Shared </w:t>
      </w:r>
      <w:r>
        <w:t>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r>
      <w:r>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w:t>
      </w:r>
      <w:r>
        <w:t>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w:t>
      </w:r>
      <w:r>
        <w:t>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r>
      <w:r>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r>
      <w:r>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w:t>
      </w:r>
      <w:r>
        <w:rPr>
          <w:rFonts w:eastAsia="Malgun Gothic"/>
          <w:lang w:eastAsia="ko-KR"/>
        </w:rPr>
        <w:t>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 xml:space="preserve">Network </w:t>
      </w:r>
      <w:r>
        <w:t>Identifier</w:t>
      </w:r>
    </w:p>
    <w:p w14:paraId="10F72FFA" w14:textId="77777777" w:rsidR="00944D7E" w:rsidRDefault="008D594D">
      <w:pPr>
        <w:pStyle w:val="EW"/>
      </w:pPr>
      <w:r>
        <w:t>NPN</w:t>
      </w:r>
      <w:r>
        <w:tab/>
        <w:t>Non-Public Network</w:t>
      </w:r>
      <w:commentRangeStart w:id="33"/>
      <w:commentRangeEnd w:id="33"/>
      <w:r>
        <w:rPr>
          <w:rStyle w:val="CommentReference"/>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r>
      <w:r>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w:t>
      </w:r>
      <w:r>
        <w: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w:t>
      </w:r>
      <w:r>
        <w:t>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 xml:space="preserve">System Frame </w:t>
      </w:r>
      <w:r>
        <w:t>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r>
      <w:r>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w:t>
      </w:r>
      <w:r>
        <w:t>ession</w:t>
      </w:r>
    </w:p>
    <w:p w14:paraId="10EE0958" w14:textId="77777777" w:rsidR="00944D7E" w:rsidRDefault="008D594D">
      <w:pPr>
        <w:pStyle w:val="EW"/>
      </w:pPr>
      <w:r>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 xml:space="preserve">This specification is organised as </w:t>
      </w:r>
      <w:r>
        <w:rPr>
          <w:lang w:eastAsia="ko-KR"/>
        </w:rPr>
        <w:t>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w:t>
      </w:r>
      <w:r>
        <w:t xml:space="preserv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w:t>
      </w:r>
      <w:r>
        <w:t>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w:t>
      </w:r>
      <w:r>
        <w:t>ce requirements.</w:t>
      </w:r>
    </w:p>
    <w:p w14:paraId="041FB26A" w14:textId="77777777" w:rsidR="00944D7E" w:rsidRDefault="008D594D">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w:t>
      </w:r>
      <w:r>
        <w:t>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CommentReference"/>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CommentReference"/>
        </w:rPr>
        <w:commentReference w:id="45"/>
      </w:r>
      <w:r>
        <w:t xml:space="preserve">may </w:t>
      </w:r>
      <w:commentRangeStart w:id="46"/>
      <w:r>
        <w:t>be configured by upper layers</w:t>
      </w:r>
      <w:commentRangeEnd w:id="46"/>
      <w:r>
        <w:rPr>
          <w:rStyle w:val="CommentReference"/>
        </w:rPr>
        <w:commentReference w:id="46"/>
      </w:r>
      <w:r>
        <w:t>;</w:t>
      </w:r>
    </w:p>
    <w:p w14:paraId="6B9A6A15" w14:textId="77777777" w:rsidR="00944D7E" w:rsidRDefault="008D594D">
      <w:pPr>
        <w:pStyle w:val="B2"/>
      </w:pPr>
      <w:r>
        <w:t>-</w:t>
      </w:r>
      <w:r>
        <w:tab/>
        <w:t xml:space="preserve">UE </w:t>
      </w:r>
      <w:r>
        <w:t>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 xml:space="preserve">If configured by upper layers for MBS multicast </w:t>
      </w:r>
      <w:r>
        <w:t>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t>-</w:t>
      </w:r>
      <w:r>
        <w:tab/>
        <w:t>Performs logging of available measurements together wit</w:t>
      </w:r>
      <w:r>
        <w: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 xml:space="preserve">If configured by upper layers for MBS broadcast reception, acquires MCCH change notification and MBS broadcast </w:t>
      </w:r>
      <w:r>
        <w:t>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CommentReference"/>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CommentReference"/>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 xml:space="preserve">A RAN-based notification area </w:t>
      </w:r>
      <w:r>
        <w:t>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w:t>
      </w:r>
      <w:r>
        <w:t>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w:t>
      </w:r>
      <w:r>
        <w:t>cast reception, monitors Paging channel for paging</w:t>
      </w:r>
      <w:bookmarkStart w:id="49" w:name="_Hlk100576145"/>
      <w:commentRangeStart w:id="50"/>
      <w:commentRangeEnd w:id="50"/>
      <w:r>
        <w:rPr>
          <w:rStyle w:val="CommentReference"/>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 xml:space="preserve">Performs RAN-based notification area updates periodically and when moving outside the configured RAN-based notification </w:t>
      </w:r>
      <w:r>
        <w:t>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w:t>
      </w:r>
      <w:r>
        <w:t>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 xml:space="preserve">If configured by upper layers for MBS broadcast reception, acquires MCCH change notification and MBS broadcast </w:t>
      </w:r>
      <w:r>
        <w:t>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r>
      <w:r>
        <w:t xml:space="preserve">At lower layers, the UE may be configured with a UE specific </w:t>
      </w:r>
      <w:commentRangeStart w:id="52"/>
      <w:r>
        <w:t>DRX</w:t>
      </w:r>
      <w:commentRangeEnd w:id="52"/>
      <w:r>
        <w:rPr>
          <w:rStyle w:val="CommentReference"/>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w:t>
      </w:r>
      <w:r>
        <w:t>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t>-</w:t>
      </w:r>
      <w:r>
        <w:tab/>
        <w:t>Monitors Short Messages transmitted with P-RNTI over DCI (see clause 6.5), if configured;</w:t>
      </w:r>
    </w:p>
    <w:p w14:paraId="7A020571" w14:textId="77777777" w:rsidR="00944D7E" w:rsidRDefault="008D594D">
      <w:pPr>
        <w:pStyle w:val="B3"/>
      </w:pPr>
      <w:r>
        <w:t>-</w:t>
      </w:r>
      <w:r>
        <w:tab/>
        <w:t xml:space="preserve">Monitors control channels associated with the shared data channel to </w:t>
      </w:r>
      <w:r>
        <w:t>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w:t>
      </w:r>
      <w:r>
        <w:t>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w:t>
      </w:r>
      <w:r>
        <w:t xml:space="preserve"> has only one RRC state in NR at one time.</w:t>
      </w:r>
    </w:p>
    <w:p w14:paraId="737A441F" w14:textId="77777777" w:rsidR="00944D7E" w:rsidRDefault="008D594D">
      <w:pPr>
        <w:pStyle w:val="TH"/>
      </w:pPr>
      <w:r>
        <w:rPr>
          <w:noProof/>
        </w:rPr>
        <w:object w:dxaOrig="5025" w:dyaOrig="4875" w14:anchorId="11342982">
          <v:shape id="_x0000_i1027" type="#_x0000_t75" alt="" style="width:257.65pt;height:244.15pt;mso-width-percent:0;mso-height-percent:0;mso-width-percent:0;mso-height-percent:0" o:ole="">
            <v:imagedata r:id="rId20" o:title=""/>
          </v:shape>
          <o:OLEObject Type="Embed" ProgID="Word.Document.12" ShapeID="_x0000_i1027" DrawAspect="Content" ObjectID="_1712234673" r:id="rId21">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w:t>
      </w:r>
      <w:r>
        <w:t>s supported between NR/5GC, E-UTRA/EPC and E-UTRA/5GC.</w:t>
      </w:r>
    </w:p>
    <w:p w14:paraId="3B338885" w14:textId="77777777" w:rsidR="00944D7E" w:rsidRDefault="008D594D">
      <w:pPr>
        <w:pStyle w:val="TH"/>
        <w:rPr>
          <w:noProof/>
        </w:rPr>
      </w:pPr>
      <w:r>
        <w:rPr>
          <w:noProof/>
        </w:rPr>
        <w:object w:dxaOrig="10500" w:dyaOrig="5475" w14:anchorId="19292CA8">
          <v:shape id="_x0000_i1028" type="#_x0000_t75" alt="" style="width:525pt;height:273pt;mso-width-percent:0;mso-height-percent:0;mso-width-percent:0;mso-height-percent:0" o:ole="">
            <v:imagedata r:id="rId22" o:title=""/>
          </v:shape>
          <o:OLEObject Type="Embed" ProgID="Word.Document.12" ShapeID="_x0000_i1028" DrawAspect="Content" ObjectID="_1712234674" r:id="rId23">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w:t>
      </w:r>
      <w:r>
        <w:rPr>
          <w:noProof/>
        </w:rPr>
        <w:t>GC and UTRA-FDD.</w:t>
      </w:r>
    </w:p>
    <w:p w14:paraId="21BDDAF8" w14:textId="77777777" w:rsidR="00944D7E" w:rsidRDefault="008D594D">
      <w:pPr>
        <w:pStyle w:val="TH"/>
        <w:rPr>
          <w:noProof/>
        </w:rPr>
      </w:pPr>
      <w:r>
        <w:rPr>
          <w:noProof/>
        </w:rPr>
        <w:object w:dxaOrig="8270" w:dyaOrig="1040" w14:anchorId="5BA2E6FF">
          <v:shape id="_x0000_i1029" type="#_x0000_t75" alt="" style="width:409.9pt;height:50.25pt;mso-width-percent:0;mso-height-percent:0;mso-width-percent:0;mso-height-percent:0" o:ole="">
            <v:imagedata r:id="rId24" o:title=""/>
          </v:shape>
          <o:OLEObject Type="Embed" ProgID="Visio.Drawing.15" ShapeID="_x0000_i1029" DrawAspect="Content" ObjectID="_1712234675" r:id="rId25"/>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SimSun"/>
        </w:rPr>
        <w:t>s</w:t>
      </w:r>
      <w:r>
        <w:t xml:space="preserve">) that are used only for the </w:t>
      </w:r>
      <w:r>
        <w:t>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w:t>
      </w:r>
      <w:r>
        <w: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w:t>
      </w:r>
      <w:r>
        <w:t>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w:t>
      </w:r>
      <w:r>
        <w:t>l. SRB4 can only be configured by the network after AS security activation.</w:t>
      </w:r>
    </w:p>
    <w:p w14:paraId="7406F41D" w14:textId="77777777" w:rsidR="00944D7E" w:rsidRDefault="008D594D">
      <w:r>
        <w:t xml:space="preserve">In downlink, piggybacking of NAS messages is used only for one dependant (i.e. with joint success/failure) procedure: bearer </w:t>
      </w:r>
      <w:r>
        <w:t>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w:t>
      </w:r>
      <w:r>
        <w:t xml:space="preserve">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CommentReference"/>
        </w:rPr>
        <w:commentReference w:id="55"/>
      </w:r>
      <w:r>
        <w:t xml:space="preserve">, including those containing NAS messages, are integrity protected and ciphered by PDCP. NAS independently applies </w:t>
      </w:r>
      <w:r>
        <w:t>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w:t>
      </w:r>
      <w:r>
        <w:t xml:space="preserve">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Heading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w:t>
      </w:r>
      <w:r>
        <w:t xml:space="preserve">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 xml:space="preserve">Integrity protection, ciphering and loss-less in-sequence delivery of </w:t>
      </w:r>
      <w:r>
        <w:t>information without duplication;</w:t>
      </w:r>
    </w:p>
    <w:p w14:paraId="64C7A360" w14:textId="77777777" w:rsidR="00944D7E" w:rsidRDefault="008D594D">
      <w:pPr>
        <w:pStyle w:val="Heading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 xml:space="preserve">Information applicable for UEs in RRC_IDLE and RRC_INACTIVE (e.g. cell </w:t>
      </w:r>
      <w:r>
        <w:t>(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w:t>
      </w:r>
      <w:r>
        <w:t xml:space="preserve">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w:t>
      </w:r>
      <w:r>
        <w:t>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CommentReference"/>
        </w:rPr>
        <w:commentReference w:id="64"/>
      </w:r>
      <w:r>
        <w:t>);</w:t>
      </w:r>
    </w:p>
    <w:p w14:paraId="24D2CB81" w14:textId="77777777" w:rsidR="00944D7E" w:rsidRDefault="008D594D">
      <w:pPr>
        <w:pStyle w:val="B2"/>
      </w:pPr>
      <w:r>
        <w:t>-</w:t>
      </w:r>
      <w:r>
        <w:tab/>
        <w:t>Radio confi</w:t>
      </w:r>
      <w:r>
        <w:t>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w:t>
      </w:r>
      <w:r>
        <w:t>ement including e.g. addition/modification/release of SCell(s);</w:t>
      </w:r>
    </w:p>
    <w:p w14:paraId="22B6D478" w14:textId="77777777" w:rsidR="00944D7E" w:rsidRDefault="008D594D">
      <w:pPr>
        <w:pStyle w:val="B2"/>
      </w:pPr>
      <w:r>
        <w:t>-</w:t>
      </w:r>
      <w:r>
        <w:tab/>
        <w:t>QoS control including assignment/ modification of semi-persistent scheduling (SPS) configuration and configured grant configuration for DL and UL respectively, assignment/ modification of pa</w:t>
      </w:r>
      <w:r>
        <w:t xml:space="preserve">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w:t>
      </w:r>
      <w:r>
        <w:t xml:space="preserve">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r>
      <w:r>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w:t>
      </w:r>
      <w:r>
        <w:t>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 xml:space="preserve">Support of transfer of application layer measurement configuration and </w:t>
      </w:r>
      <w:r>
        <w:t>reporting</w:t>
      </w:r>
      <w:commentRangeStart w:id="67"/>
      <w:commentRangeEnd w:id="67"/>
      <w:r>
        <w:rPr>
          <w:rStyle w:val="CommentReference"/>
        </w:rPr>
        <w:commentReference w:id="67"/>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Heading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Heading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w:t>
      </w:r>
      <w:r>
        <w: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 xml:space="preserve">within a clause execute the steps according to the order specified in </w:t>
      </w:r>
      <w:r>
        <w:t>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w:t>
      </w:r>
      <w:r>
        <w:t>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upon receiving</w:t>
      </w:r>
      <w:r>
        <w:t xml:space="preserve">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w:t>
      </w:r>
      <w:r>
        <w:t>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w:t>
      </w:r>
      <w:r>
        <w:t>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4" w:name="_Toc60776701"/>
      <w:bookmarkStart w:id="75" w:name="_Toc90650573"/>
      <w:r>
        <w:t>5.1.3</w:t>
      </w:r>
      <w:r>
        <w:tab/>
        <w:t>Requirements for UE in MR-DC</w:t>
      </w:r>
      <w:bookmarkEnd w:id="74"/>
      <w:bookmarkEnd w:id="75"/>
    </w:p>
    <w:p w14:paraId="68E3AF77" w14:textId="77777777" w:rsidR="00944D7E" w:rsidRDefault="008D594D">
      <w:r>
        <w:t xml:space="preserve">In </w:t>
      </w:r>
      <w:r>
        <w:t>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w:t>
      </w:r>
      <w:r>
        <w:rPr>
          <w:i/>
        </w:rPr>
        <w:t>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w:t>
      </w:r>
      <w:r>
        <w:t xml:space="preserve">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xml:space="preserve">. In TS 37.340, these terms include also the case where the UE is configured with E-UTRA or NR MCG only (i.e. no NR </w:t>
      </w:r>
      <w:r>
        <w:t>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 xml:space="preserve">is referred to from a subclause under execution, either </w:t>
      </w:r>
      <w:r>
        <w:t>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w:t>
      </w:r>
      <w:r>
        <w:t xml:space="preserve"> clause 5 in this specification, the UE follows the requirements in clause 5.1.2 and in all subclauses of this specification applicable to the messages (including processing time requirements), fields, IEs, timers and UE variables indicated in the subclaus</w:t>
      </w:r>
      <w:r>
        <w:t>e under execution.</w:t>
      </w:r>
    </w:p>
    <w:p w14:paraId="4BEC0C8B" w14:textId="77777777" w:rsidR="00944D7E" w:rsidRDefault="008D594D">
      <w:pPr>
        <w:pStyle w:val="Heading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Heading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w:t>
      </w:r>
      <w:r>
        <w:t xml:space="preserve">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w:t>
      </w:r>
      <w:r>
        <w:rPr>
          <w:rFonts w:eastAsia="SimSun"/>
          <w:lang w:eastAsia="zh-CN"/>
        </w:rPr>
        <w:t>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w:t>
      </w:r>
      <w:r>
        <w:t xml:space="preserve">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w:t>
      </w:r>
      <w:r>
        <w:t xml:space="preserve">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w:t>
      </w:r>
      <w:r>
        <w:t xml:space="preserve">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w:t>
      </w:r>
      <w:r>
        <w:t>posSIBs having the same periodicity can be mapped to the same SI message. SIBs and posSIBs are mapped to the different SI messages. Each SI message is transmitted within periodically occurring time domain windows (referred to as SI-windows with same length</w:t>
      </w:r>
      <w:r>
        <w:t xml:space="preserve">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w:t>
      </w:r>
      <w:r>
        <w:rPr>
          <w:iCs/>
        </w:rPr>
        <w:t xml:space="preserve">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w:t>
      </w:r>
      <w:r>
        <w:t>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while the mapping of posSIBs</w:t>
      </w:r>
      <w:r>
        <w:t xml:space="preserve">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w:t>
      </w:r>
      <w:r>
        <w:t xml:space="preserve">osSIB, a posSIB carrying GNSS Generic Assistance Data for different GNSS/SBAS [49] is contained in different SI messages. Each SIB and posSIB, including a posSIB carrying GNSS Generic Assistance Data for one GNSS/SBAS, is contained at most once in that SI </w:t>
      </w:r>
      <w:r>
        <w:t>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w:t>
      </w:r>
      <w:r>
        <w:rPr>
          <w:bCs/>
          <w:iCs/>
        </w:rPr>
        <w:t>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w:t>
      </w:r>
      <w:r>
        <w:t>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r>
      <w:r>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Heading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8D594D">
      <w:pPr>
        <w:pStyle w:val="TH"/>
        <w:rPr>
          <w:rFonts w:eastAsia="MS Mincho"/>
        </w:rPr>
      </w:pPr>
      <w:r>
        <w:rPr>
          <w:rFonts w:ascii="Times New Roman" w:hAnsi="Times New Roman"/>
          <w:noProof/>
        </w:rPr>
        <w:object w:dxaOrig="3165" w:dyaOrig="2460" w14:anchorId="1384A6CC">
          <v:shape id="_x0000_i1030" type="#_x0000_t75" alt="" style="width:159.4pt;height:128.65pt;mso-width-percent:0;mso-height-percent:0;mso-width-percent:0;mso-height-percent:0" o:ole="">
            <v:imagedata r:id="rId26" o:title=""/>
          </v:shape>
          <o:OLEObject Type="Embed" ProgID="Mscgen.Chart" ShapeID="_x0000_i1030" DrawAspect="Content" ObjectID="_1712234676" r:id="rId27"/>
        </w:object>
      </w:r>
    </w:p>
    <w:p w14:paraId="4010A5BE" w14:textId="77777777" w:rsidR="00944D7E" w:rsidRDefault="008D594D">
      <w:pPr>
        <w:pStyle w:val="TF"/>
      </w:pPr>
      <w:r>
        <w:t>Figure 5.2.2.1-1: System information acqu</w:t>
      </w:r>
      <w:r>
        <w:t>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The UE in RRC_IDLE and RRC_INACTIVE shall ensure having</w:t>
      </w:r>
      <w:r>
        <w:t xml:space="preserve">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sidelink communication/discovery and is configured by upper layers to</w:t>
      </w:r>
      <w:r>
        <w:t xml:space="preserve">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w:t>
      </w:r>
      <w:r>
        <w:t>fic cell reselection information)</w:t>
      </w:r>
      <w:commentRangeEnd w:id="85"/>
      <w:r>
        <w:rPr>
          <w:rStyle w:val="CommentReference"/>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Heading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w:t>
      </w:r>
      <w:r>
        <w:rPr>
          <w:rFonts w:eastAsia="SimSun"/>
          <w:lang w:eastAsia="zh-CN"/>
        </w:rPr>
        <w:t>on receiving an indication that the system information has changed, upon receiving a PWS notification,</w:t>
      </w:r>
      <w:r>
        <w:t xml:space="preserve"> upon receiving request (e.g., a positioning request) from upper layers; and whenever the UE does not have a valid version of a stored SIB or posSIB or a </w:t>
      </w:r>
      <w:r>
        <w:t>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w:t>
      </w:r>
      <w:r>
        <w:rPr>
          <w:i/>
        </w:rPr>
        <w:t>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if p</w:t>
      </w:r>
      <w:r>
        <w:t xml:space="preserve">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w:t>
      </w:r>
      <w:r>
        <w:rPr>
          <w:i/>
        </w:rPr>
        <w:t>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w:t>
      </w:r>
      <w:r>
        <w:t xml:space="preser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CommentReference"/>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 xml:space="preserve">The storage and management of the stored SIBs in addition to </w:t>
      </w:r>
      <w:r>
        <w:rPr>
          <w:lang w:eastAsia="ko-KR"/>
        </w:rPr>
        <w:t>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w:t>
      </w:r>
      <w:r>
        <w:t xml:space="preserve">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w:t>
      </w:r>
      <w:r>
        <w:t xml:space="preserve">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w:t>
      </w:r>
      <w:r>
        <w:t>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re</w:t>
      </w:r>
      <w:r>
        <w:rPr>
          <w:rFonts w:eastAsia="SimSun"/>
          <w:lang w:eastAsia="zh-CN"/>
        </w:rPr>
        <w:t xml:space="preserv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w:t>
      </w:r>
      <w:r>
        <w:t xml:space="preserv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w:t>
      </w:r>
      <w:r>
        <w:rPr>
          <w:rFonts w:eastAsia="SimSun"/>
          <w:i/>
        </w:rPr>
        <w:t>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w:t>
      </w:r>
      <w:r>
        <w:t xml:space="preserve">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w:t>
      </w:r>
      <w:r>
        <w:t xml:space="preserve">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w:t>
      </w:r>
      <w:r>
        <w:rPr>
          <w:i/>
          <w:iCs/>
        </w:rPr>
        <w:t>-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w:t>
      </w:r>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consider the stored posSIB as </w:t>
      </w:r>
      <w:r>
        <w:rPr>
          <w:rFonts w:eastAsia="SimSun"/>
          <w:lang w:eastAsia="zh-CN"/>
        </w:rPr>
        <w:t>valid for the cell;</w:t>
      </w:r>
    </w:p>
    <w:p w14:paraId="09F0D80E" w14:textId="77777777" w:rsidR="00944D7E" w:rsidRDefault="008D594D">
      <w:pPr>
        <w:pStyle w:val="Heading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CommentReference"/>
          <w:rFonts w:ascii="Times New Roman" w:hAnsi="Times New Roman"/>
        </w:rPr>
        <w:commentReference w:id="93"/>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CommentReference"/>
        </w:rPr>
        <w:commentReference w:id="94"/>
      </w:r>
      <w:r>
        <w:t xml:space="preserve">) is broadcasted in the modification period following the one where SI change indication is transmitted. </w:t>
      </w:r>
      <w:r>
        <w:rPr>
          <w:rFonts w:eastAsia="SimSun"/>
          <w:lang w:eastAsia="zh-CN"/>
        </w:rPr>
        <w:t>The modification period boundaries are defined by SFN values for which SFN mod m = 0, where m is the number of radio frames comprising the modificatio</w:t>
      </w:r>
      <w:r>
        <w:rPr>
          <w:rFonts w:eastAsia="SimSun"/>
          <w:lang w:eastAsia="zh-CN"/>
        </w:rPr>
        <w:t xml:space="preserve">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w:t>
      </w:r>
      <w:r>
        <w:t>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 xml:space="preserve">The UE receives indications </w:t>
      </w:r>
      <w:r>
        <w:t>about SI modifications and/or PWS notifications using Short Message transmitted with P-RNTI over DCI (see clause 6.5). Repetitions of SI change indication may occur within preceding modification period or within preceding eDRX acquisition period. SI change</w:t>
      </w:r>
      <w:r>
        <w:t xml:space="preserv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CommentReference"/>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w:t>
      </w:r>
      <w:r>
        <w:t>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w:t>
      </w:r>
      <w:r>
        <w:t xml:space="preserve">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w:t>
      </w:r>
      <w:r>
        <w:t>cording to the scheduling information received prior to the change.</w:t>
      </w:r>
    </w:p>
    <w:p w14:paraId="3E9F334B" w14:textId="77777777" w:rsidR="00944D7E" w:rsidRDefault="008D594D">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w:t>
      </w:r>
      <w:r>
        <w:rPr>
          <w:i/>
          <w:iCs/>
        </w:rPr>
        <w:t>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w:t>
      </w:r>
      <w:r>
        <w:rPr>
          <w:lang w:eastAsia="ko-KR"/>
        </w:rPr>
        <w:t>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CommentReference"/>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w:t>
      </w:r>
      <w:r>
        <w:rPr>
          <w:rFonts w:eastAsia="SimSun"/>
          <w:i/>
          <w:iCs/>
        </w:rPr>
        <w:t>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w:t>
      </w:r>
      <w:r>
        <w:t xml:space="preserve">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t>
      </w:r>
      <w:r>
        <w:t xml:space="preserve">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w:t>
      </w:r>
      <w:r>
        <w:t>y the SI acquisition procedure as defined in sub-clause 5.2.2.3 from the start of the next modification period;</w:t>
      </w:r>
    </w:p>
    <w:p w14:paraId="2742A04F" w14:textId="77777777" w:rsidR="00944D7E" w:rsidRDefault="008D594D">
      <w:pPr>
        <w:pStyle w:val="B1"/>
        <w:rPr>
          <w:rFonts w:eastAsia="DengXian"/>
        </w:rPr>
      </w:pPr>
      <w:r>
        <w:t>1&gt;</w:t>
      </w:r>
      <w:r>
        <w:tab/>
      </w:r>
      <w:r>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 xml:space="preserve">apply the SI acquisition procedure as defined in sub-clause 5.2.2.3 from the start of the next eDRX </w:t>
      </w:r>
      <w:r>
        <w:t>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Heading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CommentReference"/>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CommentReference"/>
        </w:rPr>
        <w:commentReference w:id="102"/>
      </w:r>
    </w:p>
    <w:p w14:paraId="6B7BB92D" w14:textId="77777777" w:rsidR="00944D7E" w:rsidRDefault="008D594D">
      <w:pPr>
        <w:pStyle w:val="B1"/>
      </w:pPr>
      <w:r>
        <w:t>1&gt;</w:t>
      </w:r>
      <w:r>
        <w:rPr>
          <w:rFonts w:eastAsia="MS Mincho"/>
        </w:rPr>
        <w:tab/>
      </w:r>
      <w:r>
        <w:t xml:space="preserve">if the </w:t>
      </w:r>
      <w:r>
        <w:t>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w:t>
      </w:r>
      <w:r>
        <w:t xml:space="preserve">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if the UE is in RRC_CONNECTED wi</w:t>
      </w:r>
      <w:r>
        <w:t xml:space="preserve">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w:t>
      </w:r>
      <w:r>
        <w:t>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and, the UE has not stored a valid version of a SIB or posSIB, in accordance w</w:t>
      </w:r>
      <w:r>
        <w:t xml:space="preserve">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w:t>
      </w:r>
      <w:r>
        <w:t>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w:t>
      </w:r>
      <w:r>
        <w:t>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xml:space="preserve">, perform the actions specified in </w:t>
      </w:r>
      <w:r>
        <w:t>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r>
      <w:r>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CommentReference"/>
        </w:rPr>
        <w:commentReference w:id="103"/>
      </w:r>
      <w:r>
        <w:t>.</w:t>
      </w:r>
    </w:p>
    <w:p w14:paraId="09F3E6EE" w14:textId="77777777" w:rsidR="00944D7E" w:rsidRDefault="008D594D">
      <w:pPr>
        <w:pStyle w:val="Heading5"/>
        <w:rPr>
          <w:rFonts w:eastAsia="MS Mincho"/>
        </w:rPr>
      </w:pPr>
      <w:bookmarkStart w:id="104" w:name="_Toc60776711"/>
      <w:bookmarkStart w:id="105" w:name="_Toc90650583"/>
      <w:r>
        <w:rPr>
          <w:rFonts w:eastAsia="MS Mincho"/>
        </w:rPr>
        <w:t>5.2.2.3.2</w:t>
      </w:r>
      <w:r>
        <w:rPr>
          <w:rFonts w:eastAsia="MS Mincho"/>
        </w:rPr>
        <w:tab/>
        <w:t>Acquisition of a</w:t>
      </w:r>
      <w:r>
        <w:rPr>
          <w:rFonts w:eastAsia="MS Mincho"/>
        </w:rPr>
        <w:t>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w:t>
      </w:r>
      <w:r>
        <w:t xml:space="preserve">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w:t>
      </w:r>
      <w:r>
        <w:t xml:space="preserve">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xml:space="preserve">) are sequentially numbered from one in the SI window. </w:t>
      </w:r>
      <w:r>
        <w:t>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w:t>
      </w:r>
      <w:r>
        <w:t>qual to CEIL(number of PDCCH monitoring occasions in SI-window/N). The actual transmitted SSBs are sequentially numbered from one in ascending order of their SSB indexes. The UE assumes that, in the SI window, PDCCH for an SI message is transmitted in at l</w:t>
      </w:r>
      <w:r>
        <w:t>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w:t>
      </w:r>
      <w:r>
        <w:t>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schedulingInfoLis</w:t>
      </w:r>
      <w:r>
        <w:rPr>
          <w:i/>
        </w:rPr>
        <w:t xml:space="preserve">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w:t>
      </w:r>
      <w:r>
        <w:t xml:space="preserve">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w:t>
      </w:r>
      <w:r>
        <w:t xml:space="preserve">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create a concatenated list o</w:t>
      </w:r>
      <w:r>
        <w:t xml:space="preserve">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w:t>
      </w:r>
      <w:r>
        <w:t>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w:t>
      </w:r>
      <w:r>
        <w:t>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w:t>
      </w:r>
      <w:r>
        <w:t xml:space="preserve">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w:t>
      </w:r>
      <w:r>
        <w:rPr>
          <w:i/>
          <w:iCs/>
        </w:rPr>
        <w:t>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receive the PDCCH containing the scheduling RNTI, i.e. SI-RNTI in the PDCCH monitoring occasion(s) for SI message acquisition, from th</w:t>
      </w:r>
      <w:r>
        <w:t xml:space="preserve">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w:t>
      </w:r>
      <w:r>
        <w:t xml:space="preserv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w:t>
      </w:r>
      <w:r>
        <w:t>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 xml:space="preserve">If the concerned SI message was not received in the current </w:t>
      </w:r>
      <w:r>
        <w:t>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A UE capable</w:t>
      </w:r>
      <w:r>
        <w:t xml:space="preserv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w:t>
      </w:r>
      <w:r>
        <w:t>(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w:t>
      </w:r>
      <w:r>
        <w:t>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CommentReference"/>
          <w:rFonts w:ascii="Times New Roman" w:hAnsi="Times New Roman"/>
        </w:rPr>
        <w:commentReference w:id="110"/>
      </w:r>
    </w:p>
    <w:p w14:paraId="7CFCB35C" w14:textId="77777777" w:rsidR="00944D7E" w:rsidRDefault="008D594D">
      <w:pPr>
        <w:rPr>
          <w:rFonts w:eastAsia="MS Mincho"/>
        </w:rPr>
      </w:pPr>
      <w:r>
        <w:t>The UE</w:t>
      </w:r>
      <w:r>
        <w:t xml:space="preserv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w:t>
      </w:r>
      <w:r>
        <w:t xml:space="preserve">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w:t>
      </w:r>
      <w:r>
        <w:t xml:space="preserve">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trigger the lower layer to initiate the random access procedure on normal uplink in accordance with TS 38.321 [3] using the PRACH preamble(s) and PRA</w:t>
      </w:r>
      <w:r>
        <w:t xml:space="preserve">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w:t>
      </w:r>
      <w:r>
        <w:t>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w:t>
      </w:r>
      <w:r>
        <w:t>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w:t>
      </w:r>
      <w:r>
        <w:t>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w:t>
      </w:r>
      <w:r>
        <w:t>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w:t>
      </w:r>
      <w:r>
        <w:t xml:space="preserve">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trigger the lower layer to initiate the random access procedure on normal uplink in accor</w:t>
      </w:r>
      <w:r>
        <w:t xml:space="preserve">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apply the default L1 parameter values as specified in corresponding phy</w:t>
      </w:r>
      <w:r>
        <w:t xml:space="preserve">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 xml:space="preserve">apply the CCCH configuration as </w:t>
      </w:r>
      <w:r>
        <w:t>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w:t>
      </w:r>
      <w:r>
        <w:t xml:space="preserv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The UE shall s</w:t>
      </w:r>
      <w:r>
        <w:t xml:space="preserve">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w:t>
      </w:r>
      <w:r>
        <w:rPr>
          <w:i/>
        </w:rPr>
        <w:t>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5" w:name="_Toc60776715"/>
      <w:bookmarkStart w:id="116" w:name="_Toc90650587"/>
      <w:r>
        <w:t>5.2.2.3</w:t>
      </w:r>
      <w:r>
        <w:t>.5</w:t>
      </w:r>
      <w:r>
        <w:tab/>
        <w:t>Acquisition of SIB(s) or posSIB(s) in RRC_CONNECTED</w:t>
      </w:r>
      <w:bookmarkEnd w:id="115"/>
      <w:bookmarkEnd w:id="116"/>
      <w:commentRangeStart w:id="117"/>
      <w:commentRangeEnd w:id="117"/>
      <w:r>
        <w:rPr>
          <w:rStyle w:val="CommentReference"/>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r>
      <w:r>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w:t>
      </w:r>
      <w:r>
        <w:t>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w:t>
      </w:r>
      <w:r>
        <w:rPr>
          <w:i/>
          <w:iCs/>
        </w:rPr>
        <w:t>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w:t>
      </w:r>
      <w:r>
        <w:t>ONNECTED with an</w:t>
      </w:r>
      <w:commentRangeStart w:id="118"/>
      <w:r>
        <w:t xml:space="preserve"> active BWP</w:t>
      </w:r>
      <w:commentRangeEnd w:id="118"/>
      <w:r>
        <w:rPr>
          <w:rStyle w:val="CommentReference"/>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w:t>
      </w:r>
      <w:r>
        <w:t>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w:t>
      </w:r>
      <w:r>
        <w:t>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w:t>
      </w:r>
      <w:r>
        <w:t>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w:t>
      </w:r>
      <w:r>
        <w:t>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w:t>
      </w:r>
      <w:r>
        <w:t>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r>
      <w:r>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r>
      <w:r>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19" w:name="_Toc60776716"/>
      <w:bookmarkStart w:id="120" w:name="_Toc90650588"/>
      <w:r>
        <w:t>5.2.2.3.6</w:t>
      </w:r>
      <w:r>
        <w:tab/>
        <w:t>Actions related to transmiss</w:t>
      </w:r>
      <w:r>
        <w:t xml:space="preserve">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w:t>
      </w:r>
      <w:r>
        <w: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w:t>
      </w:r>
      <w:r>
        <w:t>mission.</w:t>
      </w:r>
    </w:p>
    <w:p w14:paraId="5B7AD229" w14:textId="77777777" w:rsidR="00944D7E" w:rsidRDefault="008D594D">
      <w:pPr>
        <w:pStyle w:val="Heading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1DD582C" w14:textId="77777777" w:rsidR="00944D7E" w:rsidRDefault="008D594D">
      <w:pPr>
        <w:pStyle w:val="Heading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w:t>
      </w:r>
      <w:r>
        <w:rPr>
          <w:i/>
        </w:rPr>
        <w:t>311</w:t>
      </w:r>
      <w:r>
        <w:t xml:space="preserve"> is running:</w:t>
      </w:r>
      <w:r>
        <w:rPr>
          <w:rStyle w:val="CommentReference"/>
        </w:rPr>
        <w:t xml:space="preserve"> </w:t>
      </w:r>
      <w:commentRangeStart w:id="125"/>
      <w:commentRangeEnd w:id="125"/>
      <w:r>
        <w:rPr>
          <w:rStyle w:val="CommentReference"/>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CommentReference"/>
        </w:rPr>
        <w:commentReference w:id="126"/>
      </w:r>
      <w:r>
        <w:rPr>
          <w:i/>
        </w:rPr>
        <w:t>,</w:t>
      </w:r>
      <w:r>
        <w:t xml:space="preserve"> which is scheduled as specified in TS 38.213 [13]</w:t>
      </w:r>
      <w:r>
        <w:rPr>
          <w:rStyle w:val="CommentReference"/>
        </w:rPr>
        <w:t xml:space="preserve"> </w:t>
      </w:r>
      <w:commentRangeStart w:id="127"/>
      <w:commentRangeEnd w:id="127"/>
      <w:r>
        <w:rPr>
          <w:rStyle w:val="CommentReference"/>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apply</w:t>
      </w:r>
      <w:r>
        <w:t xml:space="preserve">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if the UE is a RedCap UE and it is in RRC_IDLE o</w:t>
      </w:r>
      <w:r>
        <w:t xml:space="preserve">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w:t>
      </w:r>
      <w:r>
        <w:t xml:space="preserve">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Pr>
          <w:rStyle w:val="CommentReference"/>
        </w:rPr>
        <w:commentReference w:id="132"/>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3"/>
      <w:r>
        <w:t xml:space="preserve">consider </w:t>
      </w:r>
      <w:commentRangeEnd w:id="133"/>
      <w:r>
        <w:rPr>
          <w:rStyle w:val="CommentReference"/>
        </w:rPr>
        <w:commentReference w:id="133"/>
      </w:r>
      <w:r>
        <w:t>cell re-selection to other cells on the same frequency as the barred cell as specified in TS 38.304 [20]</w:t>
      </w:r>
      <w:r>
        <w:rPr>
          <w:rStyle w:val="CommentReference"/>
        </w:rPr>
        <w:t xml:space="preserve"> </w:t>
      </w:r>
      <w:commentRangeStart w:id="134"/>
      <w:commentRangeEnd w:id="134"/>
      <w:r>
        <w:rPr>
          <w:rStyle w:val="CommentReference"/>
        </w:rPr>
        <w:commentReference w:id="134"/>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w:t>
      </w:r>
      <w:r>
        <w:t xml:space="preserve">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CommentReference"/>
        </w:rPr>
        <w:commentReference w:id="135"/>
      </w:r>
      <w:r>
        <w:rPr>
          <w:iCs/>
        </w:rPr>
        <w:t xml:space="preserve">and </w:t>
      </w:r>
      <w:r>
        <w:rPr>
          <w:i/>
        </w:rPr>
        <w:t xml:space="preserve">cellIdentity </w:t>
      </w:r>
      <w:r>
        <w:rPr>
          <w:iCs/>
        </w:rPr>
        <w:t>for the cell as received in the corr</w:t>
      </w:r>
      <w:r>
        <w:rPr>
          <w:iCs/>
        </w:rPr>
        <w:t xml:space="preserve">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r>
      <w:r>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6"/>
      <w:r>
        <w:t>;</w:t>
      </w:r>
      <w:commentRangeEnd w:id="136"/>
      <w:r>
        <w:rPr>
          <w:rStyle w:val="CommentReference"/>
        </w:rPr>
        <w:commentReference w:id="136"/>
      </w:r>
    </w:p>
    <w:p w14:paraId="16A539F8" w14:textId="77777777" w:rsidR="00944D7E" w:rsidRDefault="008D594D">
      <w:pPr>
        <w:pStyle w:val="B2"/>
      </w:pPr>
      <w:r>
        <w:t>2&gt;</w:t>
      </w:r>
      <w:r>
        <w:tab/>
        <w:t xml:space="preserve">forward the </w:t>
      </w:r>
      <w:r>
        <w:rPr>
          <w:i/>
        </w:rPr>
        <w:t>trackingAreaList</w:t>
      </w:r>
      <w:r>
        <w:t xml:space="preserve"> to</w:t>
      </w:r>
      <w:commentRangeStart w:id="137"/>
      <w:commentRangeEnd w:id="137"/>
      <w:r>
        <w:rPr>
          <w:rStyle w:val="CommentReference"/>
        </w:rPr>
        <w:commentReference w:id="137"/>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apply the configurati</w:t>
      </w:r>
      <w:r>
        <w:t xml:space="preserve">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r>
      <w:r>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w:t>
      </w:r>
      <w:r>
        <w:t xml:space="preserve">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w:t>
      </w:r>
      <w:r>
        <w:t>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w:t>
      </w:r>
      <w:r>
        <w:t>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w:t>
      </w:r>
      <w:r>
        <w:t>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w:t>
      </w:r>
      <w:r>
        <w:t>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w:t>
      </w:r>
      <w:r>
        <w:t xml:space="preserve">on this band; </w:t>
      </w:r>
      <w:bookmarkStart w:id="138" w:name="_Hlk55890539"/>
      <w:r>
        <w:t xml:space="preserve">or </w:t>
      </w:r>
      <w:r>
        <w:rPr>
          <w:i/>
          <w:iCs/>
        </w:rPr>
        <w:t>frequencyShift7p5khz</w:t>
      </w:r>
      <w:r>
        <w:t xml:space="preserve"> </w:t>
      </w:r>
      <w:bookmarkEnd w:id="138"/>
      <w:r>
        <w:t>is not present:</w:t>
      </w:r>
    </w:p>
    <w:p w14:paraId="72F4B018" w14:textId="77777777" w:rsidR="00944D7E" w:rsidRDefault="008D594D">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CommentReference"/>
        </w:rPr>
        <w:commentReference w:id="139"/>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w:t>
      </w:r>
      <w:r>
        <w:t>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w:t>
      </w:r>
      <w:r>
        <w:t>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0"/>
      <w:commentRangeEnd w:id="140"/>
      <w:r>
        <w:rPr>
          <w:rStyle w:val="CommentReference"/>
        </w:rPr>
        <w:commentReference w:id="140"/>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is contained</w:t>
      </w:r>
      <w:r>
        <w:t xml:space="preserve">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1"/>
      <w:commentRangeEnd w:id="141"/>
      <w:r>
        <w:rPr>
          <w:rStyle w:val="CommentReference"/>
        </w:rPr>
        <w:commentReference w:id="141"/>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2"/>
      <w:commentRangeEnd w:id="142"/>
      <w:r>
        <w:rPr>
          <w:rStyle w:val="CommentReference"/>
        </w:rPr>
        <w:commentReference w:id="142"/>
      </w:r>
      <w:r>
        <w:t>;</w:t>
      </w:r>
    </w:p>
    <w:p w14:paraId="2D50C8A0" w14:textId="77777777" w:rsidR="00944D7E" w:rsidRDefault="008D594D">
      <w:pPr>
        <w:pStyle w:val="B4"/>
      </w:pPr>
      <w:r>
        <w:t>4&gt;</w:t>
      </w:r>
      <w:r>
        <w:tab/>
        <w:t xml:space="preserve">select the first frequency band in the </w:t>
      </w:r>
      <w:r>
        <w:rPr>
          <w:i/>
        </w:rPr>
        <w:t>frequencyBand</w:t>
      </w:r>
      <w:r>
        <w:rPr>
          <w:i/>
        </w:rPr>
        <w:t>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w:t>
      </w:r>
      <w:r>
        <w:rPr>
          <w:i/>
        </w:rPr>
        <w:t>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 xml:space="preserve">forward the PLMN identity or SNPN identity or </w:t>
      </w:r>
      <w:r>
        <w:t>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w:t>
      </w:r>
      <w:r>
        <w:rPr>
          <w:lang w:val="en-GB"/>
        </w:rPr>
        <w:t>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w:t>
      </w:r>
      <w:r>
        <w:t>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0605DB56" w14:textId="77777777" w:rsidR="00944D7E" w:rsidRDefault="008D594D">
      <w:pPr>
        <w:pStyle w:val="B4"/>
      </w:pPr>
      <w:r>
        <w:t>4&gt;</w:t>
      </w:r>
      <w:r>
        <w:tab/>
      </w:r>
      <w:r>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w:t>
      </w:r>
      <w:r>
        <w:rPr>
          <w:rFonts w:eastAsia="MS Mincho"/>
        </w:rPr>
        <w:t xml:space="preserve">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 xml:space="preserve">if the UE has not stored a valid version of a SIB, in accordance with sub-clause 5.2.2.2.1, of one or several required SIB(s), in accordance with sub-clause </w:t>
      </w:r>
      <w:r>
        <w:t>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for the SI message(s)</w:t>
      </w:r>
      <w:r>
        <w:t xml:space="preserve">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w:t>
      </w:r>
      <w:r>
        <w:t>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 xml:space="preserve">4&gt; if the UE has not stored a valid version of a posSIB, in </w:t>
      </w:r>
      <w:r>
        <w:t>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w:t>
      </w:r>
      <w:r>
        <w:t xml:space="preserve">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w:t>
      </w:r>
      <w:r>
        <w:rPr>
          <w:lang w:val="en-GB"/>
        </w:rPr>
        <w:t>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w:t>
      </w:r>
      <w:r>
        <w:t xml:space="preserv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w:t>
      </w:r>
      <w:r>
        <w:rPr>
          <w:i/>
        </w:rPr>
        <w:t>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w:t>
      </w:r>
      <w:r>
        <w:t xml:space="preserve">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w:t>
      </w:r>
      <w:r>
        <w:t>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w:t>
      </w:r>
      <w:r>
        <w:rPr>
          <w:lang w:val="en-GB"/>
        </w:rPr>
        <w:t>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w:t>
      </w:r>
      <w:r>
        <w:rPr>
          <w:i/>
        </w:rPr>
        <w:t>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w:t>
      </w:r>
      <w:r>
        <w:t>];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w:t>
      </w:r>
      <w:r>
        <w:rPr>
          <w:i/>
        </w:rPr>
        <w:t>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r>
      <w:r>
        <w:rPr>
          <w:rFonts w:eastAsia="MS Mincho"/>
        </w:rPr>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w:t>
      </w:r>
      <w:r>
        <w:rPr>
          <w:lang w:eastAsia="zh-CN"/>
        </w:rPr>
        <w:t xml:space="preserve">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if</w:t>
      </w:r>
      <w:r>
        <w:rPr>
          <w:rFonts w:eastAsia="DengXian"/>
          <w:lang w:eastAsia="zh-CN"/>
        </w:rPr>
        <w:t xml:space="preserve">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6" w:name="_Toc60776721"/>
      <w:bookmarkStart w:id="147" w:name="_Toc90650593"/>
      <w:r>
        <w:t>5.2.2.4.4</w:t>
      </w:r>
      <w:r>
        <w:tab/>
      </w:r>
      <w:r>
        <w:t xml:space="preserve">Actions upon reception of </w:t>
      </w:r>
      <w:r>
        <w:rPr>
          <w:i/>
        </w:rPr>
        <w:t>SIB3</w:t>
      </w:r>
      <w:bookmarkEnd w:id="146"/>
      <w:bookmarkEnd w:id="147"/>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48" w:name="_Toc60776722"/>
      <w:bookmarkStart w:id="149" w:name="_Toc90650594"/>
      <w:r>
        <w:t>5.2.2.4.5</w:t>
      </w:r>
      <w:r>
        <w:tab/>
      </w:r>
      <w:r>
        <w:t xml:space="preserve">Actions upon reception of </w:t>
      </w:r>
      <w:r>
        <w:rPr>
          <w:i/>
        </w:rPr>
        <w:t>SIB4</w:t>
      </w:r>
      <w:bookmarkEnd w:id="148"/>
      <w:bookmarkEnd w:id="149"/>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r>
      <w:r>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w:t>
      </w:r>
      <w:r>
        <w:rPr>
          <w:i/>
        </w:rPr>
        <w:t>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if, for the selected frequency band, the UE supports at least one</w:t>
      </w:r>
      <w:r>
        <w:t xml:space="preserv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w:t>
      </w:r>
      <w:r>
        <w:rPr>
          <w:rFonts w:eastAsia="DengXian"/>
          <w:i/>
          <w:lang w:eastAsia="zh-CN"/>
        </w:rPr>
        <w:t>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w:t>
      </w:r>
      <w:r>
        <w:rPr>
          <w:rFonts w:eastAsia="DengXian"/>
          <w:i/>
          <w:lang w:val="en-GB" w:eastAsia="zh-CN"/>
        </w:rPr>
        <w:t>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r>
      <w:r>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Heading5"/>
      </w:pPr>
      <w:bookmarkStart w:id="150" w:name="_Toc60776723"/>
      <w:bookmarkStart w:id="151" w:name="_Toc90650595"/>
      <w:r>
        <w:t>5.2.2.4.6</w:t>
      </w:r>
      <w:r>
        <w:tab/>
        <w:t xml:space="preserve">Actions upon reception of </w:t>
      </w:r>
      <w:r>
        <w:rPr>
          <w:i/>
        </w:rPr>
        <w:t>SIB5</w:t>
      </w:r>
      <w:bookmarkEnd w:id="150"/>
      <w:bookmarkEnd w:id="151"/>
    </w:p>
    <w:p w14:paraId="31942CB1" w14:textId="77777777" w:rsidR="00944D7E" w:rsidRDefault="008D594D">
      <w:r>
        <w:t xml:space="preserve">No UE requirements related to the contents of this </w:t>
      </w:r>
      <w:r>
        <w:rPr>
          <w:i/>
        </w:rPr>
        <w:t xml:space="preserve">SIB5 </w:t>
      </w:r>
      <w:r>
        <w:t>apply other than those specified elsewhere e.g. within pr</w:t>
      </w:r>
      <w:r>
        <w:t>ocedures using the concerned system information, and/ or within the corresponding field descriptions.</w:t>
      </w:r>
    </w:p>
    <w:p w14:paraId="1C835E77" w14:textId="77777777" w:rsidR="00944D7E" w:rsidRDefault="008D594D">
      <w:pPr>
        <w:pStyle w:val="Heading5"/>
      </w:pPr>
      <w:bookmarkStart w:id="152" w:name="_Toc60776724"/>
      <w:bookmarkStart w:id="153" w:name="_Toc90650596"/>
      <w:r>
        <w:t>5.2.2.4.7</w:t>
      </w:r>
      <w:r>
        <w:tab/>
        <w:t xml:space="preserve">Actions upon reception of </w:t>
      </w:r>
      <w:r>
        <w:rPr>
          <w:i/>
        </w:rPr>
        <w:t>SIB6</w:t>
      </w:r>
      <w:bookmarkEnd w:id="152"/>
      <w:bookmarkEnd w:id="153"/>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w:t>
      </w:r>
      <w:r>
        <w:t>upper layers;</w:t>
      </w:r>
      <w:r>
        <w:tab/>
      </w:r>
    </w:p>
    <w:p w14:paraId="0CA3DE98" w14:textId="77777777" w:rsidR="00944D7E" w:rsidRDefault="008D594D">
      <w:pPr>
        <w:pStyle w:val="Heading5"/>
      </w:pPr>
      <w:bookmarkStart w:id="154" w:name="_Toc60776725"/>
      <w:bookmarkStart w:id="155" w:name="_Toc90650597"/>
      <w:r>
        <w:t>5.2.2.4.8</w:t>
      </w:r>
      <w:r>
        <w:tab/>
        <w:t xml:space="preserve">Actions upon reception of </w:t>
      </w:r>
      <w:r>
        <w:rPr>
          <w:i/>
        </w:rPr>
        <w:t>SIB7</w:t>
      </w:r>
      <w:bookmarkEnd w:id="154"/>
      <w:bookmarkEnd w:id="155"/>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w:t>
      </w:r>
      <w:r>
        <w:rPr>
          <w:i/>
        </w:rPr>
        <w: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w:t>
      </w:r>
      <w:r>
        <w:rPr>
          <w:i/>
        </w:rPr>
        <w:t>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w:t>
      </w:r>
      <w:r>
        <w:rPr>
          <w:i/>
        </w:rPr>
        <w:t>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The UE should disca</w:t>
      </w:r>
      <w:r>
        <w:t xml:space="preserve">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6" w:name="_Toc60776726"/>
      <w:bookmarkStart w:id="157" w:name="_Toc90650598"/>
      <w:r>
        <w:t>5.2.2.4.9</w:t>
      </w:r>
      <w:r>
        <w:tab/>
        <w:t xml:space="preserve">Actions upon reception of </w:t>
      </w:r>
      <w:r>
        <w:rPr>
          <w:i/>
        </w:rPr>
        <w:t>SIB8</w:t>
      </w:r>
      <w:bookmarkEnd w:id="156"/>
      <w:bookmarkEnd w:id="157"/>
    </w:p>
    <w:p w14:paraId="23D2D20C" w14:textId="77777777" w:rsidR="00944D7E" w:rsidRDefault="008D594D">
      <w:r>
        <w:t xml:space="preserve">Upon receiving the </w:t>
      </w:r>
      <w:r>
        <w:rPr>
          <w:i/>
        </w:rPr>
        <w:t>SIB8</w:t>
      </w:r>
      <w:r>
        <w:t xml:space="preserve"> the</w:t>
      </w:r>
      <w:r>
        <w:t xml:space="preserv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w:t>
      </w:r>
      <w:r>
        <w:t>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w:t>
      </w:r>
      <w:r>
        <w:rPr>
          <w:i/>
        </w:rPr>
        <w:t>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w:t>
      </w:r>
      <w:r>
        <w:t xml:space="preserve">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 xml:space="preserve">warning </w:t>
      </w:r>
      <w:r>
        <w:rPr>
          <w:lang w:eastAsia="zh-CN"/>
        </w:rPr>
        <w:t>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store the rece</w:t>
      </w:r>
      <w:r>
        <w:t xml:space="preserv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w:t>
      </w:r>
      <w:r>
        <w:t>a UE can re-assemble simultaneously is a function of UE implementation.</w:t>
      </w:r>
    </w:p>
    <w:p w14:paraId="1532B246" w14:textId="77777777" w:rsidR="00944D7E" w:rsidRDefault="008D594D">
      <w:pPr>
        <w:pStyle w:val="Heading5"/>
      </w:pPr>
      <w:bookmarkStart w:id="158" w:name="_Toc60776727"/>
      <w:bookmarkStart w:id="159" w:name="_Toc90650599"/>
      <w:r>
        <w:t>5.2.2.4.10</w:t>
      </w:r>
      <w:r>
        <w:tab/>
        <w:t xml:space="preserve">Actions upon reception of </w:t>
      </w:r>
      <w:r>
        <w:rPr>
          <w:i/>
        </w:rPr>
        <w:t>SIB9</w:t>
      </w:r>
      <w:bookmarkEnd w:id="158"/>
      <w:bookmarkEnd w:id="159"/>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0" w:name="_Toc60776728"/>
      <w:bookmarkStart w:id="161" w:name="_Toc90650600"/>
      <w:r>
        <w:t>5.2.2.4.11</w:t>
      </w:r>
      <w:r>
        <w:tab/>
        <w:t xml:space="preserve">Actions upon </w:t>
      </w:r>
      <w:r>
        <w:t xml:space="preserve">reception of </w:t>
      </w:r>
      <w:r>
        <w:rPr>
          <w:i/>
        </w:rPr>
        <w:t>SIB10</w:t>
      </w:r>
      <w:bookmarkEnd w:id="160"/>
      <w:bookmarkEnd w:id="161"/>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2" w:name="_Toc60776729"/>
      <w:bookmarkStart w:id="163" w:name="_Toc90650601"/>
      <w:r>
        <w:t>5.2.2.4.12</w:t>
      </w:r>
      <w:r>
        <w:tab/>
        <w:t xml:space="preserve">Actions upon reception of </w:t>
      </w:r>
      <w:r>
        <w:rPr>
          <w:i/>
        </w:rPr>
        <w:t>SIB11</w:t>
      </w:r>
      <w:bookmarkEnd w:id="162"/>
      <w:bookmarkEnd w:id="163"/>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 xml:space="preserve">if in RRC_IDLE or </w:t>
      </w:r>
      <w:r>
        <w:t>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Heading5"/>
        <w:rPr>
          <w:i/>
        </w:rPr>
      </w:pPr>
      <w:bookmarkStart w:id="164" w:name="_Toc60776730"/>
      <w:bookmarkStart w:id="165" w:name="_Toc90650602"/>
      <w:r>
        <w:t>5.2.2.4.13</w:t>
      </w:r>
      <w:r>
        <w:tab/>
        <w:t xml:space="preserve">Actions upon reception of </w:t>
      </w:r>
      <w:r>
        <w:rPr>
          <w:i/>
        </w:rPr>
        <w:t>SIB12</w:t>
      </w:r>
      <w:bookmarkEnd w:id="164"/>
      <w:bookmarkEnd w:id="165"/>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is included in</w:t>
      </w:r>
      <w:r>
        <w:t xml:space="preserve">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 xml:space="preserve">idelink </w:t>
      </w:r>
      <w:r>
        <w:t>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w:t>
      </w:r>
      <w:r>
        <w:t>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use the synchronization configuration parameters for NR sidelink communication on freque</w:t>
      </w:r>
      <w:r>
        <w:t xml:space="preserv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w:t>
      </w:r>
      <w:r>
        <w:rPr>
          <w:rFonts w:eastAsia="SimSun"/>
          <w:lang w:eastAsia="en-US"/>
        </w:rPr>
        <w:t xml:space="preserve">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transmis</w:t>
      </w:r>
      <w:r>
        <w:rPr>
          <w:rFonts w:eastAsia="SimSun"/>
          <w:lang w:eastAsia="zh-CN"/>
        </w:rPr>
        <w:t xml:space="preserve">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en-US"/>
        </w:rPr>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w:t>
      </w:r>
      <w:r>
        <w:t>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6"/>
      <w:commentRangeEnd w:id="166"/>
      <w:r>
        <w:rPr>
          <w:rStyle w:val="CommentReference"/>
        </w:rPr>
        <w:commentReference w:id="166"/>
      </w:r>
      <w:r>
        <w:t xml:space="preserve"> the</w:t>
      </w:r>
      <w:r>
        <w:t xml:space="preserve"> NR sidelink DRX configuration and perform sidelink DRX operation for groupcast and broadcast.</w:t>
      </w:r>
    </w:p>
    <w:p w14:paraId="5A244C99"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The UE shall discard any stored segm</w:t>
      </w:r>
      <w:r>
        <w:rPr>
          <w:rFonts w:eastAsia="SimSun"/>
          <w:noProof/>
        </w:rPr>
        <w:t xml:space="preserve">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67" w:name="_Toc60776731"/>
      <w:bookmarkStart w:id="168" w:name="_Toc90650603"/>
      <w:r>
        <w:t>5.2.2.4.14</w:t>
      </w:r>
      <w:r>
        <w:tab/>
        <w:t xml:space="preserve">Actions upon reception of </w:t>
      </w:r>
      <w:r>
        <w:rPr>
          <w:i/>
        </w:rPr>
        <w:t>SIB13</w:t>
      </w:r>
      <w:bookmarkEnd w:id="167"/>
      <w:bookmarkEnd w:id="168"/>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69" w:name="_Toc60776732"/>
      <w:bookmarkStart w:id="170" w:name="_Toc90650604"/>
      <w:r>
        <w:t>5.2.2.4.15</w:t>
      </w:r>
      <w:r>
        <w:tab/>
      </w:r>
      <w:r>
        <w:t xml:space="preserve">Actions upon reception of </w:t>
      </w:r>
      <w:r>
        <w:rPr>
          <w:i/>
        </w:rPr>
        <w:t>SIB14</w:t>
      </w:r>
      <w:bookmarkEnd w:id="169"/>
      <w:bookmarkEnd w:id="170"/>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1" w:name="_Toc60776733"/>
      <w:bookmarkStart w:id="172" w:name="_Toc90650605"/>
      <w:r>
        <w:t>5.2.2.4.16</w:t>
      </w:r>
      <w:r>
        <w:tab/>
        <w:t xml:space="preserve">Actions upon reception of </w:t>
      </w:r>
      <w:r>
        <w:rPr>
          <w:i/>
        </w:rPr>
        <w:t>SIBpos</w:t>
      </w:r>
      <w:bookmarkEnd w:id="171"/>
      <w:bookmarkEnd w:id="172"/>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73" w:name="_Toc60776734"/>
      <w:bookmarkStart w:id="174"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w:t>
      </w:r>
      <w:r>
        <w:t>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w:t>
      </w:r>
      <w:r>
        <w:t>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CommentReference"/>
        </w:rPr>
        <w:commentReference w:id="175"/>
      </w:r>
      <w:r>
        <w:t xml:space="preserve"> in TS 38.304 [20].</w:t>
      </w:r>
    </w:p>
    <w:p w14:paraId="0348284F" w14:textId="77777777" w:rsidR="00944D7E" w:rsidRDefault="008D594D">
      <w:pPr>
        <w:pStyle w:val="Heading5"/>
        <w:rPr>
          <w:lang w:eastAsia="en-US"/>
        </w:rPr>
      </w:pPr>
      <w:bookmarkStart w:id="176" w:name="_Hlk92652647"/>
      <w:r>
        <w:t>5.2.2.4.19</w:t>
      </w:r>
      <w:r>
        <w:tab/>
        <w:t xml:space="preserve">Actions upon reception of </w:t>
      </w:r>
      <w:r>
        <w:rPr>
          <w:i/>
        </w:rPr>
        <w:t>SIB17</w:t>
      </w:r>
    </w:p>
    <w:bookmarkEnd w:id="176"/>
    <w:p w14:paraId="023F146D" w14:textId="77777777" w:rsidR="00944D7E" w:rsidRDefault="008D594D">
      <w:r>
        <w:t>Upon receivi</w:t>
      </w:r>
      <w:r>
        <w:t xml:space="preserve">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assemb</w:t>
      </w:r>
      <w:r>
        <w:t xml:space="preserve">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77" w:name="_Toc76423014"/>
      <w:r>
        <w:t>5.2.2.4.20</w:t>
      </w:r>
      <w:r>
        <w:tab/>
        <w:t>A</w:t>
      </w:r>
      <w:r>
        <w:t xml:space="preserve">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2"/>
      <w:commentRangeEnd w:id="182"/>
      <w:r>
        <w:rPr>
          <w:rStyle w:val="CommentReference"/>
        </w:rPr>
        <w:commentReference w:id="182"/>
      </w:r>
      <w:r>
        <w:t xml:space="preserve"> the lower layers</w:t>
      </w:r>
      <w:commentRangeStart w:id="183"/>
      <w:commentRangeEnd w:id="183"/>
      <w:r>
        <w:rPr>
          <w:rStyle w:val="CommentReference"/>
        </w:rPr>
        <w:commentReference w:id="183"/>
      </w:r>
      <w:r>
        <w:t xml:space="preserve"> to start or restart </w:t>
      </w:r>
      <w:commentRangeStart w:id="184"/>
      <w:commentRangeStart w:id="185"/>
      <w:commentRangeStart w:id="186"/>
      <w:r>
        <w:rPr>
          <w:i/>
          <w:iCs/>
        </w:rPr>
        <w:t>ntn-UlSyncValidityDuration</w:t>
      </w:r>
      <w:commentRangeEnd w:id="184"/>
      <w:r>
        <w:rPr>
          <w:rStyle w:val="CommentReference"/>
        </w:rPr>
        <w:commentReference w:id="184"/>
      </w:r>
      <w:r>
        <w:t xml:space="preserve"> </w:t>
      </w:r>
      <w:commentRangeEnd w:id="185"/>
      <w:r>
        <w:rPr>
          <w:rStyle w:val="CommentReference"/>
        </w:rPr>
        <w:commentReference w:id="185"/>
      </w:r>
      <w:commentRangeEnd w:id="186"/>
      <w:r>
        <w:rPr>
          <w:rStyle w:val="CommentReference"/>
        </w:rPr>
        <w:commentReference w:id="186"/>
      </w:r>
      <w:r>
        <w:t>from</w:t>
      </w:r>
      <w:commentRangeStart w:id="187"/>
      <w:commentRangeEnd w:id="187"/>
      <w:r>
        <w:rPr>
          <w:rStyle w:val="CommentReference"/>
        </w:rPr>
        <w:commentReference w:id="187"/>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w:t>
      </w:r>
      <w:r>
        <w:rPr>
          <w:lang w:eastAsia="zh-CN"/>
        </w:rPr>
        <w:t>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w:t>
      </w:r>
      <w:r>
        <w:rPr>
          <w:lang w:eastAsia="zh-CN"/>
        </w:rPr>
        <w:t>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73"/>
      <w:bookmarkEnd w:id="174"/>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if the UE is</w:t>
      </w:r>
      <w:r>
        <w:t xml:space="preserve">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 xml:space="preserve">consider the cell as barred in </w:t>
      </w:r>
      <w:r>
        <w:t>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6684220F" w14:textId="77777777" w:rsidR="00944D7E" w:rsidRDefault="008D594D">
      <w:pPr>
        <w:pStyle w:val="Heading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761B789B" w14:textId="77777777" w:rsidR="00944D7E" w:rsidRDefault="008D594D">
      <w:pPr>
        <w:pStyle w:val="Heading4"/>
      </w:pPr>
      <w:bookmarkStart w:id="192" w:name="_Toc60776737"/>
      <w:bookmarkStart w:id="193" w:name="_Toc90650609"/>
      <w:r>
        <w:t>5.3.1.1</w:t>
      </w:r>
      <w:r>
        <w:tab/>
        <w:t>RRC connection control</w:t>
      </w:r>
      <w:bookmarkEnd w:id="192"/>
      <w:bookmarkEnd w:id="193"/>
    </w:p>
    <w:p w14:paraId="16EEC660" w14:textId="77777777" w:rsidR="00944D7E" w:rsidRDefault="008D594D">
      <w:r>
        <w:t>RRC connection establishment involves the establishment of SRB1. The network completes RRC connection establishment prior to completing the establishment of the NG connection, i.e. p</w:t>
      </w:r>
      <w:r>
        <w:t>rior to receiving the UE context information from the 5GC. Consequently, AS security is not activated during the initial phase of the RRC connection. During this initial phase of the RRC connection, the network may configure the UE to perform measurement r</w:t>
      </w:r>
      <w:r>
        <w:t>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w:t>
      </w:r>
      <w:r>
        <w:t>, the RAN activates AS security (both ciphering and integrity protection) using the initial AS security activation procedure. The RRC messages to activate AS security (command and successful response) are integrity protected, while ciphering is started onl</w:t>
      </w:r>
      <w:r>
        <w:t>y after completion of the procedure. That is, the response to the message used to activate AS security is not ciphered, while the subsequent messages (e.g. used to establish SRB2, DRBs and multicast MRBs) are both integrity protected and ciphered. After ha</w:t>
      </w:r>
      <w:r>
        <w:t xml:space="preserve">ving initiated the initial AS security activation procedure, the network may initiate the establishment of SRB2 and DRBs and/or multicast MRBs, i.e. the network may do this prior to receiving the confirmation of the initial AS security activation from the </w:t>
      </w:r>
      <w:r>
        <w:t>UE. In any case, the network will apply both ciphering and integrity protection for the RRC reconfiguration messages used to establish SRB2, DRBs and multicast MRBs. The network should release the RRC connection if the initial AS security activation and/ o</w:t>
      </w:r>
      <w:r>
        <w:t xml:space="preserve">r the radio bearer establishment fails. A configuration with SRB2 without DRB or multicast MRB, or with DRB or multicast MRB without SRB2 is not supported (i.e., SRB2 and at least one DRB or multicast MRB must be configured in the same RRC Reconfiguration </w:t>
      </w:r>
      <w:r>
        <w:t>message, and it is not allowed to release all the DRBs without releasing the RRC Connection</w:t>
      </w:r>
      <w:commentRangeStart w:id="194"/>
      <w:commentRangeEnd w:id="194"/>
      <w:r>
        <w:rPr>
          <w:rStyle w:val="CommentReference"/>
        </w:rPr>
        <w:commentReference w:id="194"/>
      </w:r>
      <w:r>
        <w:t xml:space="preserve">). For IAB-MT, a configuration with SRB2 without any DRB/MRB is </w:t>
      </w:r>
      <w:commentRangeStart w:id="195"/>
      <w:r>
        <w:t>supported</w:t>
      </w:r>
      <w:commentRangeEnd w:id="195"/>
      <w:r>
        <w:rPr>
          <w:rStyle w:val="CommentReference"/>
        </w:rPr>
        <w:commentReference w:id="195"/>
      </w:r>
      <w:r>
        <w:t>.</w:t>
      </w:r>
    </w:p>
    <w:p w14:paraId="7EF36A4F" w14:textId="77777777" w:rsidR="00944D7E" w:rsidRDefault="008D594D">
      <w:r>
        <w:t xml:space="preserve">The release of the RRC connection normally is initiated by the network. The </w:t>
      </w:r>
      <w:r>
        <w:t>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w:t>
      </w:r>
      <w:r>
        <w: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The resumption of a suspended RRC connection is initiated by upper layers when the UE needs to transit fro</w:t>
      </w:r>
      <w:r>
        <w:t xml:space="preserve">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w:t>
      </w:r>
      <w:r>
        <w:t>UE Inactive AS context and any RRC configuration received from the network. The RRC connection resume procedure re-activates AS security and re-establishes SRB(s) and DRB(s) and/or multicast MRB(s), if configured.</w:t>
      </w:r>
    </w:p>
    <w:p w14:paraId="09046CAF" w14:textId="77777777" w:rsidR="00944D7E" w:rsidRDefault="008D594D">
      <w:r>
        <w:t>Upon initiating the resume procedure for S</w:t>
      </w:r>
      <w:r>
        <w:t>DT, security is re-activated for SRB1 and for the radio bearers configured with SDT. Further, SRB1 and the</w:t>
      </w:r>
      <w:commentRangeStart w:id="196"/>
      <w:r>
        <w:t xml:space="preserve"> radio bearers configured for SDT are re-established</w:t>
      </w:r>
      <w:commentRangeEnd w:id="196"/>
      <w:r>
        <w:rPr>
          <w:rStyle w:val="CommentReference"/>
        </w:rPr>
        <w:commentReference w:id="196"/>
      </w:r>
      <w:r>
        <w:t xml:space="preserve"> and resumed whilst the UE remains in RRC_INACTIVE state. Transmission and reception of data an</w:t>
      </w:r>
      <w:r>
        <w:t>d/or signalling messages over radio bearers configured for SDT can happen whilst the UE is in RRC_INACTIVE state and T319a is running.</w:t>
      </w:r>
    </w:p>
    <w:p w14:paraId="09CA1AD1" w14:textId="77777777" w:rsidR="00944D7E" w:rsidRDefault="008D594D">
      <w:r>
        <w:t>In response to a request to resume the RRC connection, the network may resume the suspended RRC connection and send UE to</w:t>
      </w:r>
      <w:r>
        <w:t xml:space="preserve"> RRC_CONNECTED, or reject the request to resume and send UE to RRC_INACTIVE (with a wait timer), or directly re-suspend the RRC connection and send UE to RRC_INACTIVE, or directly release the RRC connection and send UE to RRC_IDLE, or instruct the UE to in</w:t>
      </w:r>
      <w:r>
        <w:t>itiate NAS level recovery (in this case the network sends an RRC setup message).</w:t>
      </w:r>
    </w:p>
    <w:p w14:paraId="297381F8" w14:textId="77777777" w:rsidR="00944D7E" w:rsidRDefault="008D594D">
      <w:r>
        <w:t>In response to a resume procedure initiated for SDT</w:t>
      </w:r>
      <w:commentRangeStart w:id="197"/>
      <w:commentRangeEnd w:id="197"/>
      <w:r>
        <w:rPr>
          <w:rStyle w:val="CommentReference"/>
        </w:rPr>
        <w:commentReference w:id="197"/>
      </w:r>
      <w:r>
        <w:t>, the network may resume the suspended RRC connection and send UE to RRC_CONNECTED, or reject the request to resume and s</w:t>
      </w:r>
      <w:r>
        <w:t>end UE to RRC_INACTIVE (with a wait timer), or directly re-suspend the RRC connection and send UE to RRC_INACTIVE, or directly release the RRC connection and send UE to RRC_IDLE, or instruct the UE to initiate NAS level recovery (in this case the network s</w:t>
      </w:r>
      <w:r>
        <w:t>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w:t>
      </w:r>
      <w:r>
        <w:t xml:space="preserve">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198" w:name="_Toc60776738"/>
      <w:bookmarkStart w:id="199" w:name="_Toc90650610"/>
      <w:r>
        <w:t>5.3.1.2</w:t>
      </w:r>
      <w:r>
        <w:tab/>
        <w:t>AS Security</w:t>
      </w:r>
      <w:bookmarkEnd w:id="198"/>
      <w:bookmarkEnd w:id="199"/>
    </w:p>
    <w:p w14:paraId="69A43533" w14:textId="77777777" w:rsidR="00944D7E" w:rsidRDefault="008D594D">
      <w:r>
        <w:t>AS security comprises of the integrity protection and cipherin</w:t>
      </w:r>
      <w:r>
        <w:t>g of RRC signalling (SRBs) and user data (DRBs).</w:t>
      </w:r>
    </w:p>
    <w:p w14:paraId="5B99D9E4" w14:textId="77777777" w:rsidR="00944D7E" w:rsidRDefault="008D594D">
      <w:r>
        <w:t>RRC handles the configuration of the AS security parameters which are part of the AS configuration: the integrity protection algorithm, the ciphering algorithm, if integrity protection and/or ciphering is en</w:t>
      </w:r>
      <w:r>
        <w:t xml:space="preserve">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w:t>
      </w:r>
      <w:r>
        <w:t>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w:t>
      </w:r>
      <w:r>
        <w:t xml:space="preserve">),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 xml:space="preserve">All DRBs related to the same PDU session have the same enable/disable setting for ciphering and the same </w:t>
      </w:r>
      <w:r>
        <w:t>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t>
      </w:r>
      <w:r>
        <w:t>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w:t>
      </w:r>
      <w:r>
        <w:t>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w:t>
      </w:r>
      <w:r>
        <w:t>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w:t>
      </w:r>
      <w:r>
        <w:t>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w:t>
      </w:r>
      <w:r>
        <w:t>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w:t>
      </w:r>
      <w:r>
        <w: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w:t>
      </w:r>
      <w:r>
        <w:t xml:space="preserve">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w:t>
      </w:r>
      <w:r>
        <w:t xml:space="preserve"> termination point changes for RLC-UM bearers and multiple termination point changes for RLC-AM bearer with SN terminated PDCP re-establishment (COUNT reset) due to SN only full configuration whilst the key stream inputs (i.e. bearer ID, security key) at M</w:t>
      </w:r>
      <w:r>
        <w:t>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w:t>
      </w:r>
      <w:r>
        <w:t xml:space="preserve"> the signalling overhead, individual messages/ packets include a short sequence number (PDCP SN, as specified in TS 38.323 [5]). In addition, an overflow counter mechanism is used: the hyper frame number (</w:t>
      </w:r>
      <w:r>
        <w:rPr>
          <w:i/>
        </w:rPr>
        <w:t>HFN</w:t>
      </w:r>
      <w:r>
        <w:t xml:space="preserve">, as specified in TS 38.323 [5]). The HFN needs </w:t>
      </w:r>
      <w:r>
        <w:t>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w:t>
      </w:r>
      <w:r>
        <w:t xml:space="preserv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w:t>
      </w:r>
      <w:r>
        <w:t>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w:t>
      </w:r>
      <w:r>
        <w:t xml:space="preserve">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w:t>
      </w:r>
      <w:r>
        <w:t>rs.</w:t>
      </w:r>
    </w:p>
    <w:p w14:paraId="24CD4571" w14:textId="77777777" w:rsidR="00944D7E" w:rsidRDefault="008D594D">
      <w:pPr>
        <w:pStyle w:val="Heading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71EDD89D" w14:textId="77777777" w:rsidR="00944D7E" w:rsidRDefault="008D594D">
      <w:pPr>
        <w:pStyle w:val="Heading4"/>
      </w:pPr>
      <w:bookmarkStart w:id="202" w:name="_Toc60776740"/>
      <w:bookmarkStart w:id="203" w:name="_Toc90650612"/>
      <w:r>
        <w:t>5.3.2.1</w:t>
      </w:r>
      <w:r>
        <w:tab/>
        <w:t>General</w:t>
      </w:r>
      <w:bookmarkEnd w:id="202"/>
      <w:bookmarkEnd w:id="203"/>
    </w:p>
    <w:p w14:paraId="4C9BF3B3" w14:textId="77777777" w:rsidR="00944D7E" w:rsidRDefault="008D594D">
      <w:pPr>
        <w:pStyle w:val="TH"/>
      </w:pPr>
      <w:r>
        <w:rPr>
          <w:noProof/>
        </w:rPr>
        <w:object w:dxaOrig="2340" w:dyaOrig="1590" w14:anchorId="62FF91A3">
          <v:shape id="_x0000_i1031" type="#_x0000_t75" alt="" style="width:119.65pt;height:81.4pt;mso-width-percent:0;mso-height-percent:0;mso-width-percent:0;mso-height-percent:0" o:ole="">
            <v:imagedata r:id="rId28" o:title=""/>
          </v:shape>
          <o:OLEObject Type="Embed" ProgID="Mscgen.Chart" ShapeID="_x0000_i1031" DrawAspect="Content" ObjectID="_1712234677" r:id="rId29"/>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4"/>
      <w:r>
        <w:t xml:space="preserve">purpose </w:t>
      </w:r>
      <w:commentRangeEnd w:id="204"/>
      <w:r>
        <w:rPr>
          <w:rStyle w:val="CommentReference"/>
        </w:rPr>
        <w:commentReference w:id="204"/>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05" w:name="_Toc60776741"/>
      <w:bookmarkStart w:id="206" w:name="_Toc90650613"/>
      <w:r>
        <w:t>5.3.2.2</w:t>
      </w:r>
      <w:r>
        <w:tab/>
        <w:t>Initiation</w:t>
      </w:r>
      <w:bookmarkEnd w:id="205"/>
      <w:bookmarkEnd w:id="206"/>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7"/>
      <w:commentRangeEnd w:id="207"/>
      <w:r>
        <w:rPr>
          <w:rStyle w:val="CommentReference"/>
        </w:rPr>
        <w:commentReference w:id="207"/>
      </w:r>
    </w:p>
    <w:p w14:paraId="49529A37" w14:textId="77777777" w:rsidR="00944D7E" w:rsidRDefault="008D594D">
      <w:pPr>
        <w:pStyle w:val="Heading4"/>
      </w:pPr>
      <w:bookmarkStart w:id="208" w:name="_Toc60776742"/>
      <w:bookmarkStart w:id="209" w:name="_Toc90650614"/>
      <w:r>
        <w:t>5.3.2.3</w:t>
      </w:r>
      <w:r>
        <w:tab/>
        <w:t>Re</w:t>
      </w:r>
      <w:r>
        <w:t xml:space="preserve">ception of the </w:t>
      </w:r>
      <w:r>
        <w:rPr>
          <w:i/>
        </w:rPr>
        <w:t>Paging</w:t>
      </w:r>
      <w:r>
        <w:t xml:space="preserve"> </w:t>
      </w:r>
      <w:r>
        <w:rPr>
          <w:i/>
        </w:rPr>
        <w:t>message</w:t>
      </w:r>
      <w:r>
        <w:t xml:space="preserve"> by the UE</w:t>
      </w:r>
      <w:bookmarkEnd w:id="208"/>
      <w:bookmarkEnd w:id="209"/>
      <w:commentRangeStart w:id="210"/>
      <w:commentRangeEnd w:id="210"/>
      <w:r>
        <w:rPr>
          <w:rStyle w:val="CommentReference"/>
          <w:rFonts w:ascii="Times New Roman" w:hAnsi="Times New Roman"/>
        </w:rPr>
        <w:commentReference w:id="210"/>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w:t>
      </w:r>
      <w:r>
        <w:t>allocated by upper layers:</w:t>
      </w:r>
    </w:p>
    <w:p w14:paraId="0D2AEF0A" w14:textId="77777777" w:rsidR="00944D7E" w:rsidRDefault="008D594D">
      <w:pPr>
        <w:pStyle w:val="B3"/>
      </w:pPr>
      <w:r>
        <w:t>3&gt;</w:t>
      </w:r>
      <w:r>
        <w:tab/>
      </w:r>
      <w:commentRangeStart w:id="211"/>
      <w:r>
        <w:t>if</w:t>
      </w:r>
      <w:commentRangeEnd w:id="211"/>
      <w:r>
        <w:rPr>
          <w:rStyle w:val="CommentReference"/>
        </w:rPr>
        <w:commentReference w:id="211"/>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w:t>
      </w:r>
      <w:r>
        <w:t>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2"/>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2"/>
      <w:r>
        <w:rPr>
          <w:rStyle w:val="CommentReference"/>
        </w:rPr>
        <w:commentReference w:id="212"/>
      </w:r>
    </w:p>
    <w:p w14:paraId="231FCF39" w14:textId="77777777" w:rsidR="00944D7E" w:rsidRDefault="008D594D">
      <w:pPr>
        <w:pStyle w:val="B3"/>
      </w:pPr>
      <w:r>
        <w:t>3&gt;</w:t>
      </w:r>
      <w:r>
        <w:tab/>
        <w:t xml:space="preserve">if the UE is configured by upper </w:t>
      </w:r>
      <w:r>
        <w:t>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initiate the RRC connection resump</w:t>
      </w:r>
      <w:r>
        <w:t xml:space="preserve">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w:t>
      </w:r>
      <w:r>
        <w:rPr>
          <w:i/>
        </w:rPr>
        <w:t>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3"/>
      <w:r>
        <w:t xml:space="preserve">if </w:t>
      </w:r>
      <w:commentRangeEnd w:id="213"/>
      <w:r>
        <w:rPr>
          <w:rStyle w:val="CommentReference"/>
        </w:rPr>
        <w:commentReference w:id="213"/>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w:t>
      </w:r>
      <w:r>
        <w:t>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w:t>
      </w:r>
      <w:r>
        <w:t xml:space="preserve">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4" w:name="_Toc60776743"/>
      <w:bookmarkStart w:id="21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6"/>
      <w:r>
        <w:t>2&gt;</w:t>
      </w:r>
      <w:r>
        <w:tab/>
      </w:r>
      <w:r>
        <w:t xml:space="preserve">if the UE has joined an MBS session indicated by the </w:t>
      </w:r>
      <w:r>
        <w:rPr>
          <w:i/>
        </w:rPr>
        <w:t>TMGI</w:t>
      </w:r>
      <w:r>
        <w:t xml:space="preserve"> included in the </w:t>
      </w:r>
      <w:r>
        <w:rPr>
          <w:i/>
        </w:rPr>
        <w:t>pagingGroupList</w:t>
      </w:r>
      <w:r>
        <w:t>:</w:t>
      </w:r>
      <w:commentRangeEnd w:id="216"/>
      <w:r>
        <w:rPr>
          <w:rStyle w:val="CommentReference"/>
        </w:rPr>
        <w:commentReference w:id="216"/>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w:t>
      </w:r>
      <w:r>
        <w:rPr>
          <w:i/>
        </w:rPr>
        <w:t>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w:t>
      </w:r>
      <w:r>
        <w:t>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 xml:space="preserve">else if the UE </w:t>
      </w:r>
      <w:r>
        <w:t>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14"/>
      <w:bookmarkEnd w:id="215"/>
    </w:p>
    <w:p w14:paraId="7C8F3404" w14:textId="77777777" w:rsidR="00944D7E" w:rsidRDefault="008D594D">
      <w:pPr>
        <w:pStyle w:val="Heading4"/>
      </w:pPr>
      <w:bookmarkStart w:id="217" w:name="_Toc60776744"/>
      <w:bookmarkStart w:id="218" w:name="_Toc90650616"/>
      <w:r>
        <w:t>5.3.3.1</w:t>
      </w:r>
      <w:r>
        <w:tab/>
        <w:t>General</w:t>
      </w:r>
      <w:bookmarkEnd w:id="217"/>
      <w:bookmarkEnd w:id="218"/>
    </w:p>
    <w:p w14:paraId="1CCB762A" w14:textId="77777777" w:rsidR="00944D7E" w:rsidRDefault="008D594D">
      <w:pPr>
        <w:pStyle w:val="TH"/>
      </w:pPr>
      <w:r>
        <w:rPr>
          <w:noProof/>
        </w:rPr>
        <w:object w:dxaOrig="3585" w:dyaOrig="2625" w14:anchorId="0182F688">
          <v:shape id="_x0000_i1032" type="#_x0000_t75" alt="" style="width:170.25pt;height:133.15pt;mso-width-percent:0;mso-height-percent:0;mso-width-percent:0;mso-height-percent:0" o:ole="">
            <v:imagedata r:id="rId30" o:title=""/>
          </v:shape>
          <o:OLEObject Type="Embed" ProgID="Mscgen.Chart" ShapeID="_x0000_i1032" DrawAspect="Content" ObjectID="_1712234678" r:id="rId31"/>
        </w:object>
      </w:r>
    </w:p>
    <w:p w14:paraId="4480F4B6" w14:textId="77777777" w:rsidR="00944D7E" w:rsidRDefault="008D594D">
      <w:pPr>
        <w:pStyle w:val="TF"/>
      </w:pPr>
      <w:r>
        <w:t>Figure 5.3.3.1-1: RRC connection establishment, successful</w:t>
      </w:r>
    </w:p>
    <w:p w14:paraId="2238C096" w14:textId="77777777" w:rsidR="00944D7E" w:rsidRDefault="008D594D">
      <w:pPr>
        <w:pStyle w:val="TH"/>
      </w:pPr>
      <w:r>
        <w:rPr>
          <w:noProof/>
        </w:rPr>
        <w:object w:dxaOrig="3465" w:dyaOrig="2130" w14:anchorId="18386A7E">
          <v:shape id="_x0000_i1033" type="#_x0000_t75" alt="" style="width:172.9pt;height:106.5pt;mso-width-percent:0;mso-height-percent:0;mso-width-percent:0;mso-height-percent:0" o:ole="">
            <v:imagedata r:id="rId32" o:title=""/>
          </v:shape>
          <o:OLEObject Type="Embed" ProgID="Mscgen.Chart" ShapeID="_x0000_i1033" DrawAspect="Content" ObjectID="_1712234679" r:id="rId33"/>
        </w:object>
      </w:r>
    </w:p>
    <w:p w14:paraId="7641057E" w14:textId="77777777" w:rsidR="00944D7E" w:rsidRDefault="008D594D">
      <w:pPr>
        <w:pStyle w:val="TF"/>
      </w:pPr>
      <w:r>
        <w:t>Figure 5.3.3.1-2: RRC connection establishment, network reject</w:t>
      </w:r>
    </w:p>
    <w:p w14:paraId="377CAC28" w14:textId="77777777" w:rsidR="00944D7E" w:rsidRDefault="008D594D">
      <w:r>
        <w:t xml:space="preserve">The purpose of this procedure is to establish an RRC connection. RRC </w:t>
      </w:r>
      <w:r>
        <w:t>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19" w:name="_Toc60776745"/>
      <w:bookmarkStart w:id="220" w:name="_Toc90650617"/>
      <w:r>
        <w:t>5.3.3.1a</w:t>
      </w:r>
      <w:r>
        <w:tab/>
        <w:t>Conditions for establishing RRC Connection for NR</w:t>
      </w:r>
      <w:r>
        <w:t xml:space="preserve"> sidelink communication</w:t>
      </w:r>
      <w:bookmarkEnd w:id="219"/>
      <w:r>
        <w:t>/discovery/V2X sidelink communication</w:t>
      </w:r>
      <w:bookmarkEnd w:id="220"/>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w:t>
      </w:r>
      <w:r>
        <w:t xml:space="preserve">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w:t>
      </w:r>
      <w:r>
        <w:rPr>
          <w:i/>
          <w:lang w:eastAsia="zh-CN"/>
        </w:rPr>
        <w:t>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by the cell on which the UE camps; and if t</w:t>
      </w:r>
      <w:r>
        <w:rPr>
          <w:rFonts w:eastAsia="SimSun"/>
          <w:lang w:eastAsia="zh-CN"/>
        </w:rPr>
        <w:t xml:space="preserve">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w:t>
      </w:r>
      <w:r>
        <w:rPr>
          <w:rFonts w:eastAsia="SimSun"/>
          <w:lang w:eastAsia="zh-CN"/>
        </w:rPr>
        <w:t>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 xml:space="preserve">only when the conditions specified for V2X sidelink communication in subclause 5.3.3.1a of TS </w:t>
      </w:r>
      <w:r>
        <w:rPr>
          <w:lang w:eastAsia="zh-CN"/>
        </w:rPr>
        <w:t>36.331 [10] are met.</w:t>
      </w:r>
    </w:p>
    <w:p w14:paraId="0AEA0FF7" w14:textId="77777777" w:rsidR="00944D7E" w:rsidRDefault="008D594D">
      <w:pPr>
        <w:pStyle w:val="NO"/>
      </w:pPr>
      <w:commentRangeStart w:id="221"/>
      <w:r>
        <w:t>NOTE</w:t>
      </w:r>
      <w:commentRangeEnd w:id="221"/>
      <w:r>
        <w:rPr>
          <w:rStyle w:val="CommentReference"/>
        </w:rPr>
        <w:commentReference w:id="221"/>
      </w:r>
      <w:r>
        <w:t>:</w:t>
      </w:r>
      <w:r>
        <w:tab/>
        <w:t>Upper layers initiate an RRC connection. The interaction with NAS is left to UE implementation.</w:t>
      </w:r>
    </w:p>
    <w:p w14:paraId="5073269C" w14:textId="77777777" w:rsidR="00944D7E" w:rsidRDefault="008D594D">
      <w:pPr>
        <w:pStyle w:val="Heading4"/>
      </w:pPr>
      <w:bookmarkStart w:id="222" w:name="_Toc60776746"/>
      <w:bookmarkStart w:id="223" w:name="_Toc90650618"/>
      <w:r>
        <w:t>5.3.3.2</w:t>
      </w:r>
      <w:r>
        <w:tab/>
        <w:t>Initiation</w:t>
      </w:r>
      <w:bookmarkEnd w:id="222"/>
      <w:bookmarkEnd w:id="223"/>
    </w:p>
    <w:p w14:paraId="6C9D0B22" w14:textId="77777777" w:rsidR="00944D7E" w:rsidRDefault="008D594D">
      <w:r>
        <w:t xml:space="preserve">The UE initiates the procedure when upper layers request establishment of an RRC connection while the UE is in </w:t>
      </w:r>
      <w:r>
        <w:t>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w:t>
      </w:r>
      <w:r>
        <w:t xml:space="preserve">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w:t>
      </w:r>
      <w:r>
        <w:t xml:space="preserve">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r>
      <w:r>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apply the default L1 parameter values as specified in corresponding physical layer spe</w:t>
      </w:r>
      <w:r>
        <w:t xml:space="preserv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w:t>
      </w:r>
      <w:r>
        <w:t xml:space="preserve">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24" w:name="_Toc60776747"/>
      <w:bookmarkStart w:id="225" w:name="_Toc90650619"/>
      <w:r>
        <w:t>5.3.3.3</w:t>
      </w:r>
      <w:r>
        <w:tab/>
        <w:t xml:space="preserve">Actions related to transmission of </w:t>
      </w:r>
      <w:r>
        <w:rPr>
          <w:i/>
        </w:rPr>
        <w:t xml:space="preserve">RRCSetupRequest </w:t>
      </w:r>
      <w:r>
        <w:t>message</w:t>
      </w:r>
      <w:bookmarkEnd w:id="224"/>
      <w:bookmarkEnd w:id="225"/>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set t</w:t>
      </w:r>
      <w:r>
        <w:t xml:space="preserve">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w:t>
      </w:r>
      <w:r>
        <w:t>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26"/>
      <w:r>
        <w:rPr>
          <w:rFonts w:eastAsia="DengXian" w:hint="eastAsia"/>
          <w:lang w:eastAsia="zh-CN"/>
        </w:rPr>
        <w:t>N</w:t>
      </w:r>
      <w:r>
        <w:rPr>
          <w:rFonts w:eastAsia="DengXian"/>
          <w:lang w:eastAsia="zh-CN"/>
        </w:rPr>
        <w:t>OTE 2:</w:t>
      </w:r>
      <w:commentRangeEnd w:id="226"/>
      <w:r>
        <w:rPr>
          <w:rStyle w:val="CommentReference"/>
        </w:rPr>
        <w:commentReference w:id="226"/>
      </w:r>
      <w:r>
        <w:rPr>
          <w:rStyle w:val="CommentReference"/>
        </w:rPr>
        <w:t xml:space="preserve"> </w:t>
      </w:r>
      <w:commentRangeStart w:id="227"/>
      <w:commentRangeEnd w:id="227"/>
      <w:r>
        <w:rPr>
          <w:rStyle w:val="CommentReference"/>
        </w:rPr>
        <w:commentReference w:id="227"/>
      </w:r>
      <w:r>
        <w:rPr>
          <w:rFonts w:eastAsia="DengXian"/>
          <w:lang w:eastAsia="zh-CN"/>
        </w:rPr>
        <w:tab/>
      </w:r>
      <w:commentRangeStart w:id="228"/>
      <w:r>
        <w:rPr>
          <w:rFonts w:eastAsia="DengXian"/>
          <w:lang w:eastAsia="zh-CN"/>
        </w:rPr>
        <w:t>In</w:t>
      </w:r>
      <w:commentRangeEnd w:id="228"/>
      <w:r>
        <w:rPr>
          <w:rStyle w:val="CommentReference"/>
        </w:rPr>
        <w:commentReference w:id="228"/>
      </w:r>
      <w:r>
        <w:rPr>
          <w:rFonts w:eastAsia="DengXian"/>
          <w:lang w:eastAsia="zh-CN"/>
        </w:rPr>
        <w:t xml:space="preserve"> case the </w:t>
      </w:r>
      <w:r>
        <w:t>L2 U2N Relay UE initiates RRC connection establishment according to conditions as specified in 5.3.3.1a,</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l Otherw</w:t>
      </w:r>
      <w:r>
        <w:t xml:space="preserve">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29"/>
      <w:r>
        <w:t xml:space="preserve">shall </w:t>
      </w:r>
      <w:commentRangeEnd w:id="229"/>
      <w:r>
        <w:rPr>
          <w:rStyle w:val="CommentReference"/>
        </w:rPr>
        <w:commentReference w:id="229"/>
      </w:r>
      <w:r>
        <w:t>continue cell re-selection related measurements as we</w:t>
      </w:r>
      <w:r>
        <w:t>ll as cell re-selection evaluation. If the conditions for cell re-selection are fulfilled, the UE shall perform cell re-selection as specified in 5.3.3.6.</w:t>
      </w:r>
    </w:p>
    <w:p w14:paraId="096CADF3" w14:textId="77777777" w:rsidR="00944D7E" w:rsidRDefault="008D594D">
      <w:pPr>
        <w:pStyle w:val="NO"/>
      </w:pPr>
      <w:bookmarkStart w:id="230" w:name="_Toc60776748"/>
      <w:bookmarkStart w:id="231" w:name="_Toc90650620"/>
      <w:r>
        <w:rPr>
          <w:rFonts w:eastAsia="SimSun"/>
          <w:lang w:eastAsia="en-US"/>
        </w:rPr>
        <w:t>NOTE 3:</w:t>
      </w:r>
      <w:r>
        <w:rPr>
          <w:rFonts w:eastAsia="SimSun"/>
          <w:lang w:eastAsia="en-US"/>
        </w:rPr>
        <w:tab/>
        <w:t>For L2 U2N Remote UE in RRC_IDLE/INACTIVE, the cell (re)selection procedure as specified in T</w:t>
      </w:r>
      <w:r>
        <w:rPr>
          <w:rFonts w:eastAsia="SimSun"/>
          <w:lang w:eastAsia="en-US"/>
        </w:rPr>
        <w: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30"/>
      <w:bookmarkEnd w:id="231"/>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w:t>
      </w:r>
      <w:r>
        <w:t xml:space="preserve">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w:t>
      </w:r>
      <w:r>
        <w:t xml:space="preserv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perform the cell group co</w:t>
      </w:r>
      <w:r>
        <w:rPr>
          <w:rFonts w:eastAsia="Batang"/>
        </w:rPr>
        <w:t xml:space="preserve">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w:t>
      </w:r>
      <w:r>
        <w:t xml:space="preserve">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w:t>
      </w:r>
      <w:r>
        <w:t>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 xml:space="preserve">consider the current cell to </w:t>
      </w:r>
      <w:r>
        <w:t>be the PCell</w:t>
      </w:r>
      <w:commentRangeStart w:id="232"/>
      <w:commentRangeEnd w:id="232"/>
      <w:r>
        <w:rPr>
          <w:rStyle w:val="CommentReference"/>
        </w:rPr>
        <w:commentReference w:id="232"/>
      </w:r>
      <w:commentRangeStart w:id="233"/>
      <w:commentRangeEnd w:id="233"/>
      <w:r>
        <w:rPr>
          <w:rStyle w:val="CommentReference"/>
        </w:rPr>
        <w:commentReference w:id="233"/>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4"/>
      <w:r>
        <w:t>UE</w:t>
      </w:r>
      <w:commentRangeEnd w:id="234"/>
      <w:r>
        <w:rPr>
          <w:rStyle w:val="CommentReference"/>
        </w:rPr>
        <w:commentReference w:id="234"/>
      </w:r>
      <w:r>
        <w:t xml:space="preserve"> configuration procedure as specified in 5.3.5.17;</w:t>
      </w:r>
    </w:p>
    <w:p w14:paraId="25A72116" w14:textId="77777777" w:rsidR="00944D7E" w:rsidRDefault="008D594D">
      <w:pPr>
        <w:pStyle w:val="B1"/>
      </w:pPr>
      <w:r>
        <w:t>1&gt;</w:t>
      </w:r>
      <w:r>
        <w:tab/>
        <w:t>if the UE has radio link failure or handover failur</w:t>
      </w:r>
      <w:r>
        <w:t xml:space="preserve">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w:t>
      </w:r>
      <w:r>
        <w:rPr>
          <w:i/>
        </w:rPr>
        <w:t>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w:t>
      </w:r>
      <w:r>
        <w:t xml:space="preserve">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if the UE supports RLF report for inter-RAT MRO</w:t>
      </w:r>
      <w:r>
        <w:t xml:space="preserve">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w:t>
      </w:r>
      <w:r>
        <w:rPr>
          <w:i/>
          <w:iCs/>
        </w:rPr>
        <w: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w:t>
      </w:r>
      <w:r>
        <w:t xml:space="preserve">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w:t>
      </w:r>
      <w:r>
        <w:t>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w:t>
      </w:r>
      <w:r>
        <w: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w:t>
      </w:r>
      <w:r>
        <w:rPr>
          <w:i/>
        </w:rPr>
        <w:t>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w:t>
      </w:r>
      <w:r>
        <w:t>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5"/>
      <w:r>
        <w:t>has logged measurements available</w:t>
      </w:r>
      <w:commentRangeEnd w:id="235"/>
      <w:r>
        <w:rPr>
          <w:rStyle w:val="CommentReference"/>
        </w:rPr>
        <w:commentReference w:id="235"/>
      </w:r>
      <w:r>
        <w:t xml:space="preserve"> for NR and if the RPLMN is included in</w:t>
      </w:r>
      <w:r>
        <w:rPr>
          <w:i/>
        </w:rPr>
        <w:t xml:space="preserve"> </w:t>
      </w:r>
      <w:r>
        <w:rPr>
          <w:i/>
          <w:iCs/>
        </w:rPr>
        <w:t>plmn-IdentityLi</w:t>
      </w:r>
      <w:r>
        <w:rPr>
          <w:i/>
          <w:iCs/>
        </w:rPr>
        <w:t>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36" w:name="_Hlk97820435"/>
      <w:commentRangeStart w:id="237"/>
      <w:commentRangeStart w:id="238"/>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w:t>
      </w:r>
      <w:r>
        <w:rPr>
          <w:rFonts w:eastAsia="DengXian"/>
          <w:i/>
          <w:iCs/>
          <w:lang w:eastAsia="zh-CN"/>
        </w:rPr>
        <w:t>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6"/>
      <w:commentRangeEnd w:id="237"/>
      <w:r>
        <w:rPr>
          <w:rStyle w:val="CommentReference"/>
          <w:lang w:val="en-GB"/>
        </w:rPr>
        <w:commentReference w:id="237"/>
      </w:r>
      <w:commentRangeEnd w:id="238"/>
      <w:r>
        <w:rPr>
          <w:rStyle w:val="CommentReference"/>
          <w:lang w:val="en-GB"/>
        </w:rPr>
        <w:commentReference w:id="238"/>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t>3&gt;</w:t>
      </w:r>
      <w:r>
        <w:tab/>
        <w:t xml:space="preserve">if Bluetooth measurement results are </w:t>
      </w:r>
      <w:r>
        <w:t>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w:t>
      </w:r>
      <w:r>
        <w:rPr>
          <w:i/>
        </w:rPr>
        <w:t>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39"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40"/>
      <w:r>
        <w:rPr>
          <w:rFonts w:eastAsia="DengXian"/>
          <w:lang w:eastAsia="zh-CN"/>
        </w:rPr>
        <w:t>included</w:t>
      </w:r>
      <w:commentRangeEnd w:id="240"/>
      <w:r>
        <w:rPr>
          <w:rStyle w:val="CommentReference"/>
        </w:rPr>
        <w:commentReference w:id="240"/>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41"/>
      <w:r>
        <w:t>UE</w:t>
      </w:r>
      <w:commentRangeEnd w:id="241"/>
      <w:r>
        <w:rPr>
          <w:rStyle w:val="CommentReference"/>
        </w:rPr>
        <w:commentReference w:id="241"/>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9"/>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w:t>
      </w:r>
      <w:r>
        <w:rPr>
          <w:rFonts w:eastAsia="DengXian"/>
          <w:i/>
        </w:rPr>
        <w:t>FailReportList</w:t>
      </w:r>
      <w:r>
        <w:t xml:space="preserve"> and if the RPLMN is equal to</w:t>
      </w:r>
      <w:r>
        <w:rPr>
          <w:i/>
        </w:rPr>
        <w:t xml:space="preserve"> plmn-Identity</w:t>
      </w:r>
      <w:r>
        <w:t xml:space="preserve"> stored in </w:t>
      </w:r>
      <w:r>
        <w:rPr>
          <w:i/>
        </w:rPr>
        <w:t xml:space="preserve">VarConnEstFailReport </w:t>
      </w:r>
      <w:bookmarkStart w:id="242" w:name="_Hlk97820545"/>
      <w:r>
        <w:t xml:space="preserve">or </w:t>
      </w:r>
      <w:commentRangeStart w:id="243"/>
      <w:r>
        <w:rPr>
          <w:rFonts w:eastAsia="DengXian"/>
          <w:i/>
        </w:rPr>
        <w:t>VarConnEstFailReportList</w:t>
      </w:r>
      <w:bookmarkEnd w:id="242"/>
      <w:commentRangeEnd w:id="243"/>
      <w:r>
        <w:rPr>
          <w:rStyle w:val="CommentReference"/>
        </w:rPr>
        <w:commentReference w:id="243"/>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if the UE has radio link failure or handover failure informatio</w:t>
      </w:r>
      <w:r>
        <w:t xml:space="preserve">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if the UE is capable of cross-R</w:t>
      </w:r>
      <w:r>
        <w:t xml:space="preserve">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w:t>
      </w:r>
      <w:r>
        <w:t>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if the UE supports storage of mobility history information and the UE has mobility history information ava</w:t>
      </w:r>
      <w:r>
        <w:t xml:space="preserve">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w:t>
      </w:r>
      <w:r>
        <w:rPr>
          <w:i/>
        </w:rPr>
        <w:t>Complete</w:t>
      </w:r>
      <w:r>
        <w:t xml:space="preserve"> message to lower layers for transmission, upon which the procedure ends.</w:t>
      </w:r>
    </w:p>
    <w:p w14:paraId="48A1D85B" w14:textId="77777777" w:rsidR="00944D7E" w:rsidRDefault="008D594D">
      <w:pPr>
        <w:pStyle w:val="Heading4"/>
      </w:pPr>
      <w:bookmarkStart w:id="244" w:name="_Toc60776749"/>
      <w:bookmarkStart w:id="245" w:name="_Toc90650621"/>
      <w:r>
        <w:t>5.3.3.5</w:t>
      </w:r>
      <w:r>
        <w:tab/>
        <w:t xml:space="preserve">Reception of the </w:t>
      </w:r>
      <w:r>
        <w:rPr>
          <w:i/>
        </w:rPr>
        <w:t xml:space="preserve">RRCReject </w:t>
      </w:r>
      <w:r>
        <w:t>by the UE</w:t>
      </w:r>
      <w:bookmarkEnd w:id="244"/>
      <w:bookmarkEnd w:id="245"/>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46" w:name="_Toc60776750"/>
      <w:bookmarkStart w:id="247" w:name="_Toc90650622"/>
      <w:r>
        <w:t>5.3.3.6</w:t>
      </w:r>
      <w:r>
        <w:tab/>
        <w:t xml:space="preserve">Cell re-selection or cell selection while T390, T300 or </w:t>
      </w:r>
      <w:r>
        <w:t>T302 is running (UE in RRC_IDLE)</w:t>
      </w:r>
      <w:bookmarkEnd w:id="246"/>
      <w:bookmarkEnd w:id="247"/>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w:t>
      </w:r>
      <w:r>
        <w:t>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w:t>
      </w:r>
      <w:r>
        <w: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48" w:name="_Toc60776751"/>
      <w:bookmarkStart w:id="249" w:name="_Toc90650623"/>
      <w:commentRangeStart w:id="250"/>
      <w:r>
        <w:t>5.3.3.7</w:t>
      </w:r>
      <w:r>
        <w:tab/>
        <w:t>T300 expiry</w:t>
      </w:r>
      <w:bookmarkEnd w:id="248"/>
      <w:bookmarkEnd w:id="249"/>
      <w:commentRangeEnd w:id="250"/>
      <w:r>
        <w:rPr>
          <w:rStyle w:val="CommentReference"/>
          <w:rFonts w:ascii="Times New Roman" w:hAnsi="Times New Roman"/>
        </w:rPr>
        <w:commentReference w:id="250"/>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the UE s</w:t>
      </w:r>
      <w:r>
        <w:rPr>
          <w:lang w:eastAsia="x-none"/>
        </w:rPr>
        <w:t xml:space="preserve">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r>
      <w:r>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When performing cel</w:t>
      </w:r>
      <w:r>
        <w:t xml:space="preserve">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if the UE has connection establishm</w:t>
      </w:r>
      <w:r>
        <w:rPr>
          <w:rFonts w:eastAsia="DengXian"/>
        </w:rPr>
        <w:t xml:space="preserve">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51"/>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s</w:t>
      </w:r>
      <w:r>
        <w:rPr>
          <w:rFonts w:eastAsia="DengXian"/>
        </w:rPr>
        <w:t xml:space="preserve">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1"/>
      <w:r>
        <w:rPr>
          <w:rStyle w:val="CommentReference"/>
        </w:rPr>
        <w:commentReference w:id="251"/>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store the following connection establishment failure information</w:t>
      </w:r>
      <w:r>
        <w:t xml:space="preserve">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w:t>
      </w:r>
      <w:r>
        <w:t>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w:t>
      </w:r>
      <w:r>
        <w: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w:t>
      </w:r>
      <w:r>
        <w:t>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w:t>
      </w:r>
      <w:r>
        <w:t>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if available, set t</w:t>
      </w:r>
      <w:r>
        <w:t xml:space="preserve">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w:t>
      </w:r>
      <w:r>
        <w:rPr>
          <w:i/>
          <w:lang w:eastAsia="ko-KR"/>
        </w:rPr>
        <w:t>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w:t>
      </w:r>
      <w:r>
        <w:rPr>
          <w:rFonts w:eastAsia="DengXian"/>
          <w:i/>
        </w:rPr>
        <w:t>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52"/>
      <w:r>
        <w:rPr>
          <w:lang w:eastAsia="ko-KR"/>
        </w:rPr>
        <w:t>4&gt;</w:t>
      </w:r>
      <w:r>
        <w:rPr>
          <w:lang w:eastAsia="ko-KR"/>
        </w:rPr>
        <w:tab/>
        <w:t>i</w:t>
      </w:r>
      <w:r>
        <w:t xml:space="preserve">ncrement the </w:t>
      </w:r>
      <w:r>
        <w:rPr>
          <w:i/>
        </w:rPr>
        <w:t>numberOfConnFail</w:t>
      </w:r>
      <w:r>
        <w:t xml:space="preserve"> by 1;</w:t>
      </w:r>
      <w:commentRangeEnd w:id="252"/>
      <w:r>
        <w:rPr>
          <w:rStyle w:val="CommentReference"/>
        </w:rPr>
        <w:commentReference w:id="252"/>
      </w:r>
    </w:p>
    <w:p w14:paraId="4914D1F8" w14:textId="77777777" w:rsidR="00944D7E" w:rsidRDefault="008D594D">
      <w:pPr>
        <w:pStyle w:val="B2"/>
      </w:pPr>
      <w:r>
        <w:t>2&gt;</w:t>
      </w:r>
      <w:r>
        <w:tab/>
        <w:t xml:space="preserve">inform upper layers about the failure to establish the RRC </w:t>
      </w:r>
      <w:r>
        <w:t>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w:t>
      </w:r>
      <w:r>
        <w:t>cted.</w:t>
      </w:r>
    </w:p>
    <w:p w14:paraId="15DD84BC" w14:textId="77777777" w:rsidR="00944D7E" w:rsidRDefault="008D594D">
      <w:commentRangeStart w:id="253"/>
      <w:r>
        <w:t xml:space="preserve">The </w:t>
      </w:r>
      <w:r>
        <w:rPr>
          <w:lang w:val="en-US"/>
        </w:rPr>
        <w:t>L2 U2N Relay UE either triggers PC5-S release</w:t>
      </w:r>
      <w:commentRangeStart w:id="254"/>
      <w:commentRangeEnd w:id="254"/>
      <w:r>
        <w:rPr>
          <w:rStyle w:val="CommentReference"/>
        </w:rPr>
        <w:commentReference w:id="254"/>
      </w:r>
      <w:r>
        <w:rPr>
          <w:lang w:val="en-US"/>
        </w:rPr>
        <w:t xml:space="preserve"> or sends Notification message to the connected L2 U2N Remote UE(s) in accordance with 5.8.9.10.</w:t>
      </w:r>
      <w:commentRangeEnd w:id="253"/>
      <w:r>
        <w:rPr>
          <w:rStyle w:val="CommentReference"/>
        </w:rPr>
        <w:commentReference w:id="253"/>
      </w:r>
    </w:p>
    <w:p w14:paraId="6E39D8F1" w14:textId="77777777" w:rsidR="00944D7E" w:rsidRDefault="008D594D">
      <w:pPr>
        <w:pStyle w:val="Heading4"/>
      </w:pPr>
      <w:bookmarkStart w:id="255" w:name="_Toc60776752"/>
      <w:bookmarkStart w:id="256" w:name="_Toc90650624"/>
      <w:r>
        <w:t>5.3.3.8</w:t>
      </w:r>
      <w:r>
        <w:tab/>
        <w:t>Abortion of RRC connection establishment</w:t>
      </w:r>
      <w:bookmarkEnd w:id="255"/>
      <w:bookmarkEnd w:id="256"/>
    </w:p>
    <w:p w14:paraId="3C447BAE" w14:textId="77777777" w:rsidR="00944D7E" w:rsidRDefault="008D594D">
      <w:r>
        <w:t xml:space="preserve">If upper layers abort the RRC </w:t>
      </w:r>
      <w:r>
        <w:t>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w:t>
      </w:r>
      <w:r>
        <w:t>ish RLC for all RBs that are established.</w:t>
      </w:r>
    </w:p>
    <w:p w14:paraId="051F53B4" w14:textId="77777777" w:rsidR="00944D7E" w:rsidRDefault="008D594D">
      <w:pPr>
        <w:pStyle w:val="Heading3"/>
        <w:rPr>
          <w:rFonts w:eastAsia="MS Mincho"/>
        </w:rPr>
      </w:pPr>
      <w:bookmarkStart w:id="257" w:name="_Toc60776753"/>
      <w:bookmarkStart w:id="258" w:name="_Toc90650625"/>
      <w:r>
        <w:rPr>
          <w:rFonts w:eastAsia="MS Mincho"/>
        </w:rPr>
        <w:t>5.3.4</w:t>
      </w:r>
      <w:r>
        <w:rPr>
          <w:rFonts w:eastAsia="MS Mincho"/>
        </w:rPr>
        <w:tab/>
        <w:t xml:space="preserve">Initial </w:t>
      </w:r>
      <w:r>
        <w:t xml:space="preserve">AS </w:t>
      </w:r>
      <w:r>
        <w:rPr>
          <w:rFonts w:eastAsia="MS Mincho"/>
        </w:rPr>
        <w:t>security activation</w:t>
      </w:r>
      <w:bookmarkEnd w:id="257"/>
      <w:bookmarkEnd w:id="258"/>
    </w:p>
    <w:p w14:paraId="1DDAC40F" w14:textId="77777777" w:rsidR="00944D7E" w:rsidRDefault="008D594D">
      <w:pPr>
        <w:pStyle w:val="Heading4"/>
      </w:pPr>
      <w:bookmarkStart w:id="259" w:name="_Toc60776754"/>
      <w:bookmarkStart w:id="260" w:name="_Toc90650626"/>
      <w:r>
        <w:t>5.3.4.1</w:t>
      </w:r>
      <w:r>
        <w:tab/>
        <w:t>General</w:t>
      </w:r>
      <w:bookmarkEnd w:id="259"/>
      <w:bookmarkEnd w:id="260"/>
    </w:p>
    <w:p w14:paraId="6CA0389B" w14:textId="77777777" w:rsidR="00944D7E" w:rsidRDefault="008D594D">
      <w:pPr>
        <w:pStyle w:val="TH"/>
      </w:pPr>
      <w:r>
        <w:rPr>
          <w:noProof/>
        </w:rPr>
        <w:object w:dxaOrig="3870" w:dyaOrig="2130" w14:anchorId="475A2842">
          <v:shape id="_x0000_i1034" type="#_x0000_t75" alt="" style="width:200.65pt;height:106.5pt;mso-width-percent:0;mso-height-percent:0;mso-width-percent:0;mso-height-percent:0" o:ole="">
            <v:imagedata r:id="rId34" o:title=""/>
          </v:shape>
          <o:OLEObject Type="Embed" ProgID="Mscgen.Chart" ShapeID="_x0000_i1034" DrawAspect="Content" ObjectID="_1712234680" r:id="rId35"/>
        </w:object>
      </w:r>
    </w:p>
    <w:p w14:paraId="59A8853F" w14:textId="77777777" w:rsidR="00944D7E" w:rsidRDefault="008D594D">
      <w:pPr>
        <w:pStyle w:val="TF"/>
      </w:pPr>
      <w:r>
        <w:t>Figure 5.3.4.1-1: Security mode command, successful</w:t>
      </w:r>
    </w:p>
    <w:p w14:paraId="310CB44E" w14:textId="77777777" w:rsidR="00944D7E" w:rsidRDefault="008D594D">
      <w:pPr>
        <w:pStyle w:val="TH"/>
      </w:pPr>
      <w:r>
        <w:rPr>
          <w:noProof/>
        </w:rPr>
        <w:object w:dxaOrig="3870" w:dyaOrig="2130" w14:anchorId="68C75210">
          <v:shape id="_x0000_i1035" type="#_x0000_t75" alt="" style="width:200.65pt;height:106.5pt;mso-width-percent:0;mso-height-percent:0;mso-width-percent:0;mso-height-percent:0" o:ole="">
            <v:imagedata r:id="rId36" o:title=""/>
          </v:shape>
          <o:OLEObject Type="Embed" ProgID="Mscgen.Chart" ShapeID="_x0000_i1035" DrawAspect="Content" ObjectID="_1712234681" r:id="rId37"/>
        </w:object>
      </w:r>
    </w:p>
    <w:p w14:paraId="4F6DD5D3" w14:textId="77777777" w:rsidR="00944D7E" w:rsidRDefault="008D594D">
      <w:pPr>
        <w:pStyle w:val="TF"/>
      </w:pPr>
      <w:r>
        <w:t>Figure 5.3.4.1-2: Security mode command, failure</w:t>
      </w:r>
    </w:p>
    <w:p w14:paraId="43B0D00D" w14:textId="77777777" w:rsidR="00944D7E" w:rsidRDefault="008D594D">
      <w:r>
        <w:t xml:space="preserve">The </w:t>
      </w:r>
      <w:r>
        <w:t>purpose of this procedure is to activate AS security upon RRC connection establishment.</w:t>
      </w:r>
    </w:p>
    <w:p w14:paraId="712A58BD" w14:textId="77777777" w:rsidR="00944D7E" w:rsidRDefault="008D594D">
      <w:pPr>
        <w:pStyle w:val="Heading4"/>
      </w:pPr>
      <w:bookmarkStart w:id="261" w:name="_Toc60776755"/>
      <w:bookmarkStart w:id="262" w:name="_Toc90650627"/>
      <w:r>
        <w:t>5.3.4.2</w:t>
      </w:r>
      <w:r>
        <w:tab/>
        <w:t>Initiation</w:t>
      </w:r>
      <w:bookmarkEnd w:id="261"/>
      <w:bookmarkEnd w:id="262"/>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w:t>
      </w:r>
      <w:r>
        <w:t>ly SRB1 is established, i.e. prior to establishment of SRB2, multicast MRBs and/ or DRBs.</w:t>
      </w:r>
    </w:p>
    <w:p w14:paraId="06D06FF2" w14:textId="77777777" w:rsidR="00944D7E" w:rsidRDefault="008D594D">
      <w:pPr>
        <w:pStyle w:val="Heading4"/>
      </w:pPr>
      <w:bookmarkStart w:id="263" w:name="_Toc60776756"/>
      <w:bookmarkStart w:id="264" w:name="_Toc90650628"/>
      <w:r>
        <w:t>5.3.4.3</w:t>
      </w:r>
      <w:r>
        <w:tab/>
        <w:t xml:space="preserve">Reception of the </w:t>
      </w:r>
      <w:r>
        <w:rPr>
          <w:i/>
        </w:rPr>
        <w:t xml:space="preserve">SecurityModeCommand </w:t>
      </w:r>
      <w:r>
        <w:t>by the UE</w:t>
      </w:r>
      <w:bookmarkEnd w:id="263"/>
      <w:bookmarkEnd w:id="264"/>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w:t>
      </w:r>
      <w:r>
        <w:t xml:space="preserve">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w:t>
      </w:r>
      <w:r>
        <w:rPr>
          <w:i/>
        </w:rPr>
        <w:t>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w:t>
      </w:r>
      <w:r>
        <w:t>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w:t>
      </w:r>
      <w:r>
        <w:t>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w:t>
      </w:r>
      <w:r>
        <w:t>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65" w:name="_Toc60776757"/>
      <w:bookmarkStart w:id="266" w:name="_Toc90650629"/>
      <w:r>
        <w:rPr>
          <w:rFonts w:eastAsia="MS Mincho"/>
        </w:rPr>
        <w:t>5.3.5</w:t>
      </w:r>
      <w:r>
        <w:rPr>
          <w:rFonts w:eastAsia="MS Mincho"/>
        </w:rPr>
        <w:tab/>
        <w:t>RRC reconfiguration</w:t>
      </w:r>
      <w:bookmarkEnd w:id="265"/>
      <w:bookmarkEnd w:id="266"/>
    </w:p>
    <w:p w14:paraId="1F1F57FE" w14:textId="77777777" w:rsidR="00944D7E" w:rsidRDefault="008D594D">
      <w:pPr>
        <w:pStyle w:val="Heading4"/>
        <w:rPr>
          <w:rFonts w:eastAsia="MS Mincho"/>
        </w:rPr>
      </w:pPr>
      <w:bookmarkStart w:id="267" w:name="_Toc60776758"/>
      <w:bookmarkStart w:id="268" w:name="_Toc90650630"/>
      <w:r>
        <w:rPr>
          <w:rFonts w:eastAsia="MS Mincho"/>
        </w:rPr>
        <w:t>5.3.5.1</w:t>
      </w:r>
      <w:r>
        <w:rPr>
          <w:rFonts w:eastAsia="MS Mincho"/>
        </w:rPr>
        <w:tab/>
        <w:t>General</w:t>
      </w:r>
      <w:bookmarkEnd w:id="267"/>
      <w:bookmarkEnd w:id="268"/>
    </w:p>
    <w:p w14:paraId="107F78FA" w14:textId="77777777" w:rsidR="00944D7E" w:rsidRDefault="008D594D">
      <w:pPr>
        <w:pStyle w:val="TH"/>
      </w:pPr>
      <w:r>
        <w:rPr>
          <w:noProof/>
        </w:rPr>
        <w:object w:dxaOrig="4485" w:dyaOrig="2130" w14:anchorId="41A42F7E">
          <v:shape id="_x0000_i1036" type="#_x0000_t75" alt="" style="width:223.9pt;height:106.5pt;mso-width-percent:0;mso-height-percent:0;mso-width-percent:0;mso-height-percent:0" o:ole="">
            <v:imagedata r:id="rId38" o:title=""/>
          </v:shape>
          <o:OLEObject Type="Embed" ProgID="Mscgen.Chart" ShapeID="_x0000_i1036" DrawAspect="Content" ObjectID="_1712234682" r:id="rId39"/>
        </w:object>
      </w:r>
    </w:p>
    <w:p w14:paraId="0550D029" w14:textId="77777777" w:rsidR="00944D7E" w:rsidRDefault="008D594D">
      <w:pPr>
        <w:pStyle w:val="TF"/>
      </w:pPr>
      <w:r>
        <w:t>Figure 5.3.5.1-1:</w:t>
      </w:r>
      <w:r>
        <w:t xml:space="preserve"> RRC reconfiguration, successful</w:t>
      </w:r>
    </w:p>
    <w:p w14:paraId="084E775C" w14:textId="77777777" w:rsidR="00944D7E" w:rsidRDefault="008D594D">
      <w:pPr>
        <w:pStyle w:val="TH"/>
      </w:pPr>
      <w:r>
        <w:rPr>
          <w:noProof/>
        </w:rPr>
        <w:object w:dxaOrig="4605" w:dyaOrig="2190" w14:anchorId="52BEBC08">
          <v:shape id="_x0000_i1037" type="#_x0000_t75" alt="" style="width:230.65pt;height:111.75pt;mso-width-percent:0;mso-height-percent:0;mso-width-percent:0;mso-height-percent:0" o:ole="">
            <v:imagedata r:id="rId40" o:title=""/>
          </v:shape>
          <o:OLEObject Type="Embed" ProgID="Mscgen.Chart" ShapeID="_x0000_i1037" DrawAspect="Content" ObjectID="_1712234683" r:id="rId41"/>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xml:space="preserve">, to perform </w:t>
      </w:r>
      <w:r>
        <w:t>reconfiguration with sync, to setup/modify/release measurements, to add/modify/release SCells and cell groups, to add/modify/release conditional handover configuration, to add/modify/release conditional PSCell change or conditional PSCell addition configur</w:t>
      </w:r>
      <w:r>
        <w:t>ation. As part of the procedure, NAS dedicated information may be transferred from the Network to the UE.</w:t>
      </w:r>
      <w:r>
        <w:rPr>
          <w:rStyle w:val="CommentReference"/>
        </w:rPr>
        <w:t xml:space="preserve"> </w:t>
      </w:r>
      <w:commentRangeStart w:id="269"/>
      <w:commentRangeEnd w:id="269"/>
      <w:r>
        <w:rPr>
          <w:rStyle w:val="CommentReference"/>
        </w:rPr>
        <w:commentReference w:id="269"/>
      </w:r>
    </w:p>
    <w:p w14:paraId="4F2B2602" w14:textId="77777777" w:rsidR="00944D7E" w:rsidRDefault="008D594D">
      <w:pPr>
        <w:rPr>
          <w:lang w:eastAsia="fi-FI"/>
        </w:rPr>
      </w:pPr>
      <w:r>
        <w:t>RRC reconfiguration</w:t>
      </w:r>
      <w:commentRangeStart w:id="270"/>
      <w:commentRangeEnd w:id="270"/>
      <w:r>
        <w:rPr>
          <w:rStyle w:val="CommentReference"/>
        </w:rPr>
        <w:commentReference w:id="270"/>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w:t>
      </w:r>
      <w:r>
        <w:t>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w:t>
      </w:r>
      <w:r>
        <w:t>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w:t>
      </w:r>
      <w:r>
        <w: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w:t>
      </w:r>
      <w:r>
        <w:t xml:space="preserve">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w:t>
      </w:r>
      <w:r>
        <w:t>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w:t>
      </w:r>
      <w:r>
        <w:t>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w:t>
      </w:r>
      <w:r>
        <w:t>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w:t>
      </w:r>
      <w:r>
        <w:t xml:space="preserve">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w:t>
      </w:r>
      <w:r>
        <w:rPr>
          <w:i/>
        </w:rPr>
        <w:t>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71" w:name="_Toc60776759"/>
      <w:bookmarkStart w:id="272" w:name="_Toc90650631"/>
      <w:r>
        <w:rPr>
          <w:rFonts w:eastAsia="MS Mincho"/>
        </w:rPr>
        <w:t>5</w:t>
      </w:r>
      <w:r>
        <w:rPr>
          <w:rFonts w:eastAsia="MS Mincho"/>
        </w:rPr>
        <w:t>.3.5.2</w:t>
      </w:r>
      <w:r>
        <w:rPr>
          <w:rFonts w:eastAsia="MS Mincho"/>
        </w:rPr>
        <w:tab/>
        <w:t>Initiation</w:t>
      </w:r>
      <w:bookmarkEnd w:id="271"/>
      <w:bookmarkEnd w:id="272"/>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w:t>
      </w:r>
      <w:r>
        <w:t>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73"/>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w:t>
      </w:r>
      <w:r>
        <w:t>been activated</w:t>
      </w:r>
      <w:r>
        <w:rPr>
          <w:rFonts w:eastAsia="SimSun"/>
        </w:rPr>
        <w:t>;</w:t>
      </w:r>
      <w:commentRangeEnd w:id="273"/>
      <w:r>
        <w:rPr>
          <w:rStyle w:val="CommentReference"/>
        </w:rPr>
        <w:commentReference w:id="273"/>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4"/>
      <w:commentRangeEnd w:id="274"/>
      <w:r>
        <w:rPr>
          <w:rStyle w:val="CommentReference"/>
        </w:rPr>
        <w:commentReference w:id="274"/>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w:t>
      </w:r>
      <w:r>
        <w:t xml:space="preserve">been activated, and SRB2 with at least one DRB </w:t>
      </w:r>
      <w:commentRangeStart w:id="275"/>
      <w:r>
        <w:t>or</w:t>
      </w:r>
      <w:commentRangeEnd w:id="275"/>
      <w:r>
        <w:rPr>
          <w:rStyle w:val="CommentReference"/>
        </w:rPr>
        <w:commentReference w:id="275"/>
      </w:r>
      <w:r>
        <w:t>, for IAB, SRB2, are setup and not suspended.</w:t>
      </w:r>
    </w:p>
    <w:p w14:paraId="01704804" w14:textId="77777777" w:rsidR="00944D7E" w:rsidRDefault="008D594D">
      <w:pPr>
        <w:pStyle w:val="Heading4"/>
        <w:rPr>
          <w:rFonts w:eastAsia="MS Mincho"/>
        </w:rPr>
      </w:pPr>
      <w:bookmarkStart w:id="276" w:name="_Toc60776760"/>
      <w:bookmarkStart w:id="27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6"/>
      <w:bookmarkEnd w:id="277"/>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78"/>
      <w:r>
        <w:t>if</w:t>
      </w:r>
      <w:commentRangeEnd w:id="278"/>
      <w:r>
        <w:rPr>
          <w:rStyle w:val="CommentReference"/>
        </w:rPr>
        <w:commentReference w:id="278"/>
      </w:r>
      <w:r>
        <w:t xml:space="preserve"> the </w:t>
      </w:r>
      <w:r>
        <w:rPr>
          <w:i/>
        </w:rPr>
        <w:t>RRCReconfiguration</w:t>
      </w:r>
      <w:r>
        <w:t xml:space="preserve"> was received neither within </w:t>
      </w:r>
      <w:r>
        <w:rPr>
          <w:i/>
        </w:rPr>
        <w:t>mrdc-SecondaryCellGroup</w:t>
      </w:r>
      <w:r>
        <w:t xml:space="preserve"> nor within E-UT</w:t>
      </w:r>
      <w:r>
        <w:t xml:space="preserve">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79"/>
      <w:r>
        <w:t>Editor's note:</w:t>
      </w:r>
      <w:r>
        <w:tab/>
        <w:t>FF</w:t>
      </w:r>
      <w:r>
        <w:t>S how to ensure that the notification to MAC is only processed at the time the SCG configuration is processed, if included</w:t>
      </w:r>
      <w:commentRangeEnd w:id="279"/>
      <w:r>
        <w:rPr>
          <w:rStyle w:val="CommentReference"/>
          <w:color w:val="auto"/>
        </w:rPr>
        <w:commentReference w:id="279"/>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w:t>
      </w:r>
      <w:r>
        <w:t>T311 was running, as defined in 5.3.7.3:</w:t>
      </w:r>
    </w:p>
    <w:p w14:paraId="2DB82037" w14:textId="77777777" w:rsidR="00944D7E" w:rsidRDefault="008D594D">
      <w:pPr>
        <w:pStyle w:val="B2"/>
      </w:pPr>
      <w:commentRangeStart w:id="280"/>
      <w:r>
        <w:t>2&gt;</w:t>
      </w:r>
      <w:r>
        <w:tab/>
        <w:t xml:space="preserve">remove all the entries within </w:t>
      </w:r>
      <w:r>
        <w:rPr>
          <w:i/>
          <w:iCs/>
        </w:rPr>
        <w:t>VarConditionalReconfig</w:t>
      </w:r>
      <w:r>
        <w:t>, if any;</w:t>
      </w:r>
      <w:commentRangeEnd w:id="280"/>
      <w:r>
        <w:rPr>
          <w:rStyle w:val="CommentReference"/>
        </w:rPr>
        <w:commentReference w:id="280"/>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w:t>
      </w:r>
      <w:r>
        <w:t>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r>
      <w:r>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 xml:space="preserve">discard </w:t>
      </w:r>
      <w:r>
        <w:t>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does not i</w:t>
      </w:r>
      <w:r>
        <w:rPr>
          <w:rFonts w:eastAsia="MS Mincho"/>
        </w:rPr>
        <w:t xml:space="preserve">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w:t>
      </w:r>
      <w:r>
        <w:t xml:space="preserve">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w:t>
      </w:r>
      <w:r>
        <w:rPr>
          <w:rFonts w:eastAsia="Batang"/>
          <w:i/>
          <w:noProof/>
          <w:lang w:eastAsia="en-US"/>
        </w:rPr>
        <w:t>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r>
      <w:r>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perform the RRC con</w:t>
      </w:r>
      <w:r>
        <w:rPr>
          <w:rFonts w:eastAsia="Batang"/>
          <w:noProof/>
        </w:rPr>
        <w:t xml:space="preserve">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w:t>
      </w:r>
      <w:r>
        <w: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r>
      <w:r>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w:t>
      </w:r>
      <w:r>
        <w:t>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w:t>
      </w:r>
      <w:r>
        <w:t>.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w:t>
      </w:r>
      <w:r>
        <w:t>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w:t>
      </w:r>
      <w:r>
        <w:rPr>
          <w:i/>
        </w:rPr>
        <w:t>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1"/>
      <w:r>
        <w:t>perform</w:t>
      </w:r>
      <w:commentRangeEnd w:id="281"/>
      <w:r>
        <w:rPr>
          <w:rStyle w:val="CommentReference"/>
        </w:rPr>
        <w:commentReference w:id="281"/>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w:t>
      </w:r>
      <w:r>
        <w:rPr>
          <w:lang w:eastAsia="x-none"/>
        </w:rPr>
        <w:t>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 xml:space="preserve">configured to provide the measurement gap and NCSG </w:t>
      </w:r>
      <w:r>
        <w:rPr>
          <w:lang w:eastAsia="x-none"/>
        </w:rPr>
        <w:t>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i</w:t>
      </w:r>
      <w:r>
        <w:t xml:space="preserve">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 xml:space="preserve">configured to provide the measurement gap and NCSG </w:t>
      </w:r>
      <w:r>
        <w:rPr>
          <w:lang w:eastAsia="x-none"/>
        </w:rPr>
        <w:t>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w:t>
      </w:r>
      <w:r>
        <w:rPr>
          <w:i/>
          <w:iCs/>
        </w:rPr>
        <w:t>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if th</w:t>
      </w:r>
      <w:r>
        <w:t xml:space="preserve">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w:t>
      </w:r>
      <w:r>
        <w:rPr>
          <w:rFonts w:eastAsia="MS Mincho"/>
          <w:i/>
        </w:rPr>
        <w:t>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2"/>
      <w:r>
        <w:rPr>
          <w:rStyle w:val="CommentReference"/>
        </w:rPr>
        <w:commentReference w:id="282"/>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w:t>
      </w:r>
      <w:r>
        <w: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w:t>
      </w:r>
      <w:r>
        <w:t xml:space="preserve">udes the </w:t>
      </w:r>
      <w:r>
        <w:rPr>
          <w:i/>
        </w:rPr>
        <w:t>musim-GapConfig</w:t>
      </w:r>
      <w:r>
        <w:t>:</w:t>
      </w:r>
    </w:p>
    <w:p w14:paraId="3B61F623" w14:textId="77777777" w:rsidR="00944D7E" w:rsidRDefault="008D594D">
      <w:pPr>
        <w:pStyle w:val="B2"/>
      </w:pPr>
      <w:commentRangeStart w:id="283"/>
      <w:r>
        <w:t>2&gt;</w:t>
      </w:r>
      <w:commentRangeEnd w:id="283"/>
      <w:r>
        <w:rPr>
          <w:rStyle w:val="CommentReference"/>
        </w:rPr>
        <w:commentReference w:id="283"/>
      </w:r>
      <w:r>
        <w:tab/>
        <w:t xml:space="preserve">for each </w:t>
      </w:r>
      <w:commentRangeStart w:id="284"/>
      <w:r>
        <w:t xml:space="preserve">periodic </w:t>
      </w:r>
      <w:commentRangeEnd w:id="284"/>
      <w:r>
        <w:rPr>
          <w:rStyle w:val="CommentReference"/>
        </w:rPr>
        <w:commentReference w:id="284"/>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5"/>
      <w:r>
        <w:rPr>
          <w:i/>
        </w:rPr>
        <w:t>musim-GapConfigList</w:t>
      </w:r>
      <w:commentRangeEnd w:id="285"/>
      <w:r>
        <w:rPr>
          <w:rStyle w:val="CommentReference"/>
        </w:rPr>
        <w:commentReference w:id="285"/>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w:t>
      </w:r>
      <w:r>
        <w:t xml:space="preserve">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w:t>
      </w:r>
      <w:r>
        <w:rPr>
          <w:iCs/>
        </w:rPr>
        <w: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include in</w:t>
      </w:r>
      <w:r>
        <w:t xml:space="preserve">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w:t>
      </w:r>
      <w:r>
        <w:rPr>
          <w:i/>
        </w:rPr>
        <w:t>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w:t>
      </w:r>
      <w:r>
        <w:t>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6"/>
      <w:r>
        <w:t>due to conditional reconfiguration execution</w:t>
      </w:r>
      <w:commentRangeEnd w:id="286"/>
      <w:r>
        <w:rPr>
          <w:rStyle w:val="CommentReference"/>
        </w:rPr>
        <w:commentReference w:id="286"/>
      </w:r>
      <w:r>
        <w:t>:</w:t>
      </w:r>
    </w:p>
    <w:p w14:paraId="7D44D7B6" w14:textId="77777777" w:rsidR="00944D7E" w:rsidRDefault="008D594D">
      <w:pPr>
        <w:pStyle w:val="B4"/>
      </w:pPr>
      <w:r>
        <w:t>4&gt;</w:t>
      </w:r>
      <w:r>
        <w:tab/>
        <w:t xml:space="preserve">include in the </w:t>
      </w:r>
      <w:commentRangeStart w:id="287"/>
      <w:r>
        <w:rPr>
          <w:i/>
        </w:rPr>
        <w:t>selectedCondRRCReconfig</w:t>
      </w:r>
      <w:r>
        <w:t xml:space="preserve"> </w:t>
      </w:r>
      <w:commentRangeEnd w:id="287"/>
      <w:r>
        <w:rPr>
          <w:rStyle w:val="CommentReference"/>
        </w:rPr>
        <w:commentReference w:id="287"/>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w:t>
      </w:r>
      <w:r>
        <w:rPr>
          <w:rFonts w:eastAsia="DengXian"/>
          <w:i/>
          <w:lang w:eastAsia="zh-CN"/>
        </w:rPr>
        <w:t>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t>6</w:t>
      </w:r>
      <w:r>
        <w:rPr>
          <w:rFonts w:eastAsia="DengXian"/>
          <w:lang w:eastAsia="zh-CN"/>
        </w:rPr>
        <w:t>&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w:t>
      </w:r>
      <w:r>
        <w:t>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 xml:space="preserve">if the UE has logged measurements </w:t>
      </w:r>
      <w:r>
        <w:t>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w:t>
      </w:r>
      <w:r>
        <w:t>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if the UE has radio link failure or handover failure information availa</w:t>
      </w:r>
      <w:r>
        <w:t xml:space="preserve">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w:t>
      </w:r>
      <w:r>
        <w:t>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perform the actions for the successful</w:t>
      </w:r>
      <w:r>
        <w:t xml:space="preserve"> handover report determination as specified in clause 5.7.10.6, </w:t>
      </w:r>
      <w:commentRangeStart w:id="288"/>
      <w:r>
        <w:t>upon successfully completing the Random Access procedure</w:t>
      </w:r>
      <w:commentRangeEnd w:id="288"/>
      <w:r>
        <w:rPr>
          <w:rStyle w:val="CommentReference"/>
        </w:rPr>
        <w:commentReference w:id="288"/>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w:t>
      </w:r>
      <w:r>
        <w:rPr>
          <w:i/>
        </w:rPr>
        <w:t>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r>
      <w:r>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w:t>
      </w:r>
      <w:r>
        <w:rPr>
          <w:i/>
        </w:rPr>
        <w:t>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include a</w:t>
      </w:r>
      <w:r>
        <w:t xml:space="preserve">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 xml:space="preserve">if the UE is </w:t>
      </w:r>
      <w:r>
        <w:rPr>
          <w:lang w:eastAsia="x-none"/>
        </w:rPr>
        <w:t>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w:t>
      </w:r>
      <w:r>
        <w:t>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w:t>
      </w:r>
      <w:r>
        <w:rPr>
          <w:i/>
        </w:rPr>
        <w:t>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9"/>
      <w:r>
        <w:t>information</w:t>
      </w:r>
      <w:commentRangeEnd w:id="289"/>
      <w:r>
        <w:rPr>
          <w:rStyle w:val="CommentReference"/>
          <w:lang w:val="en-GB"/>
        </w:rPr>
        <w:commentReference w:id="289"/>
      </w:r>
      <w:r>
        <w:t xml:space="preserve"> for that band; otherwise, include an entry for each supported NR band i</w:t>
      </w:r>
      <w:r>
        <w:t xml:space="preserve">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w:t>
      </w:r>
      <w:r>
        <w:rPr>
          <w:i/>
        </w:rPr>
        <w:t>-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0"/>
      <w:r>
        <w:rPr>
          <w:i/>
        </w:rPr>
        <w:t>requestedTargetBandFilterNCSG</w:t>
      </w:r>
      <w:commentRangeEnd w:id="290"/>
      <w:r>
        <w:rPr>
          <w:rStyle w:val="CommentReference"/>
          <w:lang w:val="en-GB"/>
        </w:rPr>
        <w:commentReference w:id="290"/>
      </w:r>
      <w:r>
        <w:rPr>
          <w:i/>
        </w:rPr>
        <w:t>-EUTRA</w:t>
      </w:r>
      <w:r>
        <w:t xml:space="preserve"> is configured</w:t>
      </w:r>
      <w:r>
        <w:t xml:space="preserve">,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w:t>
      </w:r>
      <w:r>
        <w:t>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w:t>
      </w:r>
      <w:r>
        <w:rPr>
          <w:i/>
          <w:iCs/>
        </w:rPr>
        <w:t>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w:t>
      </w:r>
      <w:r>
        <w:t xml:space="preserve">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w:t>
      </w:r>
      <w:r>
        <w:rPr>
          <w:i/>
        </w:rPr>
        <w:t>ionReconfigurationComplete</w:t>
      </w:r>
      <w:r>
        <w:t xml:space="preserve"> as specified in TS 36.331 [10], clause 5.3.5.3/5.3.5.4/5.4.2.3;</w:t>
      </w:r>
    </w:p>
    <w:p w14:paraId="35E2DFD4" w14:textId="77777777" w:rsidR="00944D7E" w:rsidRDefault="008D594D">
      <w:pPr>
        <w:pStyle w:val="B3"/>
      </w:pPr>
      <w:r>
        <w:t>3&gt;</w:t>
      </w:r>
      <w:r>
        <w:tab/>
        <w:t>i</w:t>
      </w:r>
      <w:commentRangeStart w:id="29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1"/>
      <w:r>
        <w:rPr>
          <w:rStyle w:val="CommentReference"/>
        </w:rPr>
        <w:commentReference w:id="291"/>
      </w:r>
      <w:r>
        <w:t>:</w:t>
      </w:r>
    </w:p>
    <w:p w14:paraId="5BB199D7" w14:textId="77777777" w:rsidR="00944D7E" w:rsidRDefault="008D594D">
      <w:pPr>
        <w:pStyle w:val="B4"/>
      </w:pPr>
      <w:r>
        <w:t>4&gt;</w:t>
      </w:r>
      <w:r>
        <w:tab/>
        <w:t xml:space="preserve">if </w:t>
      </w:r>
      <w:r>
        <w:rPr>
          <w:i/>
        </w:rPr>
        <w:t>reconfigurationWithSync</w:t>
      </w:r>
      <w:r>
        <w:t xml:space="preserve"> wa</w:t>
      </w:r>
      <w:r>
        <w:t xml:space="preserve">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2"/>
      <w:r>
        <w:t>lower layers consider that a Random Access procedure is needed for SCG activation</w:t>
      </w:r>
      <w:commentRangeEnd w:id="292"/>
      <w:r>
        <w:rPr>
          <w:rStyle w:val="CommentReference"/>
        </w:rPr>
        <w:commentReference w:id="292"/>
      </w:r>
      <w:r>
        <w:t>:</w:t>
      </w:r>
    </w:p>
    <w:p w14:paraId="6E3486D1" w14:textId="77777777" w:rsidR="00944D7E" w:rsidRDefault="008D594D">
      <w:pPr>
        <w:pStyle w:val="B5"/>
      </w:pPr>
      <w:commentRangeStart w:id="293"/>
      <w:r>
        <w:t>5&gt;</w:t>
      </w:r>
      <w:r>
        <w:tab/>
        <w:t>ini</w:t>
      </w:r>
      <w:r>
        <w:t>tiate the Random Access procedure on the SpCell, as specified in TS 38.321 [3];</w:t>
      </w:r>
      <w:commentRangeEnd w:id="293"/>
      <w:r>
        <w:rPr>
          <w:rStyle w:val="CommentReference"/>
        </w:rPr>
        <w:commentReference w:id="293"/>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w:t>
      </w:r>
      <w:r>
        <w:t>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The order the UE sen</w:t>
      </w:r>
      <w:r>
        <w:t xml:space="preserve">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w:t>
      </w:r>
      <w:r>
        <w:rPr>
          <w:i/>
        </w:rPr>
        <w:t>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w:t>
      </w:r>
      <w:r>
        <w:t xml:space="preserve">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w:t>
      </w:r>
      <w:r>
        <w:rPr>
          <w:i/>
        </w:rPr>
        <w:t>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w:t>
      </w:r>
      <w:r>
        <w:t xml:space="preserve">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w:t>
      </w:r>
      <w:r>
        <w:rPr>
          <w:i/>
          <w:iCs/>
        </w:rPr>
        <w:t>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4"/>
      <w:r>
        <w:t xml:space="preserve"> lower layers consider that a Random Access procedure is needed for SCG activation</w:t>
      </w:r>
      <w:commentRangeEnd w:id="294"/>
      <w:r>
        <w:rPr>
          <w:rStyle w:val="CommentReference"/>
        </w:rPr>
        <w:commentReference w:id="294"/>
      </w:r>
      <w:r>
        <w:t>:</w:t>
      </w:r>
    </w:p>
    <w:p w14:paraId="76BCE31C" w14:textId="77777777" w:rsidR="00944D7E" w:rsidRDefault="008D594D">
      <w:pPr>
        <w:pStyle w:val="B4"/>
      </w:pPr>
      <w:commentRangeStart w:id="295"/>
      <w:r>
        <w:t>4&gt;</w:t>
      </w:r>
      <w:r>
        <w:tab/>
        <w:t>initiate the Random Access proced</w:t>
      </w:r>
      <w:r>
        <w:t>ure on the PSCell, as specified in TS 38.321 [3];</w:t>
      </w:r>
      <w:commentRangeEnd w:id="295"/>
      <w:r>
        <w:rPr>
          <w:rStyle w:val="CommentReference"/>
        </w:rPr>
        <w:commentReference w:id="295"/>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w:t>
      </w:r>
      <w:r>
        <w:t>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w:t>
      </w:r>
      <w:r>
        <w:rPr>
          <w:i/>
          <w:iCs/>
        </w:rPr>
        <w:t>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w:t>
      </w:r>
      <w:r>
        <w:t>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r>
      <w:r>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t>
      </w:r>
      <w:r>
        <w:t>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 xml:space="preserve">apply the parts of the CSI reporting configuration, the </w:t>
      </w:r>
      <w:r>
        <w:t>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w:t>
      </w:r>
      <w:r>
        <w:t>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w:t>
      </w:r>
      <w:r>
        <w:t>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w:t>
      </w:r>
      <w:r>
        <w:t>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w:t>
      </w:r>
      <w:r>
        <w:t xml:space="preserve">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w:t>
      </w:r>
      <w:r>
        <w:t xml:space="preserve">cluded in </w:t>
      </w:r>
      <w:r>
        <w:rPr>
          <w:i/>
        </w:rPr>
        <w:t>spCellConfig</w:t>
      </w:r>
      <w:r>
        <w:t xml:space="preserve"> of an MCG; or</w:t>
      </w:r>
    </w:p>
    <w:p w14:paraId="2D0BE9E9" w14:textId="77777777" w:rsidR="00944D7E" w:rsidRDefault="008D594D">
      <w:pPr>
        <w:pStyle w:val="B2"/>
      </w:pPr>
      <w:r>
        <w:t>2&gt;</w:t>
      </w:r>
      <w:r>
        <w:tab/>
      </w:r>
      <w:commentRangeStart w:id="296"/>
      <w:r>
        <w:t xml:space="preserve">if the </w:t>
      </w:r>
      <w:r>
        <w:rPr>
          <w:i/>
        </w:rPr>
        <w:t>reconfigurationWithSync</w:t>
      </w:r>
      <w:r>
        <w:t xml:space="preserve"> was included in </w:t>
      </w:r>
      <w:r>
        <w:rPr>
          <w:i/>
        </w:rPr>
        <w:t>spCellConfig</w:t>
      </w:r>
      <w:r>
        <w:t xml:space="preserve"> of an SCG and the CPA or CPC was configured</w:t>
      </w:r>
      <w:commentRangeEnd w:id="296"/>
      <w:r>
        <w:rPr>
          <w:rStyle w:val="CommentReference"/>
        </w:rPr>
        <w:commentReference w:id="296"/>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w:t>
      </w:r>
      <w:r>
        <w:rPr>
          <w:i/>
        </w:rPr>
        <w:t>nalReconfiguration</w:t>
      </w:r>
      <w:r>
        <w:t xml:space="preserve"> as specified in TS 36.331 [10] clause 5.3.5.9.6, if any;</w:t>
      </w:r>
    </w:p>
    <w:p w14:paraId="64D020D1" w14:textId="77777777" w:rsidR="00944D7E" w:rsidRDefault="008D594D">
      <w:pPr>
        <w:pStyle w:val="B3"/>
      </w:pPr>
      <w:r>
        <w:t>3&gt;</w:t>
      </w:r>
      <w:r>
        <w:tab/>
      </w:r>
      <w:commentRangeStart w:id="297"/>
      <w:r>
        <w:t xml:space="preserve">for each </w:t>
      </w:r>
      <w:r>
        <w:rPr>
          <w:i/>
        </w:rPr>
        <w:t>measId</w:t>
      </w:r>
      <w:r>
        <w:rPr>
          <w:iCs/>
        </w:rPr>
        <w:t xml:space="preserve"> of the source SpCell configuration</w:t>
      </w:r>
      <w:commentRangeEnd w:id="297"/>
      <w:r>
        <w:rPr>
          <w:rStyle w:val="CommentReference"/>
        </w:rPr>
        <w:commentReference w:id="297"/>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remove the entry wi</w:t>
      </w:r>
      <w:r>
        <w:t xml:space="preserve">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w:t>
      </w:r>
      <w:r>
        <w:t>&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r>
      <w:r>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w:t>
      </w:r>
      <w:r>
        <w:t>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w:t>
      </w:r>
      <w:r>
        <w:rPr>
          <w:lang w:eastAsia="x-none"/>
        </w:rPr>
        <w:t>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298"/>
      <w:r>
        <w:t xml:space="preserve">the prohibit timer </w:t>
      </w:r>
      <w:commentRangeEnd w:id="298"/>
      <w:r>
        <w:rPr>
          <w:rStyle w:val="CommentReference"/>
        </w:rPr>
        <w:commentReference w:id="298"/>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w:t>
      </w:r>
      <w:r>
        <w:t xml:space="preserve">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message is applied due to a conditional reconfiguration execution and the UE is ca</w:t>
      </w:r>
      <w:r>
        <w:t xml:space="preserve">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w:t>
      </w:r>
      <w:r>
        <w:rPr>
          <w:i/>
        </w:rPr>
        <w:t>InformationNR</w:t>
      </w:r>
      <w:r>
        <w:t xml:space="preserve"> message in accordance with 5.8.3.3;</w:t>
      </w:r>
    </w:p>
    <w:p w14:paraId="597A48D1" w14:textId="77777777" w:rsidR="00944D7E" w:rsidRDefault="008D594D">
      <w:pPr>
        <w:pStyle w:val="B2"/>
      </w:pPr>
      <w:r>
        <w:t>2&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w:t>
      </w:r>
      <w:r>
        <w:rPr>
          <w:lang w:eastAsia="zh-CN"/>
        </w:rPr>
        <w:t>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w:t>
      </w:r>
      <w:r>
        <w:rPr>
          <w:lang w:eastAsia="x-none"/>
        </w:rPr>
        <w:t xml:space="preserve">e concerned UE assistance information within the </w:t>
      </w:r>
      <w:r>
        <w:rPr>
          <w:i/>
          <w:lang w:eastAsia="x-none"/>
        </w:rPr>
        <w:t>UEAssistanceInformation</w:t>
      </w:r>
      <w:r>
        <w:rPr>
          <w:lang w:eastAsia="x-none"/>
        </w:rPr>
        <w:t xml:space="preserve"> according to 5.7.4.2. </w:t>
      </w:r>
      <w:bookmarkStart w:id="29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9"/>
    </w:p>
    <w:p w14:paraId="355F0DE8" w14:textId="77777777" w:rsidR="00944D7E" w:rsidRDefault="008D594D">
      <w:pPr>
        <w:pStyle w:val="Heading4"/>
        <w:rPr>
          <w:rFonts w:eastAsia="MS Mincho"/>
        </w:rPr>
      </w:pPr>
      <w:bookmarkStart w:id="300" w:name="_Toc60776761"/>
      <w:bookmarkStart w:id="301" w:name="_Toc90650633"/>
      <w:r>
        <w:rPr>
          <w:rFonts w:eastAsia="MS Mincho"/>
        </w:rPr>
        <w:t>5.3.5.4</w:t>
      </w:r>
      <w:r>
        <w:rPr>
          <w:rFonts w:eastAsia="MS Mincho"/>
        </w:rPr>
        <w:tab/>
        <w:t>Secondary</w:t>
      </w:r>
      <w:r>
        <w:rPr>
          <w:rFonts w:eastAsia="MS Mincho"/>
        </w:rPr>
        <w:t xml:space="preserve"> cell group release</w:t>
      </w:r>
      <w:bookmarkEnd w:id="300"/>
      <w:bookmarkEnd w:id="301"/>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 xml:space="preserve">perform RLC bearer release </w:t>
      </w:r>
      <w:r>
        <w:t>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2"/>
      <w:r>
        <w:t>3&gt;</w:t>
      </w:r>
      <w:r>
        <w:tab/>
        <w:t>remove all the ent</w:t>
      </w:r>
      <w:r>
        <w:t xml:space="preserve">ries within </w:t>
      </w:r>
      <w:r>
        <w:rPr>
          <w:i/>
        </w:rPr>
        <w:t>VarConditionalReconfig</w:t>
      </w:r>
      <w:r>
        <w:t>, if any;</w:t>
      </w:r>
      <w:commentRangeEnd w:id="302"/>
      <w:r>
        <w:rPr>
          <w:rStyle w:val="CommentReference"/>
        </w:rPr>
        <w:commentReference w:id="302"/>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Release of cell grou</w:t>
      </w:r>
      <w:r>
        <w:t xml:space="preserve">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03" w:name="_Toc60776762"/>
      <w:bookmarkStart w:id="304" w:name="_Toc90650634"/>
      <w:r>
        <w:rPr>
          <w:rFonts w:eastAsia="MS Mincho"/>
        </w:rPr>
        <w:t>5.3.5.5</w:t>
      </w:r>
      <w:r>
        <w:rPr>
          <w:rFonts w:eastAsia="MS Mincho"/>
        </w:rPr>
        <w:tab/>
        <w:t>Cell Group configuration</w:t>
      </w:r>
      <w:bookmarkEnd w:id="303"/>
      <w:bookmarkEnd w:id="304"/>
    </w:p>
    <w:p w14:paraId="0242461E" w14:textId="77777777" w:rsidR="00944D7E" w:rsidRDefault="008D594D">
      <w:pPr>
        <w:pStyle w:val="Heading5"/>
        <w:rPr>
          <w:rFonts w:eastAsia="MS Mincho"/>
        </w:rPr>
      </w:pPr>
      <w:bookmarkStart w:id="305" w:name="_Toc60776763"/>
      <w:bookmarkStart w:id="306" w:name="_Toc90650635"/>
      <w:r>
        <w:rPr>
          <w:rFonts w:eastAsia="MS Mincho"/>
        </w:rPr>
        <w:t>5.3.5.5.1</w:t>
      </w:r>
      <w:r>
        <w:rPr>
          <w:rFonts w:eastAsia="MS Mincho"/>
        </w:rPr>
        <w:tab/>
        <w:t>General</w:t>
      </w:r>
      <w:bookmarkEnd w:id="305"/>
      <w:bookmarkEnd w:id="306"/>
    </w:p>
    <w:p w14:paraId="4388A146" w14:textId="77777777" w:rsidR="00944D7E" w:rsidRDefault="008D594D">
      <w:pPr>
        <w:rPr>
          <w:rFonts w:eastAsia="MS Mincho"/>
        </w:rPr>
      </w:pPr>
      <w:r>
        <w:t>The network configures the UE with Master Cell Group (MCG), and zero or one Secondary Cell Group (SCG). In (NG)EN-DC, the MCG is configured as specified in TS 36.331 [10], and for NE-DC, the SCG is configured as specified in TS 36.331 [10]. The network pro</w:t>
      </w:r>
      <w:r>
        <w:t xml:space="preserve">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w:t>
      </w:r>
      <w:r>
        <w:t>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w:t>
      </w:r>
      <w:r>
        <w:t>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w:t>
      </w:r>
      <w:r>
        <w:rPr>
          <w:i/>
        </w:rPr>
        <w:t>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w:t>
      </w:r>
      <w:r>
        <w:rPr>
          <w:i/>
        </w:rPr>
        <w:t>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 xml:space="preserve">perform </w:t>
      </w:r>
      <w:r>
        <w:t>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07" w:name="_Toc60776764"/>
      <w:bookmarkStart w:id="308"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w:t>
      </w:r>
      <w:r>
        <w:t>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07"/>
      <w:bookmarkEnd w:id="308"/>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 xml:space="preserve">if the AS security is not activated, perform the actions upon going to RRC_IDLE as specified in 5.3.11 with the release </w:t>
      </w:r>
      <w:r>
        <w:t>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clear the inform</w:t>
      </w:r>
      <w:r>
        <w:t xml:space="preserve">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w:t>
      </w:r>
      <w:r>
        <w:rPr>
          <w:i/>
        </w:rPr>
        <w:t>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w:t>
      </w:r>
      <w:r>
        <w:t xml:space="preserve"> PC5-RRC connection establishment</w:t>
      </w:r>
      <w:commentRangeStart w:id="309"/>
      <w:commentRangeEnd w:id="309"/>
      <w:r>
        <w:rPr>
          <w:rStyle w:val="CommentReference"/>
        </w:rPr>
        <w:commentReference w:id="309"/>
      </w:r>
      <w:commentRangeStart w:id="310"/>
      <w:commentRangeEnd w:id="310"/>
      <w:r>
        <w:rPr>
          <w:rStyle w:val="CommentReference"/>
        </w:rPr>
        <w:commentReference w:id="310"/>
      </w:r>
      <w:r>
        <w:t xml:space="preserve"> with the target L2 U2N Relay UE indicated by the </w:t>
      </w:r>
      <w:r>
        <w:rPr>
          <w:i/>
        </w:rPr>
        <w:t>targetRelayUEIdentity</w:t>
      </w:r>
      <w:r>
        <w:t xml:space="preserve">, </w:t>
      </w:r>
      <w:commentRangeStart w:id="311"/>
      <w:r>
        <w:t>if needed;</w:t>
      </w:r>
      <w:commentRangeEnd w:id="311"/>
      <w:r>
        <w:rPr>
          <w:rStyle w:val="CommentReference"/>
        </w:rPr>
        <w:commentReference w:id="311"/>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12"/>
      <w:r>
        <w:rPr>
          <w:rFonts w:eastAsia="DengXian"/>
          <w:lang w:eastAsia="zh-CN"/>
        </w:rPr>
        <w:t>configuration</w:t>
      </w:r>
      <w:commentRangeEnd w:id="312"/>
      <w:r>
        <w:rPr>
          <w:rStyle w:val="CommentReference"/>
        </w:rPr>
        <w:commentReference w:id="312"/>
      </w:r>
      <w:r>
        <w:rPr>
          <w:rFonts w:eastAsia="DengXian"/>
          <w:lang w:eastAsia="zh-CN"/>
        </w:rPr>
        <w:t xml:space="preserve"> of SL-RLC1 as defined in 9.2.4 for SRB1;</w:t>
      </w:r>
      <w:r>
        <w:rPr>
          <w:rStyle w:val="CommentReference"/>
        </w:rPr>
        <w:t xml:space="preserve"> </w:t>
      </w:r>
      <w:commentRangeStart w:id="313"/>
      <w:commentRangeEnd w:id="313"/>
      <w:r>
        <w:rPr>
          <w:rStyle w:val="CommentReference"/>
        </w:rPr>
        <w:commentReference w:id="313"/>
      </w:r>
    </w:p>
    <w:p w14:paraId="7A145021" w14:textId="77777777" w:rsidR="00944D7E" w:rsidRDefault="008D594D">
      <w:pPr>
        <w:pStyle w:val="B1"/>
      </w:pPr>
      <w:r>
        <w:t>1</w:t>
      </w:r>
      <w:commentRangeStart w:id="314"/>
      <w:r>
        <w:t>&gt;</w:t>
      </w:r>
      <w:r>
        <w:tab/>
        <w:t>else</w:t>
      </w:r>
      <w:commentRangeEnd w:id="314"/>
      <w:r>
        <w:rPr>
          <w:rStyle w:val="CommentReference"/>
        </w:rPr>
        <w:commentReference w:id="314"/>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15"/>
      <w:r>
        <w:t xml:space="preserve">stop timer T312 </w:t>
      </w:r>
      <w:commentRangeEnd w:id="315"/>
      <w:r>
        <w:rPr>
          <w:rStyle w:val="CommentReference"/>
        </w:rPr>
        <w:commentReference w:id="315"/>
      </w:r>
      <w:r>
        <w:t>for the corresponding SpCell, if running;</w:t>
      </w:r>
    </w:p>
    <w:p w14:paraId="2243123D" w14:textId="77777777" w:rsidR="00944D7E" w:rsidRDefault="008D594D">
      <w:pPr>
        <w:pStyle w:val="B2"/>
      </w:pPr>
      <w:r>
        <w:t>2&gt;</w:t>
      </w:r>
      <w:r>
        <w:tab/>
        <w:t>if this procedure is executed for the MCG or if this procedure is executed for an SCG not indicated as deactivated in the E-UTRA or NR RRC message in w</w:t>
      </w:r>
      <w:r>
        <w:t xml:space="preserve">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consider the target SpCell to be one on the SSB frequency of the source SpCell with a physical</w:t>
      </w:r>
      <w:r>
        <w:t xml:space="preserve">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w:t>
      </w:r>
      <w:r>
        <w:t>in TS 38.213 [13];</w:t>
      </w:r>
    </w:p>
    <w:p w14:paraId="6F5F0C23" w14:textId="77777777" w:rsidR="00944D7E" w:rsidRDefault="008D594D">
      <w:pPr>
        <w:pStyle w:val="NO"/>
      </w:pPr>
      <w:r>
        <w:t>NOTE 1:</w:t>
      </w:r>
      <w:r>
        <w:tab/>
        <w:t xml:space="preserve">The UE should perform the reconfiguration with sync as soon as possible following the reception of the RRC message triggering the reconfiguration with sync, which could be before confirming successful reception (HARQ and ARQ) of </w:t>
      </w:r>
      <w:r>
        <w:t>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w:t>
      </w:r>
      <w:r>
        <w:t>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16"/>
      <w:r>
        <w:t>3&gt;</w:t>
      </w:r>
      <w:r>
        <w:tab/>
      </w:r>
      <w:commentRangeEnd w:id="316"/>
      <w:r>
        <w:rPr>
          <w:rStyle w:val="CommentReference"/>
        </w:rPr>
        <w:commentReference w:id="316"/>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w:t>
      </w:r>
      <w:r>
        <w:t>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In order to understand if a DAPS bearer is configured, the U</w:t>
      </w:r>
      <w:r>
        <w:t xml:space="preserve">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w:t>
      </w:r>
      <w:r>
        <w:t>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configure lower layers for the target SpCell in accordance with any additional fields, not covered in the previo</w:t>
      </w:r>
      <w:r>
        <w:t xml:space="preserve">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17"/>
      <w:r>
        <w:t>3&gt;</w:t>
      </w:r>
      <w:commentRangeEnd w:id="317"/>
      <w:r>
        <w:rPr>
          <w:rStyle w:val="CommentReference"/>
        </w:rPr>
        <w:commentReference w:id="317"/>
      </w:r>
      <w:r>
        <w:tab/>
        <w:t>reset the MAC entity of this cell group;</w:t>
      </w:r>
    </w:p>
    <w:p w14:paraId="1DFCC45F" w14:textId="77777777" w:rsidR="00944D7E" w:rsidRDefault="008D594D">
      <w:pPr>
        <w:pStyle w:val="B3"/>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 xml:space="preserve">configure </w:t>
      </w:r>
      <w:r>
        <w:t>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w:t>
      </w:r>
      <w:r>
        <w:t>elay UE (i.e. the UE is a L2 U2N Remote UE at the source side):</w:t>
      </w:r>
    </w:p>
    <w:p w14:paraId="74481B04" w14:textId="77777777" w:rsidR="00944D7E" w:rsidRDefault="008D594D">
      <w:pPr>
        <w:pStyle w:val="B3"/>
        <w:rPr>
          <w:i/>
        </w:rPr>
      </w:pPr>
      <w:r>
        <w:t>3&gt;</w:t>
      </w:r>
      <w:r>
        <w:tab/>
        <w:t xml:space="preserve">perform </w:t>
      </w:r>
      <w:commentRangeStart w:id="318"/>
      <w:r>
        <w:t>the</w:t>
      </w:r>
      <w:commentRangeEnd w:id="318"/>
      <w:r>
        <w:rPr>
          <w:rStyle w:val="CommentReference"/>
        </w:rPr>
        <w:commentReference w:id="318"/>
      </w:r>
      <w:r>
        <w:t xml:space="preserve"> PC5-RRC connection release as specified in 5.8.9.5.</w:t>
      </w:r>
    </w:p>
    <w:p w14:paraId="0D41515B" w14:textId="77777777" w:rsidR="00944D7E" w:rsidRDefault="008D594D">
      <w:pPr>
        <w:pStyle w:val="Heading5"/>
        <w:rPr>
          <w:rFonts w:eastAsia="MS Mincho"/>
        </w:rPr>
      </w:pPr>
      <w:bookmarkStart w:id="319" w:name="_Toc60776765"/>
      <w:bookmarkStart w:id="320" w:name="_Toc90650637"/>
      <w:r>
        <w:t>5.3.5.5.3</w:t>
      </w:r>
      <w:r>
        <w:tab/>
        <w:t>RLC bearer release</w:t>
      </w:r>
      <w:bookmarkEnd w:id="319"/>
      <w:bookmarkEnd w:id="320"/>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w:t>
      </w:r>
      <w:r>
        <w:t xml:space="preserve">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w:t>
      </w:r>
      <w:r>
        <w:t>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21" w:name="_Toc60776766"/>
      <w:bookmarkStart w:id="322" w:name="_Toc90650638"/>
      <w:r>
        <w:rPr>
          <w:rFonts w:eastAsia="MS Mincho"/>
        </w:rPr>
        <w:t>5.3.5.5.4</w:t>
      </w:r>
      <w:r>
        <w:rPr>
          <w:rFonts w:eastAsia="MS Mincho"/>
        </w:rPr>
        <w:tab/>
        <w:t>RLC bearer addition/modification</w:t>
      </w:r>
      <w:bookmarkEnd w:id="321"/>
      <w:bookmarkEnd w:id="322"/>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w:t>
      </w:r>
      <w:r>
        <w:t>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w:t>
      </w:r>
      <w:r>
        <w:t>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r>
      <w:r>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reconfigure the RLC entity or en</w:t>
      </w:r>
      <w:r>
        <w:t xml:space="preserve">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The network does not re-associate an already configured logical channel with another radio bearer. Hence</w:t>
      </w:r>
      <w:r>
        <w:t xml:space="preserv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w:t>
      </w:r>
      <w:r>
        <w:rPr>
          <w:i/>
        </w:rPr>
        <w:t>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establish</w:t>
      </w:r>
      <w:r>
        <w:t xml:space="preserve">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w:t>
      </w:r>
      <w:r>
        <w:t xml:space="preserve">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configure this MAC entity with a logical channel in accordanc</w:t>
      </w:r>
      <w:r>
        <w:t xml:space="preserve">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23" w:name="_Toc60776767"/>
      <w:bookmarkStart w:id="324" w:name="_Toc90650639"/>
      <w:r>
        <w:rPr>
          <w:rFonts w:eastAsia="MS Mincho"/>
        </w:rPr>
        <w:t>5.3.5.5.5</w:t>
      </w:r>
      <w:r>
        <w:rPr>
          <w:rFonts w:eastAsia="MS Mincho"/>
        </w:rPr>
        <w:tab/>
        <w:t>MAC entity configuration</w:t>
      </w:r>
      <w:bookmarkEnd w:id="323"/>
      <w:bookmarkEnd w:id="324"/>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w:t>
      </w:r>
      <w:r>
        <w:t>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reconfigure the MAC main configuration of the cell group in accordance with t</w:t>
      </w:r>
      <w:r>
        <w:t xml:space="preserve">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r>
        <w:t>:</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add the TAG, correspon</w:t>
      </w:r>
      <w:r>
        <w:t xml:space="preserve">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in accordanc</w:t>
      </w:r>
      <w:r>
        <w:t xml:space="preserve">e with the received </w:t>
      </w:r>
      <w:r>
        <w:rPr>
          <w:i/>
        </w:rPr>
        <w:t>timeAlignmentTimer</w:t>
      </w:r>
      <w:r>
        <w:t>.</w:t>
      </w:r>
    </w:p>
    <w:p w14:paraId="5B589E2C" w14:textId="77777777" w:rsidR="00944D7E" w:rsidRDefault="008D594D">
      <w:pPr>
        <w:pStyle w:val="Heading5"/>
        <w:rPr>
          <w:rFonts w:eastAsia="MS Mincho"/>
        </w:rPr>
      </w:pPr>
      <w:bookmarkStart w:id="325" w:name="_Toc60776768"/>
      <w:bookmarkStart w:id="326" w:name="_Toc90650640"/>
      <w:r>
        <w:rPr>
          <w:rFonts w:eastAsia="MS Mincho"/>
        </w:rPr>
        <w:t>5.3.5.5.6</w:t>
      </w:r>
      <w:r>
        <w:rPr>
          <w:rFonts w:eastAsia="MS Mincho"/>
        </w:rPr>
        <w:tab/>
        <w:t>RLF Timers &amp; Constants configuration</w:t>
      </w:r>
      <w:bookmarkEnd w:id="325"/>
      <w:bookmarkEnd w:id="326"/>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r>
      <w:r>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w:t>
      </w:r>
      <w:r>
        <w:rPr>
          <w:i/>
        </w:rPr>
        <w:t>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r>
      <w:r>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w:t>
      </w:r>
      <w:r>
        <w:t>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27" w:name="_Toc60776769"/>
      <w:bookmarkStart w:id="328" w:name="_Toc90650641"/>
      <w:r>
        <w:rPr>
          <w:rFonts w:eastAsia="MS Mincho"/>
        </w:rPr>
        <w:t>5.3.5.5.7</w:t>
      </w:r>
      <w:r>
        <w:rPr>
          <w:rFonts w:eastAsia="MS Mincho"/>
        </w:rPr>
        <w:tab/>
        <w:t>SpCell Configuration</w:t>
      </w:r>
      <w:bookmarkEnd w:id="327"/>
      <w:bookmarkEnd w:id="328"/>
    </w:p>
    <w:p w14:paraId="458509AF" w14:textId="77777777" w:rsidR="00944D7E" w:rsidRDefault="008D594D">
      <w:r>
        <w:t>The UE shall:</w:t>
      </w:r>
    </w:p>
    <w:p w14:paraId="1BD15BDD" w14:textId="77777777" w:rsidR="00944D7E" w:rsidRDefault="008D594D">
      <w:pPr>
        <w:pStyle w:val="B1"/>
      </w:pPr>
      <w:r>
        <w:t>1&gt;</w:t>
      </w:r>
      <w:r>
        <w:tab/>
        <w:t>if the UE</w:t>
      </w:r>
      <w:commentRangeStart w:id="329"/>
      <w:commentRangeEnd w:id="329"/>
      <w:r>
        <w:rPr>
          <w:rStyle w:val="CommentReference"/>
        </w:rPr>
        <w:commentReference w:id="329"/>
      </w:r>
      <w:r>
        <w:t xml:space="preserve"> is connected with a L2 U2N Relay UE via the PC5-RRC connection (i.e. the UE</w:t>
      </w:r>
      <w:r>
        <w:t xml:space="preserve"> is a L2 U2N Remote UE):</w:t>
      </w:r>
      <w:r>
        <w:rPr>
          <w:rStyle w:val="CommentReference"/>
        </w:rPr>
        <w:t xml:space="preserve"> </w:t>
      </w:r>
      <w:commentRangeStart w:id="330"/>
      <w:commentRangeEnd w:id="330"/>
      <w:r>
        <w:rPr>
          <w:rStyle w:val="CommentReference"/>
        </w:rPr>
        <w:commentReference w:id="330"/>
      </w:r>
    </w:p>
    <w:p w14:paraId="49BDE63B" w14:textId="77777777" w:rsidR="00944D7E" w:rsidRDefault="008D594D">
      <w:pPr>
        <w:pStyle w:val="B2"/>
      </w:pPr>
      <w:r>
        <w:t>2&gt;</w:t>
      </w:r>
      <w:r>
        <w:tab/>
        <w:t>use values for timers T300</w:t>
      </w:r>
      <w:commentRangeStart w:id="331"/>
      <w:commentRangeEnd w:id="331"/>
      <w:r>
        <w:rPr>
          <w:rStyle w:val="CommentReference"/>
        </w:rPr>
        <w:commentReference w:id="331"/>
      </w:r>
      <w:r>
        <w:t>, T301 and T319</w:t>
      </w:r>
      <w:commentRangeStart w:id="332"/>
      <w:commentRangeEnd w:id="332"/>
      <w:r>
        <w:rPr>
          <w:rStyle w:val="CommentReference"/>
        </w:rPr>
        <w:commentReference w:id="332"/>
      </w:r>
      <w:r>
        <w:t xml:space="preserve"> as included in </w:t>
      </w:r>
      <w:commentRangeStart w:id="333"/>
      <w:r>
        <w:rPr>
          <w:i/>
        </w:rPr>
        <w:t>ue-TimersAndConstants-RemoteUE</w:t>
      </w:r>
      <w:r>
        <w:t xml:space="preserve"> </w:t>
      </w:r>
      <w:commentRangeEnd w:id="333"/>
      <w:r>
        <w:rPr>
          <w:rStyle w:val="CommentReference"/>
        </w:rPr>
        <w:commentReference w:id="333"/>
      </w:r>
      <w:r>
        <w:t xml:space="preserve">received in </w:t>
      </w:r>
      <w:r>
        <w:rPr>
          <w:i/>
        </w:rPr>
        <w:t>SIB1</w:t>
      </w:r>
      <w:r>
        <w:t>;</w:t>
      </w:r>
    </w:p>
    <w:p w14:paraId="15364113" w14:textId="77777777" w:rsidR="00944D7E" w:rsidRDefault="008D594D">
      <w:pPr>
        <w:pStyle w:val="B2"/>
      </w:pPr>
      <w:r>
        <w:t>2&gt;</w:t>
      </w:r>
      <w:r>
        <w:tab/>
        <w:t>use value for timers T311</w:t>
      </w:r>
      <w:commentRangeStart w:id="334"/>
      <w:commentRangeEnd w:id="334"/>
      <w:r>
        <w:rPr>
          <w:rStyle w:val="CommentReference"/>
        </w:rPr>
        <w:commentReference w:id="334"/>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w:t>
      </w:r>
      <w:r>
        <w:rPr>
          <w:i/>
          <w:iCs/>
        </w:rPr>
        <w:t>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r>
      <w:r>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r>
      <w:r>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consider</w:t>
      </w:r>
      <w:r>
        <w:t xml:space="preserve">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5"/>
      <w:r>
        <w:t xml:space="preserve">or the </w:t>
      </w:r>
      <w:commentRangeEnd w:id="335"/>
      <w:r>
        <w:rPr>
          <w:rStyle w:val="CommentReference"/>
        </w:rPr>
        <w:commentReference w:id="335"/>
      </w:r>
      <w:r>
        <w:t xml:space="preserve">bandwidth </w:t>
      </w:r>
      <w:r>
        <w:t xml:space="preserve">part for Radio Link Monitoring, Beam Failure Detection and measurements </w:t>
      </w:r>
      <w:commentRangeStart w:id="336"/>
      <w:r>
        <w:t xml:space="preserve">if the </w:t>
      </w:r>
      <w:commentRangeEnd w:id="336"/>
      <w:r>
        <w:rPr>
          <w:rStyle w:val="CommentReference"/>
        </w:rPr>
        <w:commentReference w:id="336"/>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37"/>
      <w:r>
        <w:t>if any of the reference signal(s</w:t>
      </w:r>
      <w:r>
        <w:t xml:space="preserve">) that are used for radio link monitoring are reconfigured by the received </w:t>
      </w:r>
      <w:r>
        <w:rPr>
          <w:i/>
        </w:rPr>
        <w:t>spCellConfigDedicated</w:t>
      </w:r>
      <w:r>
        <w:t>:</w:t>
      </w:r>
      <w:commentRangeEnd w:id="337"/>
      <w:r>
        <w:rPr>
          <w:rStyle w:val="CommentReference"/>
        </w:rPr>
        <w:commentReference w:id="337"/>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w:t>
      </w:r>
      <w:r>
        <w:t>11.</w:t>
      </w:r>
    </w:p>
    <w:p w14:paraId="412BE414" w14:textId="77777777" w:rsidR="00944D7E" w:rsidRDefault="008D594D">
      <w:pPr>
        <w:pStyle w:val="B1"/>
      </w:pPr>
      <w:bookmarkStart w:id="338" w:name="_Toc60776770"/>
      <w:bookmarkStart w:id="339"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0"/>
      <w:r>
        <w:t xml:space="preserve">this cell group </w:t>
      </w:r>
      <w:commentRangeEnd w:id="340"/>
      <w:r>
        <w:rPr>
          <w:rStyle w:val="CommentReference"/>
        </w:rPr>
        <w:commentReference w:id="340"/>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1"/>
      <w:r>
        <w:t>this cell group</w:t>
      </w:r>
      <w:commentRangeEnd w:id="341"/>
      <w:r>
        <w:rPr>
          <w:rStyle w:val="CommentReference"/>
        </w:rPr>
        <w:commentReference w:id="341"/>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w:t>
      </w:r>
      <w:r>
        <w:t>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38"/>
      <w:bookmarkEnd w:id="339"/>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r>
      <w:r>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42" w:name="_Toc60776771"/>
      <w:bookmarkStart w:id="343" w:name="_Toc90650643"/>
      <w:r>
        <w:t>5.3.5.5.9</w:t>
      </w:r>
      <w:r>
        <w:tab/>
        <w:t>SCell Addition/Modification</w:t>
      </w:r>
      <w:bookmarkEnd w:id="342"/>
      <w:bookmarkEnd w:id="343"/>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w:t>
      </w:r>
      <w:r>
        <w:t>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w:t>
      </w:r>
      <w:r>
        <w:rPr>
          <w:i/>
          <w:iCs/>
        </w:rPr>
        <w:t>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w:t>
      </w:r>
      <w:r>
        <w:t xml:space="preserve">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modify t</w:t>
      </w:r>
      <w:r>
        <w:t xml:space="preserve">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w:t>
      </w:r>
      <w:r>
        <w:t>&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4" w:name="_Toc60776772"/>
      <w:bookmarkStart w:id="345"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44"/>
      <w:bookmarkEnd w:id="345"/>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w:t>
      </w:r>
      <w:r>
        <w:t>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46" w:name="_Toc60776773"/>
      <w:bookmarkStart w:id="347" w:name="_Toc90650645"/>
      <w:r>
        <w:rPr>
          <w:rFonts w:eastAsia="MS Mincho"/>
        </w:rPr>
        <w:t>5.3.5.5.11</w:t>
      </w:r>
      <w:r>
        <w:rPr>
          <w:rFonts w:eastAsia="MS Mincho"/>
        </w:rPr>
        <w:tab/>
        <w:t>BH RLC channel addition/modification</w:t>
      </w:r>
      <w:bookmarkEnd w:id="346"/>
      <w:bookmarkEnd w:id="347"/>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r>
      <w:r>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w:t>
      </w:r>
      <w:r>
        <w:t xml:space="preserve">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 xml:space="preserve">was not configured before within the same cell </w:t>
      </w:r>
      <w:r>
        <w:t>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48" w:name="_Toc60776774"/>
      <w:bookmarkStart w:id="349"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50"/>
      <w:commentRangeEnd w:id="350"/>
      <w:r>
        <w:rPr>
          <w:rStyle w:val="CommentReference"/>
        </w:rPr>
        <w:commentReference w:id="350"/>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w:t>
      </w:r>
      <w:r>
        <w:t>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1"/>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1"/>
      <w:r>
        <w:rPr>
          <w:rStyle w:val="CommentReference"/>
        </w:rPr>
        <w:commentReference w:id="351"/>
      </w:r>
      <w:r>
        <w:rPr>
          <w:rStyle w:val="CommentReference"/>
        </w:rPr>
        <w:t xml:space="preserve"> </w:t>
      </w:r>
      <w:commentRangeStart w:id="352"/>
      <w:commentRangeEnd w:id="352"/>
      <w:r>
        <w:rPr>
          <w:rStyle w:val="CommentReference"/>
        </w:rPr>
        <w:commentReference w:id="352"/>
      </w:r>
    </w:p>
    <w:p w14:paraId="2325AC47" w14:textId="77777777" w:rsidR="00944D7E" w:rsidRDefault="008D594D">
      <w:pPr>
        <w:pStyle w:val="B1"/>
      </w:pPr>
      <w:r>
        <w:t>1&gt;</w:t>
      </w:r>
      <w:r>
        <w:tab/>
        <w:t>if the current configuration contains a</w:t>
      </w:r>
      <w:r>
        <w:t xml:space="preserve">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w:t>
      </w:r>
      <w:r>
        <w:rPr>
          <w:i/>
        </w:rPr>
        <w:t>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r>
      <w:r>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48"/>
      <w:bookmarkEnd w:id="349"/>
    </w:p>
    <w:p w14:paraId="42E4EE32" w14:textId="77777777" w:rsidR="00944D7E" w:rsidRDefault="008D594D">
      <w:pPr>
        <w:pStyle w:val="Heading5"/>
        <w:rPr>
          <w:rFonts w:eastAsia="MS Mincho"/>
        </w:rPr>
      </w:pPr>
      <w:bookmarkStart w:id="353" w:name="_Toc60776775"/>
      <w:bookmarkStart w:id="354" w:name="_Toc90650647"/>
      <w:r>
        <w:rPr>
          <w:rFonts w:eastAsia="MS Mincho"/>
        </w:rPr>
        <w:t>5.3.5.6.1</w:t>
      </w:r>
      <w:r>
        <w:rPr>
          <w:rFonts w:eastAsia="MS Mincho"/>
        </w:rPr>
        <w:tab/>
        <w:t>General</w:t>
      </w:r>
      <w:bookmarkEnd w:id="353"/>
      <w:bookmarkEnd w:id="354"/>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w:t>
      </w:r>
      <w:r>
        <w:rPr>
          <w:i/>
        </w:rPr>
        <w:t>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w:t>
      </w:r>
      <w:r>
        <w:rPr>
          <w:i/>
        </w:rPr>
        <w:t>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w:t>
      </w:r>
      <w:r>
        <w:rPr>
          <w:i/>
        </w:rPr>
        <w:t>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 xml:space="preserve">release all SDAP entities, if any, that have no associated DRB as specified in TS 37.324 [24] clause 5.1.2, and indicate the release of the </w:t>
      </w:r>
      <w:r>
        <w:t>user plane resources for PDU Sessions associated with the released SDAP entities to upper layers;</w:t>
      </w:r>
    </w:p>
    <w:p w14:paraId="623104CA" w14:textId="77777777" w:rsidR="00944D7E" w:rsidRDefault="008D594D">
      <w:pPr>
        <w:pStyle w:val="B1"/>
      </w:pPr>
      <w:bookmarkStart w:id="355" w:name="_Toc60776776"/>
      <w:bookmarkStart w:id="356" w:name="_Toc90650648"/>
      <w:r>
        <w:t>1&gt;</w:t>
      </w:r>
      <w:r>
        <w:tab/>
        <w:t>release all SDAP entities that have no associated multicast MRB, and indicate the release of user plane resources for these MBS multicast sessions to upper</w:t>
      </w:r>
      <w:r>
        <w:t xml:space="preserve">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55"/>
      <w:bookmarkEnd w:id="356"/>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57"/>
      <w:r>
        <w:t>SRB3 or SRB4</w:t>
      </w:r>
      <w:commentRangeEnd w:id="357"/>
      <w:r>
        <w:rPr>
          <w:rStyle w:val="CommentReference"/>
        </w:rPr>
        <w:commentReference w:id="357"/>
      </w:r>
      <w:r>
        <w:t>.</w:t>
      </w:r>
    </w:p>
    <w:p w14:paraId="038E4507" w14:textId="77777777" w:rsidR="00944D7E" w:rsidRDefault="008D594D">
      <w:pPr>
        <w:pStyle w:val="Heading5"/>
        <w:rPr>
          <w:rFonts w:eastAsia="MS Mincho"/>
        </w:rPr>
      </w:pPr>
      <w:bookmarkStart w:id="358" w:name="_Toc60776777"/>
      <w:bookmarkStart w:id="359" w:name="_Toc90650649"/>
      <w:r>
        <w:rPr>
          <w:rFonts w:eastAsia="MS Mincho"/>
        </w:rPr>
        <w:t>5.3.5.6.3</w:t>
      </w:r>
      <w:r>
        <w:rPr>
          <w:rFonts w:eastAsia="MS Mincho"/>
        </w:rPr>
        <w:tab/>
        <w:t>SRB addition/modification</w:t>
      </w:r>
      <w:bookmarkEnd w:id="358"/>
      <w:bookmarkEnd w:id="359"/>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 xml:space="preserve">establish a PDCP entity for the </w:t>
      </w:r>
      <w:r>
        <w:t>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 xml:space="preserve">configure the PDCP entity with the security algorithms according to </w:t>
      </w:r>
      <w:r>
        <w:t>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w:t>
      </w:r>
      <w:r>
        <w:t>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 xml:space="preserve">establish a PDCP </w:t>
      </w:r>
      <w:r>
        <w:t>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w:t>
      </w:r>
      <w:r>
        <w:t>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w:t>
      </w:r>
      <w:r>
        <w:t>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w:t>
      </w:r>
      <w:r>
        <w:t>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if the current UE configuration as configured by E-UTRA in TS 36.331 [10] includes an SRB identified with</w:t>
      </w:r>
      <w:r>
        <w:t xml:space="preserve">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r>
      <w:r>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w:t>
      </w:r>
      <w:r>
        <w:t>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w:t>
      </w:r>
      <w:r>
        <w:t>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w:t>
      </w:r>
      <w:r>
        <w:t>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 xml:space="preserve">configure the PDCP entity to apply </w:t>
      </w:r>
      <w:r>
        <w:t>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w:t>
      </w:r>
      <w:r>
        <w:t>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w:t>
      </w:r>
      <w:r>
        <w:t>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w:t>
      </w:r>
      <w:r>
        <w:t>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w:t>
      </w:r>
      <w:r>
        <w:t>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w:t>
      </w:r>
      <w:r>
        <w:rPr>
          <w:vertAlign w:val="subscript"/>
        </w:rPr>
        <w:t>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 xml:space="preserve">re-establish the PDCP entity of </w:t>
      </w:r>
      <w:r>
        <w:t>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reconfigure the PDCP entity in accordance with the received</w:t>
      </w:r>
      <w:r>
        <w:t xml:space="preserve"> </w:t>
      </w:r>
      <w:r>
        <w:rPr>
          <w:i/>
        </w:rPr>
        <w:t>pdcp-Config</w:t>
      </w:r>
      <w:r>
        <w:t>.</w:t>
      </w:r>
    </w:p>
    <w:p w14:paraId="35D8943D" w14:textId="77777777" w:rsidR="00944D7E" w:rsidRDefault="008D594D">
      <w:pPr>
        <w:pStyle w:val="Heading5"/>
        <w:rPr>
          <w:rFonts w:eastAsia="MS Mincho"/>
        </w:rPr>
      </w:pPr>
      <w:bookmarkStart w:id="360" w:name="_Toc60776778"/>
      <w:bookmarkStart w:id="361" w:name="_Toc90650650"/>
      <w:r>
        <w:rPr>
          <w:rFonts w:eastAsia="MS Mincho"/>
        </w:rPr>
        <w:t>5.3.5.6.4</w:t>
      </w:r>
      <w:r>
        <w:rPr>
          <w:rFonts w:eastAsia="MS Mincho"/>
        </w:rPr>
        <w:tab/>
        <w:t>DRB release</w:t>
      </w:r>
      <w:bookmarkEnd w:id="360"/>
      <w:bookmarkEnd w:id="361"/>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w:t>
      </w:r>
      <w:r>
        <w:t>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if the DRB is asso</w:t>
      </w:r>
      <w:r>
        <w:t xml:space="preserve">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Whether or not the RLC and MAC entities associated with this PDCP entity are reset or relea</w:t>
      </w:r>
      <w:r>
        <w:t xml:space="preserve">sed is determined by the </w:t>
      </w:r>
      <w:r>
        <w:rPr>
          <w:i/>
        </w:rPr>
        <w:t>CellGroupConfig</w:t>
      </w:r>
      <w:r>
        <w:t>.</w:t>
      </w:r>
    </w:p>
    <w:p w14:paraId="3B4307F9" w14:textId="77777777" w:rsidR="00944D7E" w:rsidRDefault="008D594D">
      <w:pPr>
        <w:pStyle w:val="Heading5"/>
        <w:rPr>
          <w:rFonts w:eastAsia="MS Mincho"/>
        </w:rPr>
      </w:pPr>
      <w:bookmarkStart w:id="362" w:name="_Toc60776779"/>
      <w:bookmarkStart w:id="363" w:name="_Toc90650651"/>
      <w:r>
        <w:rPr>
          <w:rFonts w:eastAsia="MS Mincho"/>
        </w:rPr>
        <w:t>5.3.5.6.5</w:t>
      </w:r>
      <w:r>
        <w:rPr>
          <w:rFonts w:eastAsia="MS Mincho"/>
        </w:rPr>
        <w:tab/>
        <w:t>DRB addition/modification</w:t>
      </w:r>
      <w:bookmarkEnd w:id="362"/>
      <w:bookmarkEnd w:id="363"/>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w:t>
      </w:r>
      <w:r>
        <w:t>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 xml:space="preserve">if the UE is </w:t>
      </w:r>
      <w:r>
        <w:t>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w:t>
      </w:r>
      <w:r>
        <w:t>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w:t>
      </w:r>
      <w:r>
        <w:t>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w:t>
      </w:r>
      <w:r>
        <w:rPr>
          <w:i/>
        </w:rPr>
        <w:t>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 xml:space="preserve">establish an SDAP entity as </w:t>
      </w:r>
      <w:r>
        <w:t>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w:t>
      </w:r>
      <w:r>
        <w:t xml:space="preserve">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w:t>
      </w:r>
      <w:r>
        <w:t xml:space="preserve">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associate the established DRB with the corresponding</w:t>
      </w:r>
      <w:r>
        <w:t xml:space="preserve">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reconfigure the PDCP entity to configure DAPS with the ciphering function, integrity protection function and ROHC function of the target cell group as specified in TS 38.323 [5</w:t>
      </w:r>
      <w:r>
        <w:t xml:space="preserve">]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configure the ciphering function of the ta</w:t>
      </w:r>
      <w:r>
        <w:t xml:space="preserve">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w:t>
      </w:r>
      <w:r>
        <w:t>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w:t>
      </w:r>
      <w:r>
        <w:t xml:space="preserve">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w:t>
      </w:r>
      <w:r>
        <w:t>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w:t>
      </w:r>
      <w:r>
        <w:t>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xml:space="preserve">, if the QFI value is previously configured, the QFI value </w:t>
      </w:r>
      <w:r>
        <w:t>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w:t>
      </w:r>
      <w:r>
        <w:rPr>
          <w:rFonts w:eastAsia="SimSun"/>
          <w:lang w:eastAsia="zh-CN"/>
        </w:rPr>
        <w:t>&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if the PDCP entity of this DRB is</w:t>
      </w:r>
      <w:r>
        <w:t xml:space="preserve">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w:t>
      </w:r>
      <w:r>
        <w:rPr>
          <w:lang w:val="en-GB"/>
        </w:rPr>
        <w:t>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w:t>
      </w:r>
      <w:r>
        <w:t>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xml:space="preserve">, i.e. the ciphering configuration shall be applied to all subsequent PDCP PDUs received and sent by </w:t>
      </w:r>
      <w:r>
        <w:t>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w:t>
      </w:r>
      <w:r>
        <w:rPr>
          <w:lang w:eastAsia="ko-KR"/>
        </w:rPr>
        <w:t xml:space="preserve">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w:t>
      </w:r>
      <w:r>
        <w:t>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w:t>
      </w:r>
      <w:r>
        <w:rPr>
          <w:i/>
        </w:rPr>
        <w:t>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w:t>
      </w:r>
      <w:r>
        <w:t xml:space="preserve">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or vice versa), the netw</w:t>
      </w:r>
      <w:r>
        <w:t xml:space="preserve">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w:t>
      </w:r>
      <w:r>
        <w:t>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w:t>
      </w:r>
      <w:r>
        <w:t>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w:t>
      </w:r>
      <w:r>
        <w:t xml:space="preserve"> when indication of successful completion of random access towards target cell is received from lower layers as specified in TS 38.321 [3]. In this case, the UE suspends data transmission and reception for all non-DAPS bearers in the source MCG for duratio</w:t>
      </w:r>
      <w:r>
        <w:t>n of the DAPS handover.</w:t>
      </w:r>
    </w:p>
    <w:p w14:paraId="2718AA64" w14:textId="77777777" w:rsidR="00944D7E" w:rsidRDefault="008D594D">
      <w:pPr>
        <w:pStyle w:val="Heading5"/>
        <w:rPr>
          <w:rFonts w:eastAsia="MS Mincho"/>
        </w:rPr>
      </w:pPr>
      <w:bookmarkStart w:id="364" w:name="_Toc60776780"/>
      <w:bookmarkStart w:id="365"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w:t>
      </w:r>
      <w:r>
        <w:t>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66"/>
      <w:commentRangeEnd w:id="366"/>
      <w:r>
        <w:rPr>
          <w:rStyle w:val="CommentReference"/>
        </w:rPr>
        <w:commentReference w:id="366"/>
      </w:r>
    </w:p>
    <w:p w14:paraId="054B4C56" w14:textId="77777777" w:rsidR="00944D7E" w:rsidRDefault="008D594D">
      <w:pPr>
        <w:pStyle w:val="NO"/>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Whether or not the RLC and MAC entities associated with this PDCP entity are reset or relea</w:t>
      </w:r>
      <w:r>
        <w:t xml:space="preserve">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67"/>
      <w:r>
        <w:rPr>
          <w:i/>
        </w:rPr>
        <w:t>mrb-Identit</w:t>
      </w:r>
      <w:r>
        <w:rPr>
          <w:i/>
        </w:rPr>
        <w:t>y</w:t>
      </w:r>
      <w:commentRangeEnd w:id="367"/>
      <w:r>
        <w:rPr>
          <w:rStyle w:val="CommentReference"/>
        </w:rPr>
        <w:commentReference w:id="367"/>
      </w:r>
      <w:r>
        <w:rPr>
          <w:i/>
        </w:rPr>
        <w:t xml:space="preserve"> </w:t>
      </w:r>
      <w:r>
        <w:t xml:space="preserve">to the value </w:t>
      </w:r>
      <w:r>
        <w:rPr>
          <w:i/>
        </w:rPr>
        <w:t>mrb-</w:t>
      </w:r>
      <w:commentRangeStart w:id="368"/>
      <w:r>
        <w:rPr>
          <w:i/>
        </w:rPr>
        <w:t>IdentityNew</w:t>
      </w:r>
      <w:commentRangeEnd w:id="368"/>
      <w:r>
        <w:rPr>
          <w:rStyle w:val="CommentReference"/>
        </w:rPr>
        <w:commentReference w:id="368"/>
      </w:r>
      <w:commentRangeStart w:id="369"/>
      <w:commentRangeEnd w:id="369"/>
      <w:r>
        <w:rPr>
          <w:rStyle w:val="CommentReference"/>
        </w:rPr>
        <w:commentReference w:id="369"/>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w:t>
      </w:r>
      <w:r>
        <w:t xml:space="preserve">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w:t>
      </w:r>
      <w:r>
        <w:t>MRB(s) to upper layers</w:t>
      </w:r>
      <w:commentRangeStart w:id="370"/>
      <w:commentRangeEnd w:id="370"/>
      <w:r>
        <w:rPr>
          <w:rStyle w:val="CommentReference"/>
        </w:rPr>
        <w:commentReference w:id="370"/>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w:t>
      </w:r>
      <w:r>
        <w:t xml:space="preserve">onfiguration (prior treating this </w:t>
      </w:r>
      <w:r>
        <w:rPr>
          <w:i/>
          <w:iCs/>
        </w:rPr>
        <w:t>mrb-</w:t>
      </w:r>
      <w:commentRangeStart w:id="371"/>
      <w:r>
        <w:rPr>
          <w:i/>
          <w:iCs/>
        </w:rPr>
        <w:t>ToAddModList</w:t>
      </w:r>
      <w:commentRangeEnd w:id="371"/>
      <w:r>
        <w:rPr>
          <w:rStyle w:val="CommentReference"/>
        </w:rPr>
        <w:commentReference w:id="371"/>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2"/>
      <w:commentRangeEnd w:id="372"/>
      <w:r>
        <w:rPr>
          <w:rStyle w:val="CommentReference"/>
        </w:rPr>
        <w:commentReference w:id="372"/>
      </w:r>
      <w:r>
        <w:t>:</w:t>
      </w:r>
    </w:p>
    <w:p w14:paraId="5B63A61D" w14:textId="77777777" w:rsidR="00944D7E" w:rsidRDefault="008D594D">
      <w:pPr>
        <w:pStyle w:val="B3"/>
      </w:pPr>
      <w:r>
        <w:t>3&gt;</w:t>
      </w:r>
      <w:r>
        <w:tab/>
        <w:t xml:space="preserve">trigger the PDCP entity of this MRB to </w:t>
      </w:r>
      <w:r>
        <w:t>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3"/>
      <w:r>
        <w:t>included</w:t>
      </w:r>
      <w:commentRangeEnd w:id="373"/>
      <w:r>
        <w:rPr>
          <w:rStyle w:val="CommentReference"/>
        </w:rPr>
        <w:commentReference w:id="373"/>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w:t>
      </w:r>
      <w:r>
        <w:t>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w:t>
      </w:r>
      <w:r>
        <w:t>cation, UE configuration refers to the parameters configured by NR RRC unless otherwise stated.</w:t>
      </w:r>
    </w:p>
    <w:p w14:paraId="6C5595AC" w14:textId="77777777" w:rsidR="00944D7E" w:rsidRDefault="008D594D">
      <w:pPr>
        <w:pStyle w:val="Heading4"/>
      </w:pPr>
      <w:r>
        <w:t>5.3.5.7</w:t>
      </w:r>
      <w:r>
        <w:tab/>
        <w:t>AS Security key update</w:t>
      </w:r>
      <w:bookmarkEnd w:id="364"/>
      <w:bookmarkEnd w:id="365"/>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w:t>
      </w:r>
      <w:r>
        <w:t>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is included in the receiv</w:t>
      </w:r>
      <w:r>
        <w:t xml:space="preserve">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w:t>
      </w:r>
      <w:r>
        <w:t>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w:t>
      </w:r>
      <w:r>
        <w:t>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w:t>
      </w:r>
      <w:r>
        <w:t xml:space="preserve">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w:t>
      </w:r>
      <w:r>
        <w: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w:t>
      </w:r>
      <w:r>
        <w:t xml:space="preserve">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74" w:name="_Toc60776781"/>
      <w:bookmarkStart w:id="375" w:name="_Toc90650653"/>
      <w:r>
        <w:rPr>
          <w:rFonts w:eastAsia="SimSun"/>
          <w:lang w:eastAsia="zh-CN"/>
        </w:rPr>
        <w:t>5.3.5.8</w:t>
      </w:r>
      <w:r>
        <w:rPr>
          <w:rFonts w:eastAsia="SimSun"/>
          <w:lang w:eastAsia="zh-CN"/>
        </w:rPr>
        <w:tab/>
        <w:t>Reconfiguration failure</w:t>
      </w:r>
      <w:bookmarkEnd w:id="374"/>
      <w:bookmarkEnd w:id="375"/>
    </w:p>
    <w:p w14:paraId="53085293" w14:textId="77777777" w:rsidR="00944D7E" w:rsidRDefault="008D594D">
      <w:pPr>
        <w:pStyle w:val="Heading5"/>
        <w:rPr>
          <w:rFonts w:eastAsia="SimSun"/>
          <w:lang w:eastAsia="zh-CN"/>
        </w:rPr>
      </w:pPr>
      <w:bookmarkStart w:id="376" w:name="_Toc60776782"/>
      <w:bookmarkStart w:id="377" w:name="_Toc90650654"/>
      <w:r>
        <w:rPr>
          <w:rFonts w:eastAsia="SimSun"/>
          <w:lang w:eastAsia="zh-CN"/>
        </w:rPr>
        <w:t>5.3</w:t>
      </w:r>
      <w:r>
        <w:rPr>
          <w:rFonts w:eastAsia="SimSun"/>
          <w:lang w:eastAsia="zh-CN"/>
        </w:rPr>
        <w:t>.5.8.1</w:t>
      </w:r>
      <w:r>
        <w:rPr>
          <w:rFonts w:eastAsia="SimSun"/>
          <w:lang w:eastAsia="zh-CN"/>
        </w:rPr>
        <w:tab/>
        <w:t>Void</w:t>
      </w:r>
      <w:bookmarkEnd w:id="376"/>
      <w:bookmarkEnd w:id="377"/>
    </w:p>
    <w:p w14:paraId="0154B0DE" w14:textId="77777777" w:rsidR="00944D7E" w:rsidRDefault="008D594D">
      <w:pPr>
        <w:pStyle w:val="Heading5"/>
        <w:rPr>
          <w:rFonts w:eastAsia="SimSun"/>
          <w:lang w:eastAsia="zh-CN"/>
        </w:rPr>
      </w:pPr>
      <w:bookmarkStart w:id="378" w:name="_Toc60776783"/>
      <w:bookmarkStart w:id="379"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8"/>
      <w:bookmarkEnd w:id="379"/>
      <w:commentRangeStart w:id="380"/>
      <w:commentRangeEnd w:id="380"/>
      <w:r>
        <w:rPr>
          <w:rStyle w:val="CommentReference"/>
          <w:rFonts w:ascii="Times New Roman" w:hAnsi="Times New Roman"/>
        </w:rPr>
        <w:commentReference w:id="380"/>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w:t>
      </w:r>
      <w:r>
        <w:rPr>
          <w:lang w:eastAsia="zh-CN"/>
        </w:rPr>
        <w:t xml:space="preserve">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w:t>
      </w:r>
      <w:r>
        <w:rPr>
          <w:lang w:eastAsia="zh-CN"/>
        </w:rPr>
        <w:t>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1"/>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continue using the</w:t>
      </w:r>
      <w:r>
        <w:rPr>
          <w:lang w:eastAsia="zh-CN"/>
        </w:rPr>
        <w:t xml:space="preserv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w:t>
      </w:r>
      <w:r>
        <w: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w:t>
      </w:r>
      <w:r>
        <w:rPr>
          <w:lang w:eastAsia="zh-CN"/>
        </w:rPr>
        <w:t xml:space="preserve">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if the UE is unable to comply wi</w:t>
      </w:r>
      <w:r>
        <w:t xml:space="preserve">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continue using the configur</w:t>
      </w:r>
      <w:r>
        <w:rPr>
          <w:lang w:eastAsia="zh-CN"/>
        </w:rPr>
        <w:t xml:space="preserve">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 xml:space="preserve">initiate </w:t>
      </w:r>
      <w:r>
        <w:t>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initiate the connection re-establishment procedure as specified in clause 5.3.7</w:t>
      </w:r>
      <w:r>
        <w:t xml:space="preserve">,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w:t>
      </w:r>
      <w:r>
        <w:t>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w:t>
      </w:r>
      <w:r>
        <w: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w:t>
      </w:r>
      <w:r>
        <w: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 xml:space="preserve">if AS security has not </w:t>
      </w:r>
      <w:r>
        <w:t>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w:t>
      </w:r>
      <w:r>
        <w:t xml:space="preserv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w:t>
      </w:r>
      <w:r>
        <w:rPr>
          <w:rFonts w:eastAsia="DengXian"/>
          <w:lang w:eastAsia="zh-CN"/>
        </w:rPr>
        <w:t>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w:t>
      </w:r>
      <w:r>
        <w:rPr>
          <w:lang w:eastAsia="zh-CN"/>
        </w:rPr>
        <w:t>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w:t>
      </w:r>
      <w:r>
        <w:rPr>
          <w:lang w:eastAsia="zh-CN"/>
        </w:rPr>
        <w:t xml:space="preserve">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82" w:name="_Toc60776784"/>
      <w:bookmarkStart w:id="383" w:name="_Toc90650656"/>
      <w:r>
        <w:rPr>
          <w:rFonts w:eastAsia="SimSun"/>
          <w:lang w:eastAsia="zh-CN"/>
        </w:rPr>
        <w:t>5.3.5</w:t>
      </w:r>
      <w:r>
        <w:rPr>
          <w:rFonts w:eastAsia="SimSun"/>
          <w:lang w:eastAsia="zh-CN"/>
        </w:rPr>
        <w:t>.8.3</w:t>
      </w:r>
      <w:r>
        <w:rPr>
          <w:rFonts w:eastAsia="SimSun"/>
          <w:lang w:eastAsia="zh-CN"/>
        </w:rPr>
        <w:tab/>
        <w:t>T304 expiry (Reconfiguration with sync Failure)</w:t>
      </w:r>
      <w:bookmarkEnd w:id="382"/>
      <w:bookmarkEnd w:id="383"/>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 changes its serving PCell before</w:t>
      </w:r>
      <w:commentRangeStart w:id="384"/>
      <w:commentRangeEnd w:id="384"/>
      <w:r>
        <w:rPr>
          <w:rStyle w:val="CommentReference"/>
        </w:rPr>
        <w:commentReference w:id="384"/>
      </w:r>
      <w:commentRangeStart w:id="385"/>
      <w:commentRangeEnd w:id="385"/>
      <w:r>
        <w:rPr>
          <w:rStyle w:val="CommentReference"/>
        </w:rPr>
        <w:commentReference w:id="385"/>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release dedicated msgA PUSCH reso</w:t>
      </w:r>
      <w:r>
        <w:t xml:space="preserve">urces provided in </w:t>
      </w:r>
      <w:r>
        <w:rPr>
          <w:i/>
          <w:iCs/>
        </w:rPr>
        <w:t>rach-ConfigDedicated</w:t>
      </w:r>
      <w:r>
        <w:t xml:space="preserve"> if configured;</w:t>
      </w:r>
    </w:p>
    <w:p w14:paraId="7FECFEDF" w14:textId="77777777" w:rsidR="00944D7E" w:rsidRDefault="008D594D">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 xml:space="preserve">reset MAC for the target PCell and release the MAC configuration for </w:t>
      </w:r>
      <w:r>
        <w:t>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 xml:space="preserve">reconfigure the PDCP entity to release DAPS as specified in TS 38.323 </w:t>
      </w:r>
      <w:r>
        <w:t>[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 xml:space="preserve">release the RLC entity </w:t>
      </w:r>
      <w:r>
        <w:t>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 xml:space="preserve">re-establish the RLC entity for the source </w:t>
      </w:r>
      <w:r>
        <w:t>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w:t>
      </w:r>
      <w:r>
        <w:t>&gt;</w:t>
      </w:r>
      <w:r>
        <w:tab/>
        <w:t>for each non-DAPS bearer:</w:t>
      </w:r>
    </w:p>
    <w:p w14:paraId="2F120468" w14:textId="77777777" w:rsidR="00944D7E" w:rsidRDefault="008D594D">
      <w:pPr>
        <w:pStyle w:val="B4"/>
      </w:pPr>
      <w:r>
        <w:t>4&gt;</w:t>
      </w:r>
      <w:r>
        <w:tab/>
        <w:t xml:space="preserve">revert back to the UE configuration used for the DRB or multicast MRB in the source PCell, includes PDCP, RLC states variables, the security configuration and the data stored in transmission and reception buffers in PDCP and </w:t>
      </w:r>
      <w:r>
        <w:t>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w:t>
      </w:r>
      <w:r>
        <w:rPr>
          <w:lang w:eastAsia="zh-CN"/>
        </w:rPr>
        <w:t>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 xml:space="preserve">if the associated T304 was not initiated upon cell selection performed while timer T311 was running, as defined in subclause </w:t>
      </w:r>
      <w:r>
        <w:t>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w:t>
      </w:r>
      <w:r>
        <w:t xml:space="preserve">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w:t>
      </w:r>
      <w:r>
        <w:rPr>
          <w:lang w:eastAsia="zh-CN"/>
        </w:rPr>
        <w:t>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w:t>
      </w:r>
      <w:r>
        <w:rPr>
          <w:lang w:eastAsia="zh-CN"/>
        </w:rPr>
        <w:t xml:space="preserve">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w:t>
      </w:r>
      <w:r>
        <w:t>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386" w:name="_Toc60776785"/>
      <w:bookmarkStart w:id="387" w:name="_Toc90650657"/>
      <w:r>
        <w:rPr>
          <w:rFonts w:eastAsia="SimSun"/>
          <w:lang w:eastAsia="zh-CN"/>
        </w:rPr>
        <w:t>5.3.5.9</w:t>
      </w:r>
      <w:r>
        <w:rPr>
          <w:rFonts w:eastAsia="SimSun"/>
          <w:lang w:eastAsia="zh-CN"/>
        </w:rPr>
        <w:tab/>
      </w:r>
      <w:commentRangeStart w:id="388"/>
      <w:r>
        <w:rPr>
          <w:rFonts w:eastAsia="MS Mincho"/>
        </w:rPr>
        <w:t>Other configuration</w:t>
      </w:r>
      <w:bookmarkEnd w:id="386"/>
      <w:bookmarkEnd w:id="387"/>
      <w:commentRangeEnd w:id="388"/>
      <w:r>
        <w:rPr>
          <w:rStyle w:val="CommentReference"/>
          <w:rFonts w:ascii="Times New Roman" w:hAnsi="Times New Roman"/>
        </w:rPr>
        <w:commentReference w:id="388"/>
      </w:r>
    </w:p>
    <w:p w14:paraId="3C641593" w14:textId="77777777" w:rsidR="00944D7E" w:rsidRDefault="008D594D">
      <w:r>
        <w:t>The UE shall:</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w:t>
      </w:r>
      <w:r>
        <w:t>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 xml:space="preserve">consider itself to be </w:t>
      </w:r>
      <w:r>
        <w:t>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w:t>
      </w:r>
      <w:r>
        <w:rPr>
          <w:i/>
        </w:rPr>
        <w:t>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r>
      <w:r>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r>
        <w:t>:</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w:t>
      </w:r>
      <w:r>
        <w:t>&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w:t>
      </w:r>
      <w:r>
        <w:rPr>
          <w:i/>
          <w:iCs/>
        </w:rPr>
        <w:t>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 xml:space="preserve">consider itself not to be configured to provide its </w:t>
      </w:r>
      <w:r>
        <w:t>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w:t>
      </w:r>
      <w:r>
        <w:rPr>
          <w:i/>
        </w:rPr>
        <w:t>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w:t>
      </w:r>
      <w:r>
        <w:t>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w:t>
      </w:r>
      <w:r>
        <w:rPr>
          <w:i/>
          <w:iCs/>
        </w:rPr>
        <w:t>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w:t>
      </w:r>
      <w:r>
        <w:t>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w:t>
      </w:r>
      <w:r>
        <w:rPr>
          <w:i/>
        </w:rPr>
        <w:t>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w:t>
      </w:r>
      <w:r>
        <w:rPr>
          <w:i/>
          <w:iCs/>
        </w:rPr>
        <w: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w:t>
      </w:r>
      <w:r>
        <w:t>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w:t>
      </w:r>
      <w:r>
        <w:t xml:space="preserv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w:t>
      </w:r>
      <w:r>
        <w:t>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w:t>
      </w:r>
      <w:r>
        <w:t>ort or any subsequent RLF report and SCGFailureInformation;</w:t>
      </w:r>
    </w:p>
    <w:p w14:paraId="574EDE67" w14:textId="77777777" w:rsidR="00944D7E" w:rsidRDefault="008D594D">
      <w:pPr>
        <w:pStyle w:val="NO"/>
      </w:pPr>
      <w:r>
        <w:t>NOTE 1:</w:t>
      </w:r>
      <w:r>
        <w:tab/>
        <w:t xml:space="preserve">The UE is requested to attempt to have valid detailed location information available whenever sending a measurement report for which it is configured to include available detailed </w:t>
      </w:r>
      <w:r>
        <w:t>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w:t>
      </w:r>
      <w:r>
        <w:t xml:space="preserve">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w:t>
      </w:r>
      <w:r>
        <w:t>surements and Sensor measurements whenever sending a measurement report for which it is configured to include these measurements. The UE may not succeed e.g. because the user manually disabled the WLAN or Bluetooth or Sensor hardware. Further details, e.g.</w:t>
      </w:r>
      <w:r>
        <w:t xml:space="preserve">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 xml:space="preserve">configured grant assistance information for NR sidelink </w:t>
      </w:r>
      <w:r>
        <w:rPr>
          <w:lang w:eastAsia="zh-CN"/>
        </w:rPr>
        <w:t>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w:t>
      </w:r>
      <w:r>
        <w:t>elf not to be configured to provide UE reference time assistance information;</w:t>
      </w:r>
    </w:p>
    <w:p w14:paraId="0768EC95" w14:textId="77777777" w:rsidR="00944D7E" w:rsidRDefault="008D594D">
      <w:pPr>
        <w:pStyle w:val="B1"/>
      </w:pPr>
      <w:bookmarkStart w:id="389" w:name="_Toc60776786"/>
      <w:bookmarkStart w:id="390"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w:t>
      </w:r>
      <w:r>
        <w:t>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w:t>
      </w:r>
      <w:r>
        <w:t>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w:t>
      </w:r>
      <w:r>
        <w:t xml:space="preserve">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 xml:space="preserve">consider itself not to be configured to provide MUSIM assistance information without leaving RRC_CONNECTED in accordance with 5.7.4 and stop timer </w:t>
      </w:r>
      <w:r>
        <w:t>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 xml:space="preserve">consider itself to be configured to provide MUSIM assistance information for leaving RRC_CONNECTED in </w:t>
      </w:r>
      <w:r>
        <w:t>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w:t>
      </w:r>
      <w:r>
        <w:rPr>
          <w:i/>
          <w:iCs/>
        </w:rPr>
        <w:t>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1"/>
      <w:r>
        <w:rPr>
          <w:noProof/>
          <w:lang w:eastAsia="sv-SE"/>
        </w:rPr>
        <w:t>me</w:t>
      </w:r>
      <w:r>
        <w:rPr>
          <w:noProof/>
          <w:lang w:eastAsia="sv-SE"/>
        </w:rPr>
        <w:t>asurements</w:t>
      </w:r>
      <w:commentRangeEnd w:id="391"/>
      <w:r>
        <w:rPr>
          <w:rStyle w:val="CommentReference"/>
        </w:rPr>
        <w:commentReference w:id="391"/>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w:t>
      </w:r>
      <w:r>
        <w:t>nsider itself not to be configured to report</w:t>
      </w:r>
      <w:r>
        <w:rPr>
          <w:noProof/>
          <w:lang w:eastAsia="sv-SE"/>
        </w:rPr>
        <w:t xml:space="preserve"> the relaxation </w:t>
      </w:r>
      <w:r>
        <w:t>state</w:t>
      </w:r>
      <w:r>
        <w:rPr>
          <w:noProof/>
          <w:lang w:eastAsia="sv-SE"/>
        </w:rPr>
        <w:t xml:space="preserve"> of BFD </w:t>
      </w:r>
      <w:commentRangeStart w:id="392"/>
      <w:r>
        <w:rPr>
          <w:noProof/>
          <w:lang w:eastAsia="sv-SE"/>
        </w:rPr>
        <w:t>measurements</w:t>
      </w:r>
      <w:commentRangeEnd w:id="392"/>
      <w:r>
        <w:rPr>
          <w:rStyle w:val="CommentReference"/>
        </w:rPr>
        <w:commentReference w:id="392"/>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 xml:space="preserve">consider itself to be </w:t>
      </w:r>
      <w:r>
        <w:t>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393"/>
      <w:r>
        <w:t xml:space="preserve"> </w:t>
      </w:r>
      <w:commentRangeEnd w:id="393"/>
      <w:r>
        <w:rPr>
          <w:rStyle w:val="CommentReference"/>
        </w:rPr>
        <w:commentReference w:id="393"/>
      </w:r>
    </w:p>
    <w:p w14:paraId="58C4092D" w14:textId="77777777" w:rsidR="00944D7E" w:rsidRDefault="008D594D">
      <w:pPr>
        <w:pStyle w:val="Heading4"/>
      </w:pPr>
      <w:r>
        <w:rPr>
          <w:rFonts w:eastAsia="MS Mincho"/>
        </w:rPr>
        <w:t>5.3.5.10</w:t>
      </w:r>
      <w:r>
        <w:rPr>
          <w:rFonts w:eastAsia="MS Mincho"/>
        </w:rPr>
        <w:tab/>
        <w:t>MR-DC release</w:t>
      </w:r>
      <w:bookmarkEnd w:id="389"/>
      <w:bookmarkEnd w:id="390"/>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w:t>
      </w:r>
      <w:r>
        <w:rPr>
          <w:lang w:eastAsia="ko-KR"/>
        </w:rPr>
        <w:t>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 xml:space="preserve">release the SCG configuration as specified in clause </w:t>
      </w:r>
      <w:r>
        <w:t>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394"/>
      <w:r>
        <w:t xml:space="preserve">stop timers </w:t>
      </w:r>
      <w:commentRangeEnd w:id="394"/>
      <w:r>
        <w:rPr>
          <w:rStyle w:val="CommentReference"/>
        </w:rPr>
        <w:commentReference w:id="394"/>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w:t>
      </w:r>
      <w:r>
        <w:rPr>
          <w:i/>
          <w:iCs/>
        </w:rPr>
        <w:t>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395" w:name="_Toc60776787"/>
      <w:bookmarkStart w:id="396" w:name="_Toc90650659"/>
      <w:r>
        <w:t>5.3.5.11</w:t>
      </w:r>
      <w:r>
        <w:tab/>
        <w:t>Full configuration</w:t>
      </w:r>
      <w:bookmarkEnd w:id="395"/>
      <w:bookmarkEnd w:id="396"/>
    </w:p>
    <w:p w14:paraId="5BF0E0F8" w14:textId="77777777" w:rsidR="00944D7E" w:rsidRDefault="008D594D">
      <w:r>
        <w:t>The U</w:t>
      </w:r>
      <w:r>
        <w:t>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the SRB1/SRB2 configurations and DRB/multicast MRB configurations as config</w:t>
      </w:r>
      <w:r>
        <w:rPr>
          <w:lang w:eastAsia="x-none"/>
        </w:rPr>
        <w:t xml:space="preserve">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w:t>
      </w:r>
      <w:r>
        <w:t>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w:t>
      </w:r>
      <w:r>
        <w: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To establish the RLC bearer of SRB(s) aft</w:t>
      </w:r>
      <w:r>
        <w:t xml:space="preserve">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w:t>
      </w:r>
      <w:r>
        <w:t>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397"/>
      <w:commentRangeEnd w:id="397"/>
      <w:r>
        <w:rPr>
          <w:rStyle w:val="CommentReference"/>
        </w:rPr>
        <w:commentReference w:id="397"/>
      </w:r>
    </w:p>
    <w:p w14:paraId="04BC4C9E" w14:textId="77777777" w:rsidR="00944D7E" w:rsidRDefault="008D594D">
      <w:pPr>
        <w:pStyle w:val="B3"/>
      </w:pPr>
      <w:r>
        <w:t>3&gt;</w:t>
      </w:r>
      <w:r>
        <w:tab/>
        <w:t>use values for timers T300</w:t>
      </w:r>
      <w:commentRangeStart w:id="398"/>
      <w:commentRangeEnd w:id="398"/>
      <w:r>
        <w:rPr>
          <w:rStyle w:val="CommentReference"/>
        </w:rPr>
        <w:commentReference w:id="398"/>
      </w:r>
      <w:r>
        <w:t>, T301 and T319</w:t>
      </w:r>
      <w:commentRangeStart w:id="399"/>
      <w:commentRangeEnd w:id="399"/>
      <w:r>
        <w:rPr>
          <w:rStyle w:val="CommentReference"/>
        </w:rPr>
        <w:commentReference w:id="399"/>
      </w:r>
      <w:r>
        <w:t xml:space="preserve"> as included in </w:t>
      </w:r>
      <w:r>
        <w:rPr>
          <w:i/>
        </w:rPr>
        <w:t>ue-TimersAndConstants-</w:t>
      </w:r>
      <w:r>
        <w:rPr>
          <w:i/>
        </w:rPr>
        <w:t>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r>
      <w:r>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0"/>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0"/>
      <w:r>
        <w:rPr>
          <w:rStyle w:val="CommentReference"/>
        </w:rPr>
        <w:commentReference w:id="400"/>
      </w:r>
    </w:p>
    <w:p w14:paraId="522183A8" w14:textId="77777777" w:rsidR="00944D7E" w:rsidRDefault="008D594D">
      <w:pPr>
        <w:pStyle w:val="B1"/>
      </w:pPr>
      <w:r>
        <w:t>1&gt;</w:t>
      </w:r>
      <w:r>
        <w:tab/>
        <w:t xml:space="preserve">apply the default L1 parameter values as specified in corresponding </w:t>
      </w:r>
      <w:r>
        <w:t>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w:t>
      </w:r>
      <w:r>
        <w:t>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w:t>
      </w:r>
      <w:r>
        <w:t>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re</w:t>
      </w:r>
      <w:r>
        <w:t xml:space="preserv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w:t>
      </w:r>
      <w:r>
        <w:t xml:space="preserve">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for ea</w:t>
      </w:r>
      <w:r>
        <w:t xml:space="preserve">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w:t>
      </w:r>
      <w:r>
        <w:t xml:space="preserve">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w:t>
      </w:r>
      <w:r>
        <w: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w:t>
      </w:r>
      <w:r>
        <w:t xml:space="preserve">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indicate the release</w:t>
      </w:r>
      <w:r>
        <w:t xml:space="preserv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1" w:name="_Toc60776788"/>
      <w:bookmarkStart w:id="402"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01"/>
      <w:bookmarkEnd w:id="402"/>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t>3&gt;</w:t>
      </w:r>
      <w:r>
        <w:tab/>
        <w:t xml:space="preserve">configure the BAP entity to use the </w:t>
      </w:r>
      <w:r>
        <w:rPr>
          <w:i/>
        </w:rPr>
        <w:t>bap-Addre</w:t>
      </w:r>
      <w:r>
        <w:rPr>
          <w:i/>
        </w:rPr>
        <w:t>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configure the BAP entity to apply the</w:t>
      </w:r>
      <w:r>
        <w:t xml:space="preserv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03"/>
      <w:r>
        <w:rPr>
          <w:i/>
          <w:iCs/>
        </w:rPr>
        <w:t>release</w:t>
      </w:r>
      <w:commentRangeEnd w:id="403"/>
      <w:r>
        <w:rPr>
          <w:rStyle w:val="CommentReference"/>
        </w:rPr>
        <w:commentReference w:id="403"/>
      </w:r>
      <w:r>
        <w:t>:</w:t>
      </w:r>
    </w:p>
    <w:p w14:paraId="01C00886" w14:textId="77777777" w:rsidR="00944D7E" w:rsidRDefault="008D594D">
      <w:pPr>
        <w:pStyle w:val="B2"/>
      </w:pPr>
      <w:r>
        <w:t>2&gt;</w:t>
      </w:r>
      <w:r>
        <w:tab/>
        <w:t>release the B</w:t>
      </w:r>
      <w:r>
        <w:t>AP entity as specified in TS 38.340 [47].</w:t>
      </w:r>
    </w:p>
    <w:p w14:paraId="3F13A7D7" w14:textId="77777777" w:rsidR="00944D7E" w:rsidRDefault="008D594D">
      <w:pPr>
        <w:pStyle w:val="Heading4"/>
        <w:rPr>
          <w:lang w:eastAsia="zh-CN"/>
        </w:rPr>
      </w:pPr>
      <w:bookmarkStart w:id="404" w:name="_Toc60776789"/>
      <w:bookmarkStart w:id="405" w:name="_Toc90650661"/>
      <w:r>
        <w:rPr>
          <w:lang w:eastAsia="zh-CN"/>
        </w:rPr>
        <w:t>5.3.5.12a</w:t>
      </w:r>
      <w:r>
        <w:rPr>
          <w:lang w:eastAsia="zh-CN"/>
        </w:rPr>
        <w:tab/>
        <w:t>IAB Other Configuration</w:t>
      </w:r>
      <w:bookmarkEnd w:id="404"/>
      <w:bookmarkEnd w:id="405"/>
    </w:p>
    <w:p w14:paraId="701AAE8F" w14:textId="77777777" w:rsidR="00944D7E" w:rsidRDefault="008D594D">
      <w:pPr>
        <w:pStyle w:val="Heading5"/>
      </w:pPr>
      <w:bookmarkStart w:id="406" w:name="_Toc60776790"/>
      <w:bookmarkStart w:id="407" w:name="_Toc90650662"/>
      <w:r>
        <w:t>5.3.5.12a.1</w:t>
      </w:r>
      <w:r>
        <w:tab/>
        <w:t>IP address management</w:t>
      </w:r>
      <w:bookmarkEnd w:id="406"/>
      <w:bookmarkEnd w:id="407"/>
    </w:p>
    <w:p w14:paraId="4AA7916B" w14:textId="77777777" w:rsidR="00944D7E" w:rsidRDefault="008D594D">
      <w:pPr>
        <w:pStyle w:val="Heading6"/>
      </w:pPr>
      <w:bookmarkStart w:id="408" w:name="_Toc60776791"/>
      <w:bookmarkStart w:id="409" w:name="_Toc90650663"/>
      <w:r>
        <w:t>5.</w:t>
      </w:r>
      <w:r>
        <w:rPr>
          <w:lang w:eastAsia="zh-CN"/>
        </w:rPr>
        <w:t>3</w:t>
      </w:r>
      <w:r>
        <w:t>.5.12a.1.</w:t>
      </w:r>
      <w:r>
        <w:rPr>
          <w:lang w:eastAsia="zh-CN"/>
        </w:rPr>
        <w:t>1</w:t>
      </w:r>
      <w:r>
        <w:rPr>
          <w:lang w:eastAsia="zh-CN"/>
        </w:rPr>
        <w:tab/>
      </w:r>
      <w:r>
        <w:t>IP Address Release</w:t>
      </w:r>
      <w:bookmarkEnd w:id="408"/>
      <w:bookmarkEnd w:id="409"/>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r>
      <w:r>
        <w:rPr>
          <w:lang w:eastAsia="zh-CN"/>
        </w:rPr>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10" w:name="_Toc60776792"/>
      <w:bookmarkStart w:id="411" w:name="_Toc90650664"/>
      <w:r>
        <w:t>5.</w:t>
      </w:r>
      <w:r>
        <w:rPr>
          <w:lang w:eastAsia="zh-CN"/>
        </w:rPr>
        <w:t>3</w:t>
      </w:r>
      <w:r>
        <w:t>.5.12a.1.</w:t>
      </w:r>
      <w:r>
        <w:rPr>
          <w:lang w:eastAsia="zh-CN"/>
        </w:rPr>
        <w:t>2</w:t>
      </w:r>
      <w:r>
        <w:rPr>
          <w:lang w:eastAsia="zh-CN"/>
        </w:rPr>
        <w:tab/>
      </w:r>
      <w:r>
        <w:t xml:space="preserve">IP Address </w:t>
      </w:r>
      <w:r>
        <w:t>Addition/Modification</w:t>
      </w:r>
      <w:bookmarkEnd w:id="410"/>
      <w:bookmarkEnd w:id="411"/>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w:t>
      </w:r>
      <w:r>
        <w:rPr>
          <w:i/>
        </w:rPr>
        <w:t>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is set t</w:t>
      </w:r>
      <w:r>
        <w:t xml:space="preserve">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store the received IPv4 address for non-F1 traffic together with t</w:t>
      </w:r>
      <w:r>
        <w:t xml:space="preserve">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i</w:t>
      </w:r>
      <w:r>
        <w:t xml:space="preserve">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r>
      <w:r>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store the received IPv6 address for non-F1 traffic together with the IAB-dono</w:t>
      </w:r>
      <w:r>
        <w:t xml:space="preserve">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w:t>
      </w:r>
      <w:r>
        <w:rPr>
          <w:i/>
          <w:iCs/>
        </w:rPr>
        <w:t>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store the received I</w:t>
      </w:r>
      <w:r>
        <w:t xml:space="preserve">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r>
      <w:r>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store the received IPv6 address prefix for all traffic together with the IAB-donor-DU BAP address cor</w:t>
      </w:r>
      <w:r>
        <w:t xml:space="preserve">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IAB-IP-AddressConfigu</w:t>
      </w:r>
      <w:r>
        <w:rPr>
          <w:i/>
        </w:rPr>
        <w:t xml:space="preserve">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12" w:name="_Toc60776793"/>
      <w:bookmarkStart w:id="413" w:name="_Toc90650665"/>
      <w:r>
        <w:rPr>
          <w:rFonts w:eastAsia="MS Mincho"/>
        </w:rPr>
        <w:t>5.3.5.13</w:t>
      </w:r>
      <w:r>
        <w:rPr>
          <w:rFonts w:eastAsia="MS Mincho"/>
        </w:rPr>
        <w:tab/>
        <w:t>Conditional Reconfiguration</w:t>
      </w:r>
      <w:bookmarkEnd w:id="412"/>
      <w:bookmarkEnd w:id="413"/>
    </w:p>
    <w:p w14:paraId="4C1E636D" w14:textId="77777777" w:rsidR="00944D7E" w:rsidRDefault="008D594D">
      <w:pPr>
        <w:pStyle w:val="Heading5"/>
        <w:rPr>
          <w:rFonts w:eastAsia="MS Mincho"/>
        </w:rPr>
      </w:pPr>
      <w:bookmarkStart w:id="414" w:name="_Toc60776794"/>
      <w:bookmarkStart w:id="415" w:name="_Toc90650666"/>
      <w:r>
        <w:rPr>
          <w:rFonts w:eastAsia="MS Mincho"/>
        </w:rPr>
        <w:t>5.3.5.13.1</w:t>
      </w:r>
      <w:r>
        <w:rPr>
          <w:rFonts w:eastAsia="MS Mincho"/>
        </w:rPr>
        <w:tab/>
        <w:t>General</w:t>
      </w:r>
      <w:bookmarkEnd w:id="414"/>
      <w:bookmarkEnd w:id="415"/>
    </w:p>
    <w:p w14:paraId="44D92E9B" w14:textId="77777777" w:rsidR="00944D7E" w:rsidRDefault="008D594D">
      <w:r>
        <w:t>The network configures the UE with one or more candidate target SpCells in the conditional reconfiguration. The UE evaluates the condition of each conf</w:t>
      </w:r>
      <w:r>
        <w:t xml:space="preserve">igured candidate target SpCell. The UE applies the conditional reconfiguration associated with one of the target SpCells which fulfils associated execution condition. The network provides the configuration parameters for the target SpCell in the </w:t>
      </w:r>
      <w:r>
        <w:rPr>
          <w:i/>
        </w:rPr>
        <w:t>Conditiona</w:t>
      </w:r>
      <w:r>
        <w:rPr>
          <w:i/>
        </w:rPr>
        <w:t xml:space="preserve">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 xml:space="preserve">perform conditional reconfiguration removal procedure as </w:t>
      </w:r>
      <w:r>
        <w:t>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16" w:name="_Toc60776795"/>
      <w:bookmarkStart w:id="417" w:name="_Toc90650667"/>
      <w:r>
        <w:rPr>
          <w:rFonts w:eastAsia="MS Mincho"/>
        </w:rPr>
        <w:t>5.3.5.13.2</w:t>
      </w:r>
      <w:r>
        <w:rPr>
          <w:rFonts w:eastAsia="MS Mincho"/>
        </w:rPr>
        <w:tab/>
        <w:t>Conditional reconfiguration removal</w:t>
      </w:r>
      <w:bookmarkEnd w:id="416"/>
      <w:bookmarkEnd w:id="417"/>
    </w:p>
    <w:p w14:paraId="2049855D" w14:textId="77777777" w:rsidR="00944D7E" w:rsidRDefault="008D594D">
      <w:pPr>
        <w:rPr>
          <w:rFonts w:eastAsia="MS Mincho"/>
        </w:rPr>
      </w:pPr>
      <w:r>
        <w:t>The UE shall:</w:t>
      </w:r>
    </w:p>
    <w:p w14:paraId="3F8E08A4" w14:textId="77777777" w:rsidR="00944D7E" w:rsidRDefault="008D594D">
      <w:pPr>
        <w:pStyle w:val="B1"/>
      </w:pPr>
      <w:r>
        <w:t>1&gt;</w:t>
      </w:r>
      <w:r>
        <w:tab/>
        <w:t>fo</w:t>
      </w:r>
      <w:r>
        <w:t xml:space="preserve">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The UE do</w:t>
      </w:r>
      <w:r>
        <w:t xml:space="preserve">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18" w:name="_Toc60776796"/>
      <w:bookmarkStart w:id="419" w:name="_Toc90650668"/>
      <w:r>
        <w:rPr>
          <w:rFonts w:eastAsia="MS Mincho"/>
        </w:rPr>
        <w:t>5.3.5.13.3</w:t>
      </w:r>
      <w:r>
        <w:rPr>
          <w:rFonts w:eastAsia="MS Mincho"/>
        </w:rPr>
        <w:tab/>
        <w:t>Conditional reconfiguration addition/modification</w:t>
      </w:r>
      <w:bookmarkEnd w:id="418"/>
      <w:bookmarkEnd w:id="419"/>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w:t>
      </w:r>
      <w:r>
        <w:rPr>
          <w:lang w:eastAsia="zh-CN"/>
        </w:rPr>
        <w:t>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w:t>
      </w:r>
      <w:r>
        <w:rPr>
          <w:i/>
          <w:iCs/>
        </w:rPr>
        <w:t>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20" w:name="_Toc60776797"/>
      <w:bookmarkStart w:id="421" w:name="_Toc90650669"/>
      <w:r>
        <w:rPr>
          <w:rFonts w:eastAsia="MS Mincho"/>
        </w:rPr>
        <w:t>5.3.5.13.4</w:t>
      </w:r>
      <w:r>
        <w:rPr>
          <w:rFonts w:eastAsia="MS Mincho"/>
        </w:rPr>
        <w:tab/>
        <w:t>Conditional reconfiguration evaluation</w:t>
      </w:r>
      <w:bookmarkEnd w:id="420"/>
      <w:bookmarkEnd w:id="421"/>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consider t</w:t>
      </w:r>
      <w:r>
        <w:t xml:space="preserve">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2"/>
      <w:r>
        <w:tab/>
        <w:t xml:space="preserve">if the </w:t>
      </w:r>
      <w:r>
        <w:rPr>
          <w:i/>
        </w:rPr>
        <w:t>RRCReconfiguration</w:t>
      </w:r>
      <w:r>
        <w:t xml:space="preserve"> wi</w:t>
      </w:r>
      <w:r>
        <w:t xml:space="preserve">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2"/>
      <w:r>
        <w:rPr>
          <w:rStyle w:val="CommentReference"/>
        </w:rPr>
        <w:commentReference w:id="422"/>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w:t>
      </w:r>
      <w:r>
        <w:t xml:space="preserve">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r>
      <w:r>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23"/>
      <w:r>
        <w:t>3&gt;</w:t>
      </w:r>
      <w:r>
        <w:tab/>
        <w:t>otherwise:</w:t>
      </w:r>
      <w:commentRangeEnd w:id="423"/>
      <w:r>
        <w:rPr>
          <w:rStyle w:val="CommentReference"/>
        </w:rPr>
        <w:commentReference w:id="423"/>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w:t>
      </w:r>
      <w:r>
        <w:rPr>
          <w:i/>
        </w:rPr>
        <w:t>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w:t>
      </w:r>
      <w:r>
        <w:rPr>
          <w:i/>
          <w:iCs/>
        </w:rPr>
        <w:t>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w:t>
      </w:r>
      <w:r>
        <w:t>s fulfilled for the applicable cells</w:t>
      </w:r>
      <w:commentRangeStart w:id="424"/>
      <w:commentRangeEnd w:id="424"/>
      <w:r>
        <w:rPr>
          <w:rStyle w:val="CommentReference"/>
        </w:rPr>
        <w:commentReference w:id="424"/>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w:t>
      </w:r>
      <w:r>
        <w:t xml:space="preserve">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25"/>
      <w:r>
        <w:rPr>
          <w:i/>
          <w:iCs/>
        </w:rPr>
        <w:t>condEventId</w:t>
      </w:r>
      <w:r>
        <w:rPr>
          <w:rFonts w:eastAsia="DengXian"/>
          <w:lang w:eastAsia="zh-CN"/>
        </w:rPr>
        <w:t xml:space="preserve"> </w:t>
      </w:r>
      <w:commentRangeEnd w:id="425"/>
      <w:r>
        <w:rPr>
          <w:rStyle w:val="CommentReference"/>
        </w:rPr>
        <w:commentReference w:id="425"/>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w:t>
      </w:r>
      <w:r>
        <w:rPr>
          <w:i/>
          <w:iCs/>
        </w:rPr>
        <w:t>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w:t>
      </w:r>
      <w:r>
        <w:t>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w:t>
      </w:r>
      <w:r>
        <w:t xml:space="preserve">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6"/>
      <w:commentRangeEnd w:id="426"/>
      <w:r>
        <w:rPr>
          <w:rStyle w:val="CommentReference"/>
        </w:rPr>
        <w:commentReference w:id="426"/>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if the leaving condition(s) applica</w:t>
      </w:r>
      <w:r>
        <w:t xml:space="preserve">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w:t>
      </w:r>
      <w:r>
        <w:t xml:space="preserve">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27"/>
      <w:r>
        <w:rPr>
          <w:i/>
          <w:iCs/>
        </w:rPr>
        <w:t>condEventId</w:t>
      </w:r>
      <w:r>
        <w:rPr>
          <w:rFonts w:eastAsia="DengXian"/>
          <w:lang w:eastAsia="zh-CN"/>
        </w:rPr>
        <w:t xml:space="preserve"> </w:t>
      </w:r>
      <w:commentRangeEnd w:id="427"/>
      <w:r>
        <w:rPr>
          <w:rStyle w:val="CommentReference"/>
        </w:rPr>
        <w:commentReference w:id="427"/>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 for a</w:t>
      </w:r>
      <w:r>
        <w:t xml:space="preserve">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28"/>
      <w:commentRangeEnd w:id="428"/>
      <w:r>
        <w:rPr>
          <w:rStyle w:val="CommentReference"/>
        </w:rPr>
        <w:commentReference w:id="428"/>
      </w:r>
      <w:commentRangeStart w:id="429"/>
      <w:r>
        <w:t>;</w:t>
      </w:r>
      <w:commentRangeEnd w:id="429"/>
      <w:r>
        <w:rPr>
          <w:rStyle w:val="CommentReference"/>
        </w:rPr>
        <w:commentReference w:id="429"/>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w:t>
      </w:r>
      <w:r>
        <w:rPr>
          <w:rFonts w:eastAsia="SimSun"/>
          <w:i/>
        </w:rPr>
        <w:t>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w:t>
      </w:r>
      <w:r>
        <w:t>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w:t>
      </w:r>
      <w:r>
        <w:t>e to trigger, and triggering threshold.</w:t>
      </w:r>
    </w:p>
    <w:p w14:paraId="77529E8B" w14:textId="77777777" w:rsidR="00944D7E" w:rsidRDefault="00944D7E">
      <w:pPr>
        <w:pStyle w:val="NO"/>
      </w:pPr>
      <w:bookmarkStart w:id="430" w:name="_Toc60776798"/>
      <w:bookmarkStart w:id="431"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w:t>
      </w:r>
      <w:r>
        <w:t xml:space="preserve">thin the </w:t>
      </w:r>
      <w:r>
        <w:rPr>
          <w:i/>
        </w:rPr>
        <w:t>VarConditionalReconfig</w:t>
      </w:r>
      <w:r>
        <w:t xml:space="preserve"> specified in TS 36.331[10],:</w:t>
      </w:r>
    </w:p>
    <w:p w14:paraId="05BAE6FD" w14:textId="77777777" w:rsidR="00944D7E" w:rsidRDefault="008D594D">
      <w:pPr>
        <w:pStyle w:val="B1"/>
      </w:pPr>
      <w:commentRangeStart w:id="432"/>
      <w:r>
        <w:t>1&gt;</w:t>
      </w:r>
      <w:r>
        <w:tab/>
      </w:r>
      <w:commentRangeEnd w:id="432"/>
      <w:r>
        <w:rPr>
          <w:rStyle w:val="CommentReference"/>
        </w:rPr>
        <w:commentReference w:id="432"/>
      </w:r>
      <w:r>
        <w:t xml:space="preserve">in the remainder of the procedures, consider each </w:t>
      </w:r>
      <w:r>
        <w:rPr>
          <w:i/>
        </w:rPr>
        <w:t>measId</w:t>
      </w:r>
      <w:r>
        <w:t xml:space="preserve"> indicated in the IE of </w:t>
      </w:r>
      <w:commentRangeStart w:id="433"/>
      <w:r>
        <w:rPr>
          <w:i/>
        </w:rPr>
        <w:t>CondReconfigExecCondSN</w:t>
      </w:r>
      <w:r>
        <w:t xml:space="preserve"> </w:t>
      </w:r>
      <w:commentRangeEnd w:id="433"/>
      <w:r>
        <w:rPr>
          <w:rStyle w:val="CommentReference"/>
        </w:rPr>
        <w:commentReference w:id="433"/>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w:t>
      </w:r>
      <w:r>
        <w:t xml:space="preserve">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is fulfill</w:t>
      </w:r>
      <w:r>
        <w:t xml:space="preserve">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if trigger co</w:t>
      </w:r>
      <w:r>
        <w:t xml:space="preserve">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w:t>
      </w:r>
      <w:r>
        <w:t xml:space="preserve">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w:t>
      </w:r>
      <w:r>
        <w:t>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34"/>
      <w:r>
        <w:t>NOTE:</w:t>
      </w:r>
      <w:commentRangeEnd w:id="434"/>
      <w:r>
        <w:rPr>
          <w:rStyle w:val="CommentReference"/>
        </w:rPr>
        <w:commentReference w:id="434"/>
      </w:r>
      <w:r>
        <w:tab/>
        <w:t>If multiple NR cells are triggered in conditional reconfiguration execution, it is up to UE implementation which o</w:t>
      </w:r>
      <w:r>
        <w:t>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30"/>
      <w:bookmarkEnd w:id="431"/>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 xml:space="preserve">select one of the triggered </w:t>
      </w:r>
      <w:r>
        <w:t>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apply the st</w:t>
      </w:r>
      <w:r>
        <w:t xml:space="preserve">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w:t>
      </w:r>
      <w:r>
        <w:t xml:space="preserve"> beam quality to select one of the triggered cells for execution.</w:t>
      </w:r>
    </w:p>
    <w:p w14:paraId="7E6BC6FA" w14:textId="77777777" w:rsidR="00944D7E" w:rsidRDefault="008D594D">
      <w:pPr>
        <w:pStyle w:val="Heading4"/>
      </w:pPr>
      <w:bookmarkStart w:id="435" w:name="_Toc60776799"/>
      <w:bookmarkStart w:id="436" w:name="_Toc90650671"/>
      <w:r>
        <w:t>5.3.5.14</w:t>
      </w:r>
      <w:r>
        <w:tab/>
        <w:t>Sidelink dedicated configuration</w:t>
      </w:r>
      <w:bookmarkEnd w:id="435"/>
      <w:bookmarkEnd w:id="436"/>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for ea</w:t>
      </w:r>
      <w:r>
        <w:rPr>
          <w:lang w:eastAsia="zh-CN"/>
        </w:rPr>
        <w:t xml:space="preserve">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w:t>
      </w:r>
      <w:r>
        <w:rPr>
          <w:i/>
          <w:iCs/>
        </w:rPr>
        <w:t>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w:t>
      </w:r>
      <w:r>
        <w:t>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w:t>
      </w:r>
      <w:r>
        <w:rPr>
          <w:rFonts w:eastAsia="SimSun"/>
          <w:i/>
          <w:lang w:eastAsia="en-US"/>
        </w:rPr>
        <w:t>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w:t>
      </w:r>
      <w:r>
        <w:rPr>
          <w:i/>
        </w:rPr>
        <w:t>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use the synchronization configuration parameters f</w:t>
      </w:r>
      <w:r>
        <w:rPr>
          <w:lang w:eastAsia="zh-CN"/>
        </w:rPr>
        <w:t xml:space="preserve">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w:t>
      </w:r>
      <w:r>
        <w:rPr>
          <w:lang w:eastAsia="zh-CN"/>
        </w:rPr>
        <w:t>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w:t>
      </w:r>
      <w:r>
        <w:rPr>
          <w:lang w:eastAsia="zh-CN"/>
        </w:rPr>
        <w:t xml:space="preserve">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w:t>
      </w:r>
      <w:r>
        <w:rPr>
          <w:i/>
          <w:iCs/>
        </w:rPr>
        <w:t>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w:t>
      </w:r>
      <w:r>
        <w:rPr>
          <w:rFonts w:eastAsiaTheme="minorEastAsia"/>
          <w:lang w:eastAsia="zh-CN"/>
        </w:rPr>
        <w:t>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w:t>
      </w:r>
      <w:r>
        <w:rPr>
          <w:lang w:eastAsia="zh-CN"/>
        </w:rPr>
        <w:t>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37" w:name="_Toc60776800"/>
      <w:bookmarkStart w:id="438" w:name="_Toc90650672"/>
      <w:r>
        <w:rPr>
          <w:lang w:eastAsia="zh-CN"/>
        </w:rPr>
        <w:t>1&gt;</w:t>
      </w:r>
      <w:r>
        <w:rPr>
          <w:lang w:eastAsia="zh-CN"/>
        </w:rPr>
        <w:tab/>
        <w:t xml:space="preserve">if </w:t>
      </w:r>
      <w:r>
        <w:rPr>
          <w:i/>
          <w:lang w:eastAsia="zh-CN"/>
        </w:rPr>
        <w:t>sl-DRX-ConfigUC</w:t>
      </w:r>
      <w:r>
        <w:rPr>
          <w:i/>
          <w:lang w:eastAsia="zh-CN"/>
        </w:rPr>
        <w:t>-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w:t>
      </w:r>
      <w:r>
        <w:rPr>
          <w:i/>
        </w:rPr>
        <w: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w:t>
      </w:r>
      <w:r>
        <w:rPr>
          <w:lang w:eastAsia="zh-CN"/>
        </w:rPr>
        <w:t>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w:t>
      </w:r>
      <w:r>
        <w:rPr>
          <w:lang w:eastAsia="zh-CN"/>
        </w:rPr>
        <w: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39"/>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39"/>
      <w:r>
        <w:rPr>
          <w:rStyle w:val="CommentReference"/>
        </w:rPr>
        <w:commentReference w:id="439"/>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0"/>
      <w:r>
        <w:rPr>
          <w:lang w:eastAsia="zh-CN"/>
        </w:rPr>
        <w:t>2&gt;</w:t>
      </w:r>
      <w:r>
        <w:rPr>
          <w:lang w:eastAsia="zh-CN"/>
        </w:rPr>
        <w:tab/>
        <w:t>perform PC5 Relay RLC channel addition/modification as specified in 5.8.9.1.2;</w:t>
      </w:r>
      <w:commentRangeEnd w:id="440"/>
      <w:r>
        <w:rPr>
          <w:rStyle w:val="CommentReference"/>
        </w:rPr>
        <w:commentReference w:id="440"/>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 xml:space="preserve">if an FR2 UL gap configuration is already setup, release the FR2 UL gap </w:t>
      </w:r>
      <w:r>
        <w:t>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w:t>
      </w:r>
      <w:r>
        <w:t>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w:t>
      </w:r>
      <w:r>
        <w:t xml:space="preserve">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w:t>
      </w:r>
      <w:r>
        <w:rPr>
          <w:i/>
          <w:iCs/>
        </w:rPr>
        <w:t>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The network configures the L2 U2N Relay UE with relay operation related configurations. For each connected L2 U2N Remote UE indi</w:t>
      </w:r>
      <w:r>
        <w:t xml:space="preserve">cated in </w:t>
      </w:r>
      <w:r>
        <w:rPr>
          <w:i/>
        </w:rPr>
        <w:t>sl-L2Identity-Remote</w:t>
      </w:r>
      <w:r>
        <w:t>, the network provides the configuration parameters used for data</w:t>
      </w:r>
      <w:commentRangeStart w:id="441"/>
      <w:commentRangeEnd w:id="441"/>
      <w:r>
        <w:rPr>
          <w:rStyle w:val="CommentReference"/>
        </w:rPr>
        <w:commentReference w:id="441"/>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2"/>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if the current UE has a PC5 RRC connectio</w:t>
      </w:r>
      <w:r>
        <w:t xml:space="preserve">n to a L2 U2N Remote UE with </w:t>
      </w:r>
      <w:r>
        <w:rPr>
          <w:i/>
        </w:rPr>
        <w:t>sl-L2Identity-Remote</w:t>
      </w:r>
      <w:r>
        <w:t>:</w:t>
      </w:r>
      <w:commentRangeEnd w:id="442"/>
      <w:r>
        <w:rPr>
          <w:rStyle w:val="CommentReference"/>
        </w:rPr>
        <w:commentReference w:id="442"/>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43"/>
      <w:commentRangeEnd w:id="443"/>
      <w:r>
        <w:rPr>
          <w:rStyle w:val="CommentReference"/>
        </w:rPr>
        <w:commentReference w:id="443"/>
      </w:r>
      <w:r>
        <w:t xml:space="preserve"> the parameters </w:t>
      </w:r>
      <w:commentRangeStart w:id="444"/>
      <w:r>
        <w:t>to</w:t>
      </w:r>
      <w:commentRangeEnd w:id="444"/>
      <w:r>
        <w:rPr>
          <w:rStyle w:val="CommentReference"/>
        </w:rPr>
        <w:commentReference w:id="444"/>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val</w:t>
      </w:r>
      <w:r>
        <w:t xml:space="preserve">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w:t>
      </w:r>
      <w:r>
        <w:t>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45"/>
      <w:commentRangeEnd w:id="445"/>
      <w:r>
        <w:rPr>
          <w:rStyle w:val="CommentReference"/>
        </w:rPr>
        <w:commentReference w:id="445"/>
      </w:r>
      <w:r>
        <w:t xml:space="preserve"> the parameters to SRAP </w:t>
      </w:r>
      <w:commentRangeStart w:id="446"/>
      <w:r>
        <w:t>entity</w:t>
      </w:r>
      <w:commentRangeEnd w:id="446"/>
      <w:r>
        <w:rPr>
          <w:rStyle w:val="CommentReference"/>
        </w:rPr>
        <w:commentReference w:id="446"/>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w:t>
      </w:r>
      <w:r>
        <w:rPr>
          <w:i/>
        </w:rPr>
        <w:t>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Upon initiating the procedure, the UE shall:</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47"/>
      <w:r>
        <w:rPr>
          <w:rFonts w:eastAsia="SimSun"/>
          <w:lang w:eastAsia="zh-CN"/>
        </w:rPr>
        <w:t>1&gt;</w:t>
      </w:r>
      <w:r>
        <w:rPr>
          <w:rFonts w:eastAsia="SimSun"/>
          <w:lang w:eastAsia="zh-CN"/>
        </w:rPr>
        <w:tab/>
        <w:t>reset SCG MAC;</w:t>
      </w:r>
      <w:commentRangeEnd w:id="447"/>
      <w:r>
        <w:rPr>
          <w:rStyle w:val="CommentReference"/>
        </w:rPr>
        <w:commentReference w:id="447"/>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48"/>
      <w:commentRangeEnd w:id="448"/>
      <w:r>
        <w:rPr>
          <w:rStyle w:val="CommentReference"/>
        </w:rPr>
        <w:commentReference w:id="448"/>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 xml:space="preserve">FFS </w:t>
      </w:r>
      <w:r>
        <w:rPr>
          <w:rFonts w:eastAsia="SimSun"/>
          <w:lang w:eastAsia="zh-CN"/>
        </w:rPr>
        <w:t>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49"/>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49"/>
      <w:r>
        <w:rPr>
          <w:rStyle w:val="CommentReference"/>
        </w:rPr>
        <w:commentReference w:id="449"/>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w:t>
      </w:r>
      <w:r>
        <w:rPr>
          <w:rFonts w:eastAsia="SimSun"/>
          <w:lang w:eastAsia="zh-CN"/>
        </w:rPr>
        <w: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50"/>
      <w:r>
        <w:rPr>
          <w:rFonts w:eastAsia="SimSun"/>
          <w:lang w:eastAsia="zh-CN"/>
        </w:rPr>
        <w:t xml:space="preserve">the UE was in RRC_CONNECTED and </w:t>
      </w:r>
      <w:commentRangeEnd w:id="450"/>
      <w:r>
        <w:rPr>
          <w:rStyle w:val="CommentReference"/>
        </w:rPr>
        <w:commentReference w:id="450"/>
      </w:r>
      <w:r>
        <w:rPr>
          <w:rFonts w:eastAsia="SimSun"/>
          <w:lang w:eastAsia="zh-CN"/>
        </w:rPr>
        <w:t xml:space="preserve">the SCG was activated before receiving the message for which this procedure is </w:t>
      </w:r>
      <w:r>
        <w:rPr>
          <w:rFonts w:eastAsia="SimSun"/>
          <w:lang w:eastAsia="zh-CN"/>
        </w:rPr>
        <w:t>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RRCConnectionReconfigu</w:t>
      </w:r>
      <w:r>
        <w:rPr>
          <w:rFonts w:eastAsia="SimSun"/>
          <w:i/>
          <w:lang w:eastAsia="zh-CN"/>
        </w:rPr>
        <w:t xml:space="preserve">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 xml:space="preserve">Upon initiating the </w:t>
      </w:r>
      <w:r>
        <w:rPr>
          <w:rFonts w:eastAsia="SimSun"/>
          <w:lang w:eastAsia="zh-CN"/>
        </w:rPr>
        <w:t>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51"/>
      <w:r>
        <w:rPr>
          <w:rFonts w:eastAsia="SimSun"/>
          <w:lang w:eastAsia="zh-CN"/>
        </w:rPr>
        <w:t>2</w:t>
      </w:r>
      <w:commentRangeEnd w:id="451"/>
      <w:r>
        <w:rPr>
          <w:rStyle w:val="CommentReference"/>
        </w:rPr>
        <w:commentReference w:id="451"/>
      </w:r>
      <w:r>
        <w:rPr>
          <w:rFonts w:eastAsia="SimSun"/>
          <w:lang w:eastAsia="zh-CN"/>
        </w:rPr>
        <w:t>&gt;</w:t>
      </w:r>
      <w:r>
        <w:rPr>
          <w:rFonts w:eastAsia="SimSun"/>
          <w:lang w:eastAsia="zh-CN"/>
        </w:rPr>
        <w:tab/>
        <w:t>if the UE was configured with a deactivated SCG before receiving the message for w</w:t>
      </w:r>
      <w:r>
        <w:rPr>
          <w:rFonts w:eastAsia="SimSun"/>
          <w:lang w:eastAsia="zh-CN"/>
        </w:rPr>
        <w:t>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2"/>
      <w:r>
        <w:t>including any RAN visible configuration</w:t>
      </w:r>
      <w:commentRangeEnd w:id="452"/>
      <w:r>
        <w:rPr>
          <w:rStyle w:val="CommentReference"/>
        </w:rPr>
        <w:commentReference w:id="452"/>
      </w:r>
      <w:r>
        <w:t>;</w:t>
      </w:r>
    </w:p>
    <w:p w14:paraId="7A2A3D5F" w14:textId="77777777" w:rsidR="00944D7E" w:rsidRDefault="008D594D">
      <w:pPr>
        <w:pStyle w:val="B3"/>
      </w:pPr>
      <w:r>
        <w:t>3&gt;</w:t>
      </w:r>
      <w:r>
        <w:tab/>
        <w:t xml:space="preserve">discard any received application layer measurement report received from </w:t>
      </w:r>
      <w:r>
        <w:t>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53"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w:t>
      </w:r>
      <w:r>
        <w:rPr>
          <w:i/>
        </w:rPr>
        <w:t>ConfigAppLayerId</w:t>
      </w:r>
      <w:r>
        <w:t xml:space="preserve"> value included in the </w:t>
      </w:r>
      <w:r>
        <w:rPr>
          <w:i/>
        </w:rPr>
        <w:t>measConfigAppLayerToAddModList</w:t>
      </w:r>
      <w:r>
        <w:t>:</w:t>
      </w:r>
    </w:p>
    <w:bookmarkEnd w:id="453"/>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54"/>
      <w:r>
        <w:t>3&gt;</w:t>
      </w:r>
      <w:r>
        <w:tab/>
      </w:r>
      <w:commentRangeEnd w:id="454"/>
      <w:r>
        <w:rPr>
          <w:rStyle w:val="CommentReference"/>
        </w:rPr>
        <w:commentReference w:id="454"/>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55"/>
      <w:r>
        <w:t>3&gt;</w:t>
      </w:r>
      <w:r>
        <w:tab/>
        <w:t xml:space="preserve">forward the </w:t>
      </w:r>
      <w:r>
        <w:rPr>
          <w:i/>
        </w:rPr>
        <w:t>transmissionOfSessionStartStop</w:t>
      </w:r>
      <w:r>
        <w:t>, if received,</w:t>
      </w:r>
      <w:r>
        <w:t xml:space="preserve"> to upper layers;</w:t>
      </w:r>
      <w:commentRangeEnd w:id="455"/>
      <w:r>
        <w:rPr>
          <w:rStyle w:val="CommentReference"/>
        </w:rPr>
        <w:commentReference w:id="455"/>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56"/>
      <w:r>
        <w:rPr>
          <w:i/>
        </w:rPr>
        <w:t>numberOfBufferLevelEntries</w:t>
      </w:r>
      <w:commentRangeEnd w:id="456"/>
      <w:r>
        <w:rPr>
          <w:rStyle w:val="CommentReference"/>
        </w:rPr>
        <w:commentReference w:id="456"/>
      </w:r>
      <w:r>
        <w:t xml:space="preserve"> and the </w:t>
      </w:r>
      <w:r>
        <w:rPr>
          <w:i/>
        </w:rPr>
        <w:t>reportInitialPlayOutDelay</w:t>
      </w:r>
      <w:r>
        <w:t xml:space="preserve"> to upper layers con</w:t>
      </w:r>
      <w:r>
        <w:t xml:space="preserve">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57"/>
      <w:r>
        <w:rPr>
          <w:lang w:val="en-US"/>
        </w:rPr>
        <w:tab/>
        <w:t>submit t</w:t>
      </w:r>
      <w:r>
        <w:rPr>
          <w:lang w:val="en-US"/>
        </w:rPr>
        <w:t xml:space="preserve">he remaining segments of the </w:t>
      </w:r>
      <w:r>
        <w:rPr>
          <w:i/>
          <w:iCs/>
          <w:lang w:val="en-US"/>
        </w:rPr>
        <w:t>MeasurementReportAppLayer</w:t>
      </w:r>
      <w:r>
        <w:rPr>
          <w:lang w:val="en-US"/>
        </w:rPr>
        <w:t xml:space="preserve"> message to lower layers for transmission;</w:t>
      </w:r>
      <w:commentRangeEnd w:id="457"/>
      <w:r>
        <w:rPr>
          <w:rStyle w:val="CommentReference"/>
        </w:rPr>
        <w:commentReference w:id="457"/>
      </w:r>
    </w:p>
    <w:p w14:paraId="11B8C30B" w14:textId="77777777" w:rsidR="00944D7E" w:rsidRDefault="008D594D">
      <w:pPr>
        <w:pStyle w:val="B4"/>
        <w:rPr>
          <w:lang w:val="en-US"/>
        </w:rPr>
      </w:pPr>
      <w:r>
        <w:rPr>
          <w:lang w:val="en-US"/>
        </w:rPr>
        <w:t>4&gt;</w:t>
      </w:r>
      <w:r>
        <w:rPr>
          <w:lang w:val="en-US"/>
        </w:rPr>
        <w:tab/>
        <w:t>suspend submitting application layer measurement report containers to lower layers for the application layer measurement configuration associated with th</w:t>
      </w:r>
      <w:r>
        <w:rPr>
          <w:lang w:val="en-US"/>
        </w:rPr>
        <w:t xml:space="preserve">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58"/>
      <w:r>
        <w:rPr>
          <w:lang w:val="en-US"/>
        </w:rPr>
        <w:t>store</w:t>
      </w:r>
      <w:commentRangeEnd w:id="458"/>
      <w:r>
        <w:rPr>
          <w:rStyle w:val="CommentReference"/>
        </w:rPr>
        <w:commentReference w:id="458"/>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submit stored application layer measurement report contain</w:t>
      </w:r>
      <w:r>
        <w:rPr>
          <w:lang w:val="en-US"/>
        </w:rPr>
        <w:t xml:space="preserve">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resume submitting application layer measurement report containers to lower layers for the application layer measurement configuration asso</w:t>
      </w:r>
      <w:r>
        <w:rPr>
          <w:lang w:val="en-US"/>
        </w:rPr>
        <w:t xml:space="preserve">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59"/>
      <w:r>
        <w:rPr>
          <w:lang w:val="en-US"/>
        </w:rPr>
        <w:t xml:space="preserve">RAN visible reports </w:t>
      </w:r>
      <w:commentRangeEnd w:id="459"/>
      <w:r>
        <w:rPr>
          <w:rStyle w:val="CommentReference"/>
        </w:rPr>
        <w:commentReference w:id="459"/>
      </w:r>
      <w:r>
        <w:rPr>
          <w:lang w:val="en-US"/>
        </w:rPr>
        <w:t xml:space="preserve">is not paused when </w:t>
      </w:r>
      <w:r>
        <w:rPr>
          <w:i/>
          <w:lang w:val="en-US"/>
        </w:rPr>
        <w:t>pauseReporting</w:t>
      </w:r>
      <w:r>
        <w:rPr>
          <w:lang w:val="en-US"/>
        </w:rPr>
        <w:t xml:space="preserve"> is set to</w:t>
      </w:r>
      <w:r>
        <w:rPr>
          <w:lang w:val="en-US"/>
        </w:rPr>
        <w:t xml:space="preserve">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t>5.3.6</w:t>
      </w:r>
      <w:r>
        <w:rPr>
          <w:rFonts w:eastAsia="SimSun"/>
          <w:lang w:eastAsia="zh-CN"/>
        </w:rPr>
        <w:tab/>
        <w:t>Counter check</w:t>
      </w:r>
      <w:bookmarkEnd w:id="437"/>
      <w:bookmarkEnd w:id="438"/>
    </w:p>
    <w:p w14:paraId="494116C8" w14:textId="77777777" w:rsidR="00944D7E" w:rsidRDefault="008D594D">
      <w:pPr>
        <w:pStyle w:val="Heading4"/>
        <w:rPr>
          <w:rFonts w:eastAsia="SimSun"/>
          <w:lang w:eastAsia="zh-CN"/>
        </w:rPr>
      </w:pPr>
      <w:bookmarkStart w:id="460" w:name="_Toc60776801"/>
      <w:bookmarkStart w:id="461" w:name="_Toc90650673"/>
      <w:r>
        <w:t>5.3.</w:t>
      </w:r>
      <w:r>
        <w:rPr>
          <w:rFonts w:eastAsia="SimSun"/>
          <w:lang w:eastAsia="zh-CN"/>
        </w:rPr>
        <w:t>6</w:t>
      </w:r>
      <w:r>
        <w:t>.1</w:t>
      </w:r>
      <w:r>
        <w:tab/>
        <w:t>General</w:t>
      </w:r>
      <w:bookmarkEnd w:id="460"/>
      <w:bookmarkEnd w:id="461"/>
    </w:p>
    <w:p w14:paraId="6113DCC9" w14:textId="77777777" w:rsidR="00944D7E" w:rsidRDefault="008D594D">
      <w:pPr>
        <w:pStyle w:val="TH"/>
        <w:rPr>
          <w:noProof/>
        </w:rPr>
      </w:pPr>
      <w:r>
        <w:rPr>
          <w:noProof/>
        </w:rPr>
        <w:object w:dxaOrig="3735" w:dyaOrig="2025" w14:anchorId="7A404EC7">
          <v:shape id="_x0000_i1038" type="#_x0000_t75" alt="" style="width:186.75pt;height:102pt;mso-width-percent:0;mso-height-percent:0;mso-width-percent:0;mso-height-percent:0" o:ole="">
            <v:imagedata r:id="rId42" o:title=""/>
          </v:shape>
          <o:OLEObject Type="Embed" ProgID="Mscgen.Chart" ShapeID="_x0000_i1038" DrawAspect="Content" ObjectID="_1712234684" r:id="rId43"/>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w:t>
      </w:r>
      <w:r>
        <w:t>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62" w:name="_Toc60776802"/>
      <w:bookmarkStart w:id="463" w:name="_Toc90650674"/>
      <w:r>
        <w:t>5.3.</w:t>
      </w:r>
      <w:r>
        <w:rPr>
          <w:rFonts w:eastAsia="SimSun"/>
        </w:rPr>
        <w:t>6</w:t>
      </w:r>
      <w:r>
        <w:t>.2</w:t>
      </w:r>
      <w:r>
        <w:tab/>
        <w:t>Initiation</w:t>
      </w:r>
      <w:bookmarkEnd w:id="462"/>
      <w:bookmarkEnd w:id="463"/>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w:t>
      </w:r>
      <w:r>
        <w:t>rocedure when any of the COUNT values reaches a specific value.</w:t>
      </w:r>
    </w:p>
    <w:p w14:paraId="3454AFA2" w14:textId="77777777" w:rsidR="00944D7E" w:rsidRDefault="008D594D">
      <w:pPr>
        <w:pStyle w:val="Heading4"/>
      </w:pPr>
      <w:bookmarkStart w:id="464" w:name="_Toc60776803"/>
      <w:bookmarkStart w:id="465"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64"/>
      <w:bookmarkEnd w:id="465"/>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 xml:space="preserve">if no COUNT exists for a given </w:t>
      </w:r>
      <w:r>
        <w:t>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include the D</w:t>
      </w:r>
      <w:r>
        <w:t xml:space="preserve">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w:t>
      </w:r>
      <w:r>
        <w:t xml:space="preserve">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w:t>
      </w:r>
      <w:r>
        <w:rPr>
          <w:i/>
        </w:rPr>
        <w:t>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w:t>
      </w:r>
      <w:r>
        <w:rPr>
          <w:rFonts w:eastAsia="SimSun"/>
          <w:i/>
          <w:lang w:eastAsia="zh-CN"/>
        </w:rPr>
        <w: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w:t>
      </w:r>
      <w:r>
        <w:rPr>
          <w:rFonts w:eastAsia="SimSun"/>
          <w:lang w:eastAsia="zh-CN"/>
        </w:rPr>
        <w:t>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66" w:name="_Toc60776804"/>
      <w:bookmarkStart w:id="467" w:name="_Toc90650676"/>
      <w:r>
        <w:rPr>
          <w:rFonts w:eastAsia="MS Mincho"/>
        </w:rPr>
        <w:t>5.3.7</w:t>
      </w:r>
      <w:r>
        <w:rPr>
          <w:rFonts w:eastAsia="MS Mincho"/>
        </w:rPr>
        <w:tab/>
        <w:t>RRC connection re-establishment</w:t>
      </w:r>
      <w:bookmarkEnd w:id="466"/>
      <w:bookmarkEnd w:id="467"/>
    </w:p>
    <w:p w14:paraId="4F609CC0" w14:textId="77777777" w:rsidR="00944D7E" w:rsidRDefault="008D594D">
      <w:pPr>
        <w:pStyle w:val="Heading4"/>
      </w:pPr>
      <w:bookmarkStart w:id="468" w:name="_Toc60776805"/>
      <w:bookmarkStart w:id="469" w:name="_Toc90650677"/>
      <w:r>
        <w:t>5.3.7.1</w:t>
      </w:r>
      <w:r>
        <w:tab/>
        <w:t>General</w:t>
      </w:r>
      <w:bookmarkEnd w:id="468"/>
      <w:bookmarkEnd w:id="469"/>
    </w:p>
    <w:p w14:paraId="486A4BF7" w14:textId="77777777" w:rsidR="00944D7E" w:rsidRDefault="008D594D">
      <w:pPr>
        <w:pStyle w:val="TH"/>
      </w:pPr>
      <w:r>
        <w:tab/>
      </w:r>
      <w:r>
        <w:rPr>
          <w:noProof/>
        </w:rPr>
        <w:object w:dxaOrig="4470" w:dyaOrig="2430" w14:anchorId="101B1A43">
          <v:shape id="_x0000_i1039" type="#_x0000_t75" alt="" style="width:223.9pt;height:120.75pt;mso-width-percent:0;mso-height-percent:0;mso-width-percent:0;mso-height-percent:0" o:ole="">
            <v:imagedata r:id="rId44" o:title=""/>
          </v:shape>
          <o:OLEObject Type="Embed" ProgID="Mscgen.Chart" ShapeID="_x0000_i1039" DrawAspect="Content" ObjectID="_1712234685" r:id="rId45"/>
        </w:object>
      </w:r>
    </w:p>
    <w:p w14:paraId="30F110E2" w14:textId="77777777" w:rsidR="00944D7E" w:rsidRDefault="008D594D">
      <w:pPr>
        <w:pStyle w:val="TF"/>
      </w:pPr>
      <w:r>
        <w:t xml:space="preserve">Figure 5.3.7.1-1: RRC connection </w:t>
      </w:r>
      <w:r>
        <w:t>re-establishment, successful</w:t>
      </w:r>
    </w:p>
    <w:p w14:paraId="2B2172E3" w14:textId="77777777" w:rsidR="00944D7E" w:rsidRDefault="008D594D">
      <w:pPr>
        <w:pStyle w:val="TF"/>
      </w:pPr>
      <w:r>
        <w:tab/>
      </w:r>
    </w:p>
    <w:p w14:paraId="3D413E90" w14:textId="77777777" w:rsidR="00944D7E" w:rsidRDefault="008D594D">
      <w:pPr>
        <w:pStyle w:val="TH"/>
      </w:pPr>
      <w:r>
        <w:rPr>
          <w:noProof/>
        </w:rPr>
        <w:object w:dxaOrig="4320" w:dyaOrig="2430" w14:anchorId="7ACB3A74">
          <v:shape id="_x0000_i1040" type="#_x0000_t75" alt="" style="width:3in;height:120.75pt;mso-width-percent:0;mso-height-percent:0;mso-width-percent:0;mso-height-percent:0" o:ole="">
            <v:imagedata r:id="rId46" o:title=""/>
          </v:shape>
          <o:OLEObject Type="Embed" ProgID="Mscgen.Chart" ShapeID="_x0000_i1040" DrawAspect="Content" ObjectID="_1712234686" r:id="rId47"/>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The purpose of this procedure is to re-establish the RRC connection. A UE in RRC_CONNECTED, for which AS security has been activated with SRB2 and at least one DRB/multicast MRB setup or, for IAB, SRB2, may initiate the procedure in order to continue the R</w:t>
      </w:r>
      <w:r>
        <w:t xml:space="preserve">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w:t>
      </w:r>
      <w:r>
        <w:t>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w:t>
      </w:r>
      <w:r>
        <w:t>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w:t>
      </w:r>
      <w:r>
        <w:t>ated, the UE shall not initiate the procedure but instead moves to RRC_IDLE directly, with release cause 'other'. If AS security has been activated, but SRB2 and at least one DRB or multicast MRB or, for IAB, SRB2, are not setup, the UE does not initiate t</w:t>
      </w:r>
      <w:r>
        <w:t>he procedure but instead moves to RRC_IDLE directly, with release cause 'RRC connection failure'.</w:t>
      </w:r>
    </w:p>
    <w:p w14:paraId="4F7B6561" w14:textId="77777777" w:rsidR="00944D7E" w:rsidRDefault="008D594D">
      <w:pPr>
        <w:pStyle w:val="Heading4"/>
      </w:pPr>
      <w:bookmarkStart w:id="470" w:name="_Toc60776806"/>
      <w:bookmarkStart w:id="471" w:name="_Toc90650678"/>
      <w:r>
        <w:t>5.3.7.2</w:t>
      </w:r>
      <w:r>
        <w:tab/>
        <w:t>Initiation</w:t>
      </w:r>
      <w:bookmarkEnd w:id="470"/>
      <w:bookmarkEnd w:id="471"/>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w:t>
      </w:r>
      <w:r>
        <w:t xml:space="preserve">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2"/>
      <w:r>
        <w:t xml:space="preserve"> or</w:t>
      </w:r>
      <w:commentRangeEnd w:id="472"/>
      <w:r>
        <w:rPr>
          <w:rStyle w:val="CommentReference"/>
        </w:rPr>
        <w:commentReference w:id="472"/>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w:t>
      </w:r>
      <w:r>
        <w:t>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upon integrity check failure indication from</w:t>
      </w:r>
      <w:r>
        <w:t xml:space="preserve">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w:t>
      </w:r>
      <w:r>
        <w:t>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w:t>
      </w:r>
      <w:r>
        <w:t xml:space="preserve">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w:t>
      </w:r>
      <w:r>
        <w:t>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w:t>
      </w:r>
      <w:r>
        <w:rPr>
          <w:rFonts w:eastAsia="Malgun Gothic"/>
          <w:lang w:eastAsia="ko-KR"/>
        </w:rPr>
        <w:t>.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73"/>
      <w:commentRangeEnd w:id="473"/>
      <w:r>
        <w:rPr>
          <w:rStyle w:val="CommentReference"/>
        </w:rPr>
        <w:commentReference w:id="473"/>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r>
      <w:r>
        <w:t>stop timer T316, if running;</w:t>
      </w:r>
    </w:p>
    <w:p w14:paraId="3F77F901" w14:textId="77777777" w:rsidR="00944D7E" w:rsidRDefault="008D594D">
      <w:pPr>
        <w:pStyle w:val="B1"/>
      </w:pPr>
      <w:r>
        <w:t>1&gt;</w:t>
      </w:r>
      <w:r>
        <w:tab/>
        <w:t xml:space="preserve">if UE is not configured with </w:t>
      </w:r>
      <w:r>
        <w:rPr>
          <w:i/>
          <w:iCs/>
        </w:rPr>
        <w:t>conditionalReconfiguration</w:t>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74"/>
      <w:commentRangeEnd w:id="474"/>
      <w:r>
        <w:rPr>
          <w:rStyle w:val="CommentReference"/>
        </w:rPr>
        <w:commentReference w:id="474"/>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w:t>
      </w:r>
      <w:r>
        <w:t xml:space="preserv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w:t>
      </w:r>
      <w:r>
        <w:rPr>
          <w:i/>
        </w:rPr>
        <w:t>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w:t>
      </w:r>
      <w:r>
        <w:t>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w:t>
      </w:r>
      <w:r>
        <w:rPr>
          <w:lang w:eastAsia="zh-CN"/>
        </w:rPr>
        <w:t>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75"/>
      <w:r>
        <w:rPr>
          <w:lang w:eastAsia="zh-CN"/>
        </w:rPr>
        <w:t>2&gt;</w:t>
      </w:r>
      <w:r>
        <w:rPr>
          <w:lang w:eastAsia="zh-CN"/>
        </w:rPr>
        <w:tab/>
      </w:r>
      <w:commentRangeEnd w:id="475"/>
      <w:r>
        <w:rPr>
          <w:rStyle w:val="CommentReference"/>
        </w:rPr>
        <w:commentReference w:id="475"/>
      </w:r>
      <w:commentRangeStart w:id="476"/>
      <w:r>
        <w:rPr>
          <w:lang w:eastAsia="zh-CN"/>
        </w:rPr>
        <w:t>release</w:t>
      </w:r>
      <w:commentRangeEnd w:id="476"/>
      <w:r>
        <w:rPr>
          <w:rStyle w:val="CommentReference"/>
        </w:rPr>
        <w:commentReference w:id="476"/>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 xml:space="preserve">if any DAPS </w:t>
      </w:r>
      <w:r>
        <w:t>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w:t>
      </w:r>
      <w:r>
        <w:t xml:space="preserv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w:t>
      </w:r>
      <w:r>
        <w:rPr>
          <w:lang w:eastAsia="zh-CN"/>
        </w:rPr>
        <w:t>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77"/>
      <w:r>
        <w:t>:</w:t>
      </w:r>
      <w:commentRangeEnd w:id="477"/>
      <w:r>
        <w:rPr>
          <w:rStyle w:val="CommentReference"/>
        </w:rPr>
        <w:commentReference w:id="477"/>
      </w:r>
      <w:r>
        <w:t xml:space="preserve"> </w:t>
      </w:r>
    </w:p>
    <w:p w14:paraId="205629C0" w14:textId="77777777" w:rsidR="00944D7E" w:rsidRDefault="008D594D">
      <w:pPr>
        <w:pStyle w:val="B2"/>
      </w:pPr>
      <w:commentRangeStart w:id="478"/>
      <w:r>
        <w:t>2&gt;</w:t>
      </w:r>
      <w:r>
        <w:tab/>
        <w:t>if the PC5-RRC connection with the U</w:t>
      </w:r>
      <w:r>
        <w:t>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 xml:space="preserve">perform either cell selection in accordance with the cell selection process as specified in TS 38.304 [20], or relay selection as </w:t>
      </w:r>
      <w:r>
        <w:t>specified in clause 5.8.15.3, or both;</w:t>
      </w:r>
    </w:p>
    <w:p w14:paraId="6D75469E" w14:textId="77777777" w:rsidR="00944D7E" w:rsidRDefault="008D594D">
      <w:pPr>
        <w:pStyle w:val="B2"/>
      </w:pPr>
      <w:r>
        <w:t>2&gt;</w:t>
      </w:r>
      <w:r>
        <w:tab/>
        <w:t>else maintain the PC5 RRC connection and stop T311 if running;</w:t>
      </w:r>
      <w:commentRangeEnd w:id="478"/>
      <w:r>
        <w:rPr>
          <w:rStyle w:val="CommentReference"/>
        </w:rPr>
        <w:commentReference w:id="478"/>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 xml:space="preserve">perform cell selection in </w:t>
      </w:r>
      <w:r>
        <w:t>accordance with the cell selection process as specified in TS 38.304 [20].</w:t>
      </w:r>
    </w:p>
    <w:p w14:paraId="5FCB8DFC" w14:textId="77777777" w:rsidR="00944D7E" w:rsidRDefault="008D594D">
      <w:pPr>
        <w:pStyle w:val="NO"/>
      </w:pPr>
      <w:bookmarkStart w:id="479" w:name="_Toc60776807"/>
      <w:bookmarkStart w:id="480" w:name="_Toc90650679"/>
      <w:r>
        <w:t>NOTE 2:</w:t>
      </w:r>
      <w:r>
        <w:tab/>
        <w:t xml:space="preserve">For L2 U2N Remote UE, if both a suitable cell and a suitable relay are available, </w:t>
      </w:r>
      <w:commentRangeStart w:id="481"/>
      <w:r>
        <w:t>the UE can select either one based on its implementation.</w:t>
      </w:r>
      <w:commentRangeEnd w:id="481"/>
      <w:r>
        <w:rPr>
          <w:rStyle w:val="CommentReference"/>
        </w:rPr>
        <w:commentReference w:id="481"/>
      </w:r>
    </w:p>
    <w:p w14:paraId="1F12EB4B" w14:textId="77777777" w:rsidR="00944D7E" w:rsidRDefault="008D594D">
      <w:pPr>
        <w:pStyle w:val="Heading4"/>
      </w:pPr>
      <w:r>
        <w:t>5.3.7.3</w:t>
      </w:r>
      <w:r>
        <w:tab/>
        <w:t>Actions following cell</w:t>
      </w:r>
      <w:r>
        <w:t xml:space="preserve"> selection while T311 is running</w:t>
      </w:r>
      <w:bookmarkEnd w:id="479"/>
      <w:bookmarkEnd w:id="480"/>
      <w:commentRangeStart w:id="482"/>
      <w:commentRangeEnd w:id="482"/>
      <w:r>
        <w:rPr>
          <w:rStyle w:val="CommentReference"/>
          <w:rFonts w:ascii="Times New Roman" w:hAnsi="Times New Roman"/>
        </w:rPr>
        <w:commentReference w:id="482"/>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w:t>
      </w:r>
      <w:r>
        <w:t>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w:t>
      </w:r>
      <w:r>
        <w:t>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83"/>
      <w:commentRangeEnd w:id="483"/>
      <w:r>
        <w:rPr>
          <w:rStyle w:val="CommentReference"/>
        </w:rPr>
        <w:commentReference w:id="483"/>
      </w:r>
      <w:r>
        <w:t xml:space="preserve">set the </w:t>
      </w:r>
      <w:r>
        <w:rPr>
          <w:i/>
        </w:rPr>
        <w:t>choCellId</w:t>
      </w:r>
      <w:r>
        <w:t xml:space="preserve"> in the </w:t>
      </w:r>
      <w:r>
        <w:rPr>
          <w:i/>
        </w:rPr>
        <w:t>VarRLF-Report</w:t>
      </w:r>
      <w:r>
        <w:t xml:space="preserve"> to the global cell identity </w:t>
      </w:r>
      <w:commentRangeStart w:id="484"/>
      <w:r>
        <w:t>and trackin</w:t>
      </w:r>
      <w:r>
        <w:t>g area code</w:t>
      </w:r>
      <w:commentRangeEnd w:id="484"/>
      <w:r>
        <w:rPr>
          <w:rStyle w:val="CommentReference"/>
        </w:rPr>
        <w:commentReference w:id="484"/>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w:t>
      </w:r>
      <w:r>
        <w:rPr>
          <w:rFonts w:eastAsiaTheme="minorEastAsia"/>
        </w:rPr>
        <w:t xml:space="preserve">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r>
        <w:rPr>
          <w:i/>
          <w:iCs/>
        </w:rPr>
        <w:t>conditionalReconfiguration</w:t>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r>
      <w:r>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r>
      <w:r>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SimSun"/>
          <w:i/>
        </w:rPr>
        <w:t xml:space="preserve"> </w:t>
      </w:r>
      <w:r>
        <w:t>for the MCG, if co</w:t>
      </w:r>
      <w:r>
        <w:t>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 xml:space="preserve">for the MCG, if </w:t>
      </w:r>
      <w:r>
        <w:t>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w:t>
      </w:r>
      <w:r>
        <w:t>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85"/>
      <w:r>
        <w:t xml:space="preserve">release </w:t>
      </w:r>
      <w:r>
        <w:rPr>
          <w:i/>
        </w:rPr>
        <w:t>scg-DeactivationPreferenceConfig</w:t>
      </w:r>
      <w:commentRangeEnd w:id="485"/>
      <w:r>
        <w:rPr>
          <w:rStyle w:val="CommentReference"/>
        </w:rPr>
        <w:commentReference w:id="485"/>
      </w:r>
      <w:r>
        <w:t>, if</w:t>
      </w:r>
      <w:r>
        <w:t xml:space="preserve">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for the associ</w:t>
      </w:r>
      <w:r>
        <w:t xml:space="preserve">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r>
      <w:r>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w:t>
      </w:r>
      <w:r>
        <w:t>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w:t>
      </w:r>
      <w:r>
        <w:t>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486" w:name="_Toc60776808"/>
      <w:bookmarkStart w:id="487" w:name="_Toc90650680"/>
      <w:r>
        <w:rPr>
          <w:rFonts w:eastAsia="SimSun"/>
          <w:lang w:eastAsia="en-US"/>
        </w:rPr>
        <w:t>5.3.7.3a</w:t>
      </w:r>
      <w:r>
        <w:rPr>
          <w:rFonts w:eastAsia="SimSun"/>
          <w:lang w:eastAsia="en-US"/>
        </w:rPr>
        <w:tab/>
        <w:t>Actions following relay selection while T311 is running</w:t>
      </w:r>
      <w:commentRangeStart w:id="488"/>
      <w:commentRangeEnd w:id="488"/>
      <w:r>
        <w:rPr>
          <w:rStyle w:val="CommentReference"/>
        </w:rPr>
        <w:commentReference w:id="488"/>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w:t>
      </w:r>
      <w:r>
        <w:rPr>
          <w:rFonts w:eastAsia="SimSun"/>
          <w:lang w:eastAsia="en-US"/>
        </w:rPr>
        <w:t>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w:t>
      </w:r>
      <w:r>
        <w:rPr>
          <w:rFonts w:eastAsia="SimSun"/>
          <w:lang w:eastAsia="en-US"/>
        </w:rPr>
        <w:t>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w:t>
      </w:r>
      <w:r>
        <w:rPr>
          <w:rFonts w:eastAsia="SimSun"/>
          <w:i/>
          <w:lang w:eastAsia="en-US"/>
        </w:rPr>
        <w: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486"/>
      <w:bookmarkEnd w:id="487"/>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r>
      <w:r>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set</w:t>
      </w:r>
      <w:r>
        <w:t xml:space="preserve">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w:t>
      </w:r>
      <w:r>
        <w: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w:t>
      </w:r>
      <w:r>
        <w:t xml:space="preserve">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 xml:space="preserve">if the re-establishment procedure </w:t>
      </w:r>
      <w:r>
        <w:t>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w:t>
      </w:r>
      <w:r>
        <w:t>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89"/>
      <w:commentRangeEnd w:id="489"/>
      <w:r>
        <w:rPr>
          <w:rStyle w:val="CommentReference"/>
        </w:rPr>
        <w:commentReference w:id="489"/>
      </w:r>
      <w:r>
        <w:t>;</w:t>
      </w:r>
    </w:p>
    <w:p w14:paraId="2A0D93BB" w14:textId="77777777" w:rsidR="00944D7E" w:rsidRDefault="008D594D">
      <w:pPr>
        <w:pStyle w:val="B1"/>
      </w:pPr>
      <w:r>
        <w:t>1&gt;</w:t>
      </w:r>
      <w:r>
        <w:tab/>
        <w:t>if t</w:t>
      </w:r>
      <w:r>
        <w:t>he UE is connected with a L2 U2N Relay UE via PC5-RRC connection (i.e. the UE is a L2 U2N Remote UE):</w:t>
      </w:r>
      <w:r>
        <w:rPr>
          <w:rStyle w:val="CommentReference"/>
        </w:rPr>
        <w:t xml:space="preserve"> </w:t>
      </w:r>
      <w:commentRangeStart w:id="490"/>
      <w:commentRangeEnd w:id="490"/>
      <w:r>
        <w:rPr>
          <w:rStyle w:val="CommentReference"/>
        </w:rPr>
        <w:commentReference w:id="490"/>
      </w:r>
    </w:p>
    <w:p w14:paraId="65E92E92" w14:textId="77777777" w:rsidR="00944D7E" w:rsidRDefault="008D594D">
      <w:pPr>
        <w:pStyle w:val="B2"/>
        <w:rPr>
          <w:rFonts w:eastAsia="DengXian"/>
          <w:lang w:eastAsia="zh-CN"/>
        </w:rPr>
      </w:pPr>
      <w:r>
        <w:rPr>
          <w:rFonts w:eastAsia="DengXian"/>
          <w:lang w:eastAsia="zh-CN"/>
        </w:rPr>
        <w:t>2&gt;</w:t>
      </w:r>
      <w:r>
        <w:rPr>
          <w:rFonts w:eastAsia="DengXian"/>
          <w:lang w:eastAsia="zh-CN"/>
        </w:rPr>
        <w:tab/>
      </w:r>
      <w:commentRangeStart w:id="491"/>
      <w:r>
        <w:rPr>
          <w:rFonts w:eastAsia="DengXian"/>
          <w:lang w:eastAsia="zh-CN"/>
        </w:rPr>
        <w:t>apply the default configuration of SL-RLC1</w:t>
      </w:r>
      <w:commentRangeEnd w:id="491"/>
      <w:r>
        <w:rPr>
          <w:rStyle w:val="CommentReference"/>
        </w:rPr>
        <w:commentReference w:id="491"/>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w:t>
      </w:r>
      <w:r>
        <w:rPr>
          <w:lang w:eastAsia="zh-CN"/>
        </w:rPr>
        <w:t>&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492" w:name="_Toc60776809"/>
      <w:bookmarkStart w:id="493" w:name="_Toc90650681"/>
      <w:r>
        <w:t>5.3.7.5</w:t>
      </w:r>
      <w:r>
        <w:tab/>
        <w:t xml:space="preserve">Reception of the </w:t>
      </w:r>
      <w:r>
        <w:rPr>
          <w:i/>
        </w:rPr>
        <w:t>RRCReestablishment</w:t>
      </w:r>
      <w:r>
        <w:t xml:space="preserve"> by the UE</w:t>
      </w:r>
      <w:bookmarkEnd w:id="492"/>
      <w:bookmarkEnd w:id="493"/>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494"/>
      <w:commentRangeEnd w:id="494"/>
      <w:r>
        <w:rPr>
          <w:rStyle w:val="CommentReference"/>
        </w:rPr>
        <w:commentReference w:id="494"/>
      </w:r>
      <w:r>
        <w:t xml:space="preserve"> (i.e. the UE is a L2 U2N Remote UE):</w:t>
      </w:r>
    </w:p>
    <w:p w14:paraId="239642A1" w14:textId="77777777" w:rsidR="00944D7E" w:rsidRDefault="008D594D">
      <w:pPr>
        <w:pStyle w:val="B2"/>
      </w:pPr>
      <w:r>
        <w:t>2&gt;</w:t>
      </w:r>
      <w:r>
        <w:tab/>
      </w:r>
      <w:commentRangeStart w:id="495"/>
      <w:r>
        <w:t>perform</w:t>
      </w:r>
      <w:commentRangeEnd w:id="495"/>
      <w:r>
        <w:rPr>
          <w:rStyle w:val="CommentReference"/>
        </w:rPr>
        <w:commentReference w:id="495"/>
      </w:r>
      <w:r>
        <w:t xml:space="preserve"> </w:t>
      </w:r>
      <w:r>
        <w:t xml:space="preserve">the L2 U2N Remote UE </w:t>
      </w:r>
      <w:commentRangeStart w:id="496"/>
      <w:r>
        <w:t>configuration</w:t>
      </w:r>
      <w:commentRangeEnd w:id="496"/>
      <w:r>
        <w:rPr>
          <w:rStyle w:val="CommentReference"/>
        </w:rPr>
        <w:commentReference w:id="496"/>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97" w:name="_Hlk95514955"/>
      <w:r>
        <w:t>received</w:t>
      </w:r>
      <w:bookmarkEnd w:id="497"/>
      <w:r>
        <w:t xml:space="preserve"> </w:t>
      </w:r>
      <w:r>
        <w:rPr>
          <w:i/>
        </w:rPr>
        <w:t>nextHopChainingCount</w:t>
      </w:r>
      <w:r>
        <w:t xml:space="preserve"> value, as specified in</w:t>
      </w:r>
      <w:r>
        <w:t xml:space="preserve">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w:t>
      </w:r>
      <w:r>
        <w:t xml:space="preserve">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w:t>
      </w:r>
      <w:r>
        <w:t>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w:t>
      </w:r>
      <w:r>
        <w:t>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 xml:space="preserve">configure lower layers to resume ciphering for SRB1 </w:t>
      </w:r>
      <w:r>
        <w:t>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relea</w:t>
      </w:r>
      <w:r>
        <w:t xml:space="preserve">se the measurement gap configuration indicated by the </w:t>
      </w:r>
      <w:r>
        <w:rPr>
          <w:i/>
        </w:rPr>
        <w:t>measGapConfig</w:t>
      </w:r>
      <w:r>
        <w:t>, if configured;</w:t>
      </w:r>
    </w:p>
    <w:p w14:paraId="7A25E130" w14:textId="77777777" w:rsidR="00944D7E" w:rsidRDefault="008D594D">
      <w:pPr>
        <w:pStyle w:val="B1"/>
      </w:pPr>
      <w:r>
        <w:t>1&gt;</w:t>
      </w:r>
      <w:r>
        <w:tab/>
      </w:r>
      <w:commentRangeStart w:id="498"/>
      <w:r>
        <w:t>release</w:t>
      </w:r>
      <w:commentRangeEnd w:id="498"/>
      <w:r>
        <w:rPr>
          <w:rStyle w:val="CommentReference"/>
        </w:rPr>
        <w:commentReference w:id="498"/>
      </w:r>
      <w:r>
        <w:t xml:space="preserve"> the </w:t>
      </w:r>
      <w:commentRangeStart w:id="499"/>
      <w:r>
        <w:t>measurement</w:t>
      </w:r>
      <w:commentRangeEnd w:id="499"/>
      <w:r>
        <w:rPr>
          <w:rStyle w:val="CommentReference"/>
        </w:rPr>
        <w:commentReference w:id="499"/>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commentRangeStart w:id="500"/>
      <w:commentRangeEnd w:id="500"/>
      <w:r>
        <w:rPr>
          <w:rStyle w:val="CommentReference"/>
        </w:rPr>
        <w:commentReference w:id="500"/>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01"/>
      <w:commentRangeEnd w:id="501"/>
      <w:r>
        <w:rPr>
          <w:rStyle w:val="CommentReference"/>
        </w:rPr>
        <w:commentReference w:id="501"/>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w:t>
      </w:r>
      <w:r>
        <w:rPr>
          <w:rFonts w:eastAsia="DengXian"/>
          <w:i/>
          <w:iCs/>
          <w:lang w:eastAsia="zh-CN"/>
        </w:rPr>
        <w:t>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r>
      <w:r>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w:t>
      </w:r>
      <w:r>
        <w:rPr>
          <w:rFonts w:eastAsia="DengXian"/>
          <w:i/>
          <w:lang w:eastAsia="zh-CN"/>
        </w:rPr>
        <w:t>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w:t>
      </w:r>
      <w:r>
        <w:rPr>
          <w:i/>
        </w:rPr>
        <w: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w:t>
      </w:r>
      <w:r>
        <w:t>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if the UE has suc</w:t>
      </w:r>
      <w:r>
        <w:t xml:space="preserve">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w:t>
      </w:r>
      <w:r>
        <w:rPr>
          <w:i/>
        </w:rPr>
        <w:t>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02" w:name="_Toc60776810"/>
      <w:bookmarkStart w:id="503" w:name="_Toc90650682"/>
      <w:r>
        <w:t>5.3.7.6</w:t>
      </w:r>
      <w:r>
        <w:tab/>
        <w:t>T311 expiry</w:t>
      </w:r>
      <w:bookmarkEnd w:id="502"/>
      <w:bookmarkEnd w:id="503"/>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Heading4"/>
      </w:pPr>
      <w:bookmarkStart w:id="504" w:name="_Toc60776811"/>
      <w:bookmarkStart w:id="505" w:name="_Toc90650683"/>
      <w:r>
        <w:t>5.3.7.7</w:t>
      </w:r>
      <w:r>
        <w:tab/>
        <w:t>T301 expiry or selected cell no longer suitable</w:t>
      </w:r>
      <w:bookmarkEnd w:id="504"/>
      <w:bookmarkEnd w:id="505"/>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 xml:space="preserve">if the selected </w:t>
      </w:r>
      <w:r>
        <w:t>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06" w:name="_Toc60776812"/>
      <w:bookmarkStart w:id="507" w:name="_Toc90650684"/>
      <w:r>
        <w:t>5.3.7.8</w:t>
      </w:r>
      <w:r>
        <w:tab/>
        <w:t xml:space="preserve">Reception of the </w:t>
      </w:r>
      <w:r>
        <w:rPr>
          <w:i/>
        </w:rPr>
        <w:t xml:space="preserve">RRCSetup </w:t>
      </w:r>
      <w:r>
        <w:t>by</w:t>
      </w:r>
      <w:r>
        <w:t xml:space="preserve"> the UE</w:t>
      </w:r>
      <w:bookmarkEnd w:id="506"/>
      <w:bookmarkEnd w:id="507"/>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08" w:name="_Toc60776813"/>
      <w:bookmarkStart w:id="509" w:name="_Toc90650685"/>
      <w:r>
        <w:rPr>
          <w:rFonts w:eastAsia="MS Mincho"/>
        </w:rPr>
        <w:t>5.3.8</w:t>
      </w:r>
      <w:r>
        <w:rPr>
          <w:rFonts w:eastAsia="MS Mincho"/>
        </w:rPr>
        <w:tab/>
        <w:t>RRC connection release</w:t>
      </w:r>
      <w:bookmarkEnd w:id="508"/>
      <w:bookmarkEnd w:id="509"/>
    </w:p>
    <w:p w14:paraId="462E2EB0" w14:textId="77777777" w:rsidR="00944D7E" w:rsidRDefault="008D594D">
      <w:pPr>
        <w:pStyle w:val="Heading4"/>
      </w:pPr>
      <w:bookmarkStart w:id="510" w:name="_Toc60776814"/>
      <w:bookmarkStart w:id="511" w:name="_Toc90650686"/>
      <w:r>
        <w:t>5.3.8.1</w:t>
      </w:r>
      <w:r>
        <w:tab/>
        <w:t>General</w:t>
      </w:r>
      <w:bookmarkEnd w:id="510"/>
      <w:bookmarkEnd w:id="511"/>
    </w:p>
    <w:p w14:paraId="74C1E908" w14:textId="77777777" w:rsidR="00944D7E" w:rsidRDefault="008D594D">
      <w:pPr>
        <w:pStyle w:val="TH"/>
      </w:pPr>
      <w:r>
        <w:rPr>
          <w:noProof/>
        </w:rPr>
        <w:object w:dxaOrig="2880" w:dyaOrig="1605" w14:anchorId="618E643B">
          <v:shape id="_x0000_i1041" type="#_x0000_t75" alt="" style="width:2in;height:80.65pt;mso-width-percent:0;mso-height-percent:0;mso-width-percent:0;mso-height-percent:0" o:ole="">
            <v:imagedata r:id="rId48" o:title=""/>
          </v:shape>
          <o:OLEObject Type="Embed" ProgID="Mscgen.Chart" ShapeID="_x0000_i1041" DrawAspect="Content" ObjectID="_1712234687" r:id="rId49"/>
        </w:object>
      </w:r>
    </w:p>
    <w:p w14:paraId="4E15C29B" w14:textId="77777777" w:rsidR="00944D7E" w:rsidRDefault="008D594D">
      <w:pPr>
        <w:pStyle w:val="TF"/>
      </w:pPr>
      <w:r>
        <w:t>Figure 5.3.8.1-1: RRC connection release, successful</w:t>
      </w:r>
    </w:p>
    <w:p w14:paraId="33D780F6" w14:textId="77777777" w:rsidR="00944D7E" w:rsidRDefault="008D594D">
      <w:r>
        <w:t xml:space="preserve">The purpose of this </w:t>
      </w:r>
      <w:r>
        <w:t>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12"/>
      <w:r>
        <w:rPr>
          <w:rFonts w:eastAsia="SimSun"/>
        </w:rPr>
        <w:t>Uu</w:t>
      </w:r>
      <w:commentRangeEnd w:id="512"/>
      <w:r>
        <w:rPr>
          <w:rStyle w:val="CommentReference"/>
        </w:rPr>
        <w:commentReference w:id="512"/>
      </w:r>
      <w:r>
        <w:rPr>
          <w:rFonts w:eastAsia="SimSun"/>
        </w:rPr>
        <w:t xml:space="preserve"> Relay RLC channels</w:t>
      </w:r>
      <w:r>
        <w:t xml:space="preserve"> as well as all radio resources; or</w:t>
      </w:r>
    </w:p>
    <w:p w14:paraId="29F669F4" w14:textId="77777777" w:rsidR="00944D7E" w:rsidRDefault="008D594D">
      <w:pPr>
        <w:pStyle w:val="B1"/>
      </w:pPr>
      <w:r>
        <w:t>-</w:t>
      </w:r>
      <w:r>
        <w:tab/>
        <w:t>to suspend the RRC connection only if SRB</w:t>
      </w:r>
      <w:r>
        <w:t xml:space="preserve">2 and at least one DRB or multicast MRB or, for IAB, SRB2, are setup, which includes the suspension of the established radio </w:t>
      </w:r>
      <w:commentRangeStart w:id="513"/>
      <w:r>
        <w:t>bearers</w:t>
      </w:r>
      <w:commentRangeEnd w:id="513"/>
      <w:r>
        <w:rPr>
          <w:rStyle w:val="CommentReference"/>
        </w:rPr>
        <w:commentReference w:id="513"/>
      </w:r>
      <w:r>
        <w:t>.</w:t>
      </w:r>
    </w:p>
    <w:p w14:paraId="6D4B8EBA" w14:textId="77777777" w:rsidR="00944D7E" w:rsidRDefault="008D594D">
      <w:pPr>
        <w:pStyle w:val="Heading4"/>
      </w:pPr>
      <w:bookmarkStart w:id="514" w:name="_Toc60776815"/>
      <w:bookmarkStart w:id="515" w:name="_Toc90650687"/>
      <w:r>
        <w:t>5.3.8.2</w:t>
      </w:r>
      <w:r>
        <w:tab/>
        <w:t>Initiation</w:t>
      </w:r>
      <w:bookmarkEnd w:id="514"/>
      <w:bookmarkEnd w:id="515"/>
    </w:p>
    <w:p w14:paraId="06AF74A7" w14:textId="77777777" w:rsidR="00944D7E" w:rsidRDefault="008D594D">
      <w:r>
        <w:t>The network initiates the RRC connection release procedure to transit a UE in RRC_CONNECTED to RRC_I</w:t>
      </w:r>
      <w:r>
        <w:t>DLE; or to transit a UE in RRC_CONNECTED to RRC_INACTIVE only if SRB2 and at least one DRB or multicast MRB or, for IAB, SRB2, is setup in RRC_CONNECTED; or to transit a UE in RRC_INACTIVE back to RRC_INACTIVE when the UE tries to resume; or to transit a U</w:t>
      </w:r>
      <w:r>
        <w:t>E in RRC_INACTIVE to RRC_IDLE when the UE tries to resume</w:t>
      </w:r>
      <w:commentRangeStart w:id="516"/>
      <w:commentRangeEnd w:id="516"/>
      <w:r>
        <w:rPr>
          <w:rStyle w:val="CommentReference"/>
        </w:rPr>
        <w:commentReference w:id="516"/>
      </w:r>
      <w:r>
        <w:t>. The procedure can also be used to release and redirect a UE to another frequency.</w:t>
      </w:r>
    </w:p>
    <w:p w14:paraId="141AE08B" w14:textId="77777777" w:rsidR="00944D7E" w:rsidRDefault="008D594D">
      <w:pPr>
        <w:pStyle w:val="Heading4"/>
      </w:pPr>
      <w:bookmarkStart w:id="517" w:name="_Toc60776816"/>
      <w:bookmarkStart w:id="518" w:name="_Toc90650688"/>
      <w:r>
        <w:t>5.3.8.3</w:t>
      </w:r>
      <w:r>
        <w:tab/>
        <w:t xml:space="preserve">Reception of the </w:t>
      </w:r>
      <w:r>
        <w:rPr>
          <w:i/>
        </w:rPr>
        <w:t>RRCRelease</w:t>
      </w:r>
      <w:r>
        <w:t xml:space="preserve"> by the UE</w:t>
      </w:r>
      <w:bookmarkEnd w:id="517"/>
      <w:bookmarkEnd w:id="518"/>
    </w:p>
    <w:p w14:paraId="6624FEF9" w14:textId="77777777" w:rsidR="00944D7E" w:rsidRDefault="008D594D">
      <w:r>
        <w:t>The UE shall:</w:t>
      </w:r>
    </w:p>
    <w:p w14:paraId="3456856D" w14:textId="77777777" w:rsidR="00944D7E" w:rsidRDefault="008D594D">
      <w:pPr>
        <w:pStyle w:val="B1"/>
        <w:rPr>
          <w:lang w:eastAsia="zh-CN"/>
        </w:rPr>
      </w:pPr>
      <w:r>
        <w:t>1&gt;</w:t>
      </w:r>
      <w:r>
        <w:tab/>
      </w:r>
      <w:r>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w:t>
      </w:r>
      <w:r>
        <w:rPr>
          <w:lang w:eastAsia="zh-CN"/>
        </w:rPr>
        <w:t>&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w:t>
      </w:r>
      <w:r>
        <w: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w:t>
      </w:r>
      <w:r>
        <w:t xml:space="preserve">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r>
      <w:r>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w:t>
      </w:r>
      <w:r>
        <w:rPr>
          <w:lang w:eastAsia="x-none"/>
        </w:rPr>
        <w:t>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19"/>
      <w:r>
        <w:rPr>
          <w:iCs/>
        </w:rPr>
        <w:t xml:space="preserve">or </w:t>
      </w:r>
      <w:r>
        <w:rPr>
          <w:i/>
        </w:rPr>
        <w:t>freqPriorityListNRSlicing</w:t>
      </w:r>
      <w:commentRangeEnd w:id="519"/>
      <w:r>
        <w:rPr>
          <w:rStyle w:val="CommentReference"/>
        </w:rPr>
        <w:commentReference w:id="519"/>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w:t>
      </w:r>
      <w:r>
        <w:rPr>
          <w:i/>
        </w:rPr>
        <w: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w:t>
      </w:r>
      <w:r>
        <w:rPr>
          <w:lang w:eastAsia="x-none"/>
        </w:rPr>
        <w:t>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w:t>
      </w:r>
      <w:r>
        <w:t>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 xml:space="preserve">if T331 is </w:t>
      </w:r>
      <w:r>
        <w:t>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r>
      <w:r>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if t</w:t>
      </w:r>
      <w:r>
        <w:t xml:space="preserve">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20"/>
      <w:r>
        <w:t xml:space="preserve"> </w:t>
      </w:r>
      <w:r>
        <w:rPr>
          <w:i/>
        </w:rPr>
        <w:t>suspendConfig</w:t>
      </w:r>
      <w:r>
        <w:t>:</w:t>
      </w:r>
      <w:commentRangeEnd w:id="520"/>
      <w:r>
        <w:rPr>
          <w:rStyle w:val="CommentReference"/>
        </w:rPr>
        <w:commentReference w:id="520"/>
      </w:r>
    </w:p>
    <w:p w14:paraId="211FDB09" w14:textId="77777777" w:rsidR="00944D7E" w:rsidRDefault="008D594D">
      <w:pPr>
        <w:pStyle w:val="B2"/>
      </w:pPr>
      <w:r>
        <w:t>2&gt;</w:t>
      </w:r>
      <w:r>
        <w:tab/>
      </w:r>
      <w:commentRangeStart w:id="521"/>
      <w:r>
        <w:t>reset</w:t>
      </w:r>
      <w:commentRangeEnd w:id="521"/>
      <w:r>
        <w:rPr>
          <w:rStyle w:val="CommentReference"/>
        </w:rPr>
        <w:commentReference w:id="521"/>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su</w:t>
      </w:r>
      <w:r>
        <w:rPr>
          <w:i/>
        </w:rPr>
        <w:t xml:space="preserve">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w:t>
      </w:r>
      <w:r>
        <w:t>ed for SDT;</w:t>
      </w:r>
    </w:p>
    <w:p w14:paraId="63376418" w14:textId="77777777" w:rsidR="00944D7E" w:rsidRDefault="008D594D">
      <w:pPr>
        <w:pStyle w:val="B3"/>
      </w:pPr>
      <w:r>
        <w:t>3&gt;</w:t>
      </w:r>
      <w:r>
        <w:tab/>
        <w:t>for each of the RLC bearer that is part</w:t>
      </w:r>
      <w:commentRangeStart w:id="522"/>
      <w:commentRangeEnd w:id="522"/>
      <w:r>
        <w:rPr>
          <w:rStyle w:val="CommentReference"/>
        </w:rPr>
        <w:commentReference w:id="522"/>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23"/>
      <w:r>
        <w:t xml:space="preserve">, if it is resumed </w:t>
      </w:r>
      <w:commentRangeEnd w:id="523"/>
      <w:r>
        <w:rPr>
          <w:rStyle w:val="CommentReference"/>
        </w:rPr>
        <w:commentReference w:id="523"/>
      </w:r>
      <w:r>
        <w:t>and for SRB1:</w:t>
      </w:r>
    </w:p>
    <w:p w14:paraId="293E060B" w14:textId="77777777" w:rsidR="00944D7E" w:rsidRDefault="008D594D">
      <w:pPr>
        <w:pStyle w:val="B4"/>
      </w:pPr>
      <w:r>
        <w:t>4&gt;</w:t>
      </w:r>
      <w:r>
        <w:tab/>
        <w:t xml:space="preserve">trigger the PDCP entity to perform SDU discard as </w:t>
      </w:r>
      <w:r>
        <w:t>specified in TS 38.323 [5];</w:t>
      </w:r>
    </w:p>
    <w:p w14:paraId="4B7AAD9C" w14:textId="77777777" w:rsidR="00944D7E" w:rsidRDefault="008D594D">
      <w:pPr>
        <w:pStyle w:val="B3"/>
      </w:pPr>
      <w:r>
        <w:t>3&gt;</w:t>
      </w:r>
      <w:r>
        <w:tab/>
        <w:t>if configured grant resources for SDT are configured</w:t>
      </w:r>
      <w:commentRangeStart w:id="524"/>
      <w:commentRangeEnd w:id="524"/>
      <w:r>
        <w:rPr>
          <w:rStyle w:val="CommentReference"/>
        </w:rPr>
        <w:commentReference w:id="524"/>
      </w:r>
      <w:r>
        <w:t>:</w:t>
      </w:r>
    </w:p>
    <w:p w14:paraId="3C631CCD" w14:textId="77777777" w:rsidR="00944D7E" w:rsidRDefault="008D594D">
      <w:pPr>
        <w:pStyle w:val="B4"/>
      </w:pPr>
      <w:r>
        <w:t>4&gt;</w:t>
      </w:r>
      <w:r>
        <w:tab/>
        <w:t>configure the MAC entity with the configured grant resources</w:t>
      </w:r>
      <w:commentRangeStart w:id="525"/>
      <w:commentRangeEnd w:id="525"/>
      <w:r>
        <w:rPr>
          <w:rStyle w:val="CommentReference"/>
        </w:rPr>
        <w:commentReference w:id="525"/>
      </w:r>
      <w:r>
        <w:t xml:space="preserve"> for SDT and instruct MAC to start the </w:t>
      </w:r>
      <w:bookmarkStart w:id="526" w:name="_Hlk97714604"/>
      <w:r>
        <w:rPr>
          <w:i/>
          <w:iCs/>
        </w:rPr>
        <w:t>cg-SDT-TimeAlignmentTimer</w:t>
      </w:r>
      <w:bookmarkEnd w:id="526"/>
      <w:r>
        <w:t>;</w:t>
      </w:r>
    </w:p>
    <w:p w14:paraId="4154CA3A" w14:textId="77777777" w:rsidR="00944D7E" w:rsidRDefault="008D594D">
      <w:pPr>
        <w:pStyle w:val="B2"/>
      </w:pPr>
      <w:r>
        <w:t>2&gt;</w:t>
      </w:r>
      <w:r>
        <w:tab/>
      </w:r>
      <w:r>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27"/>
      <w:commentRangeEnd w:id="527"/>
      <w:r>
        <w:rPr>
          <w:rStyle w:val="CommentReference"/>
        </w:rPr>
        <w:commentReference w:id="52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w:t>
      </w:r>
      <w:r>
        <w:t>&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2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28"/>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w:t>
      </w:r>
      <w:r>
        <w:rPr>
          <w:i/>
        </w:rPr>
        <w:t>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2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29"/>
    <w:p w14:paraId="12D97B45" w14:textId="77777777" w:rsidR="00944D7E" w:rsidRDefault="008D594D">
      <w:pPr>
        <w:pStyle w:val="B2"/>
      </w:pPr>
      <w:r>
        <w:t>2&gt;</w:t>
      </w:r>
      <w:r>
        <w:tab/>
        <w:t>else:</w:t>
      </w:r>
    </w:p>
    <w:p w14:paraId="3C5ACF32" w14:textId="77777777" w:rsidR="00944D7E" w:rsidRDefault="008D594D">
      <w:pPr>
        <w:pStyle w:val="B3"/>
      </w:pPr>
      <w:r>
        <w:t>3&gt;</w:t>
      </w:r>
      <w:r>
        <w:tab/>
      </w:r>
      <w:r>
        <w:t xml:space="preserve">store in the UE Inactive AS Context </w:t>
      </w:r>
      <w:bookmarkStart w:id="53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0"/>
      <w:r>
        <w:t xml:space="preserve"> the current K</w:t>
      </w:r>
      <w:r>
        <w:rPr>
          <w:vertAlign w:val="subscript"/>
        </w:rPr>
        <w:t>gNB</w:t>
      </w:r>
      <w:r>
        <w:t xml:space="preserve"> and K</w:t>
      </w:r>
      <w:r>
        <w:rPr>
          <w:vertAlign w:val="subscript"/>
        </w:rPr>
        <w:t xml:space="preserve">RRCint </w:t>
      </w:r>
      <w:r>
        <w:t>keys, the ROHC state, the stored QoS flow to DRB mapping rules, the application layer measurement configuration, the C-RNTI used i</w:t>
      </w:r>
      <w:r>
        <w:t xml:space="preserve">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w:t>
      </w:r>
      <w:r>
        <w:rPr>
          <w:i/>
        </w:rPr>
        <w: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xml:space="preserve">, if </w:t>
      </w:r>
      <w:r>
        <w:t>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w:t>
      </w:r>
      <w:r>
        <w:t>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w:t>
      </w:r>
      <w:r>
        <w:t>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w:t>
      </w:r>
      <w:r>
        <w:t>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w:t>
      </w:r>
      <w:r>
        <w:t>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31" w:name="_Toc60776817"/>
      <w:bookmarkStart w:id="532" w:name="_Toc90650689"/>
      <w:r>
        <w:t>5.3.8.4</w:t>
      </w:r>
      <w:r>
        <w:tab/>
        <w:t>T320 expiry</w:t>
      </w:r>
      <w:bookmarkEnd w:id="531"/>
      <w:bookmarkEnd w:id="532"/>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w:t>
      </w:r>
      <w:r>
        <w:t>tored, discard the cell reselection priority informa</w:t>
      </w:r>
      <w:commentRangeStart w:id="533"/>
      <w:r>
        <w:t xml:space="preserve">tion provided by the </w:t>
      </w:r>
      <w:r>
        <w:rPr>
          <w:i/>
        </w:rPr>
        <w:t>cellR</w:t>
      </w:r>
      <w:commentRangeEnd w:id="533"/>
      <w:r>
        <w:rPr>
          <w:rStyle w:val="CommentReference"/>
        </w:rPr>
        <w:commentReference w:id="533"/>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34" w:name="_Toc60776818"/>
      <w:bookmarkStart w:id="535" w:name="_Toc90650690"/>
      <w:r>
        <w:t>5.3.8.5</w:t>
      </w:r>
      <w:r>
        <w:tab/>
      </w:r>
      <w:r>
        <w:t xml:space="preserve">UE actions upon the expiry of </w:t>
      </w:r>
      <w:r>
        <w:rPr>
          <w:i/>
        </w:rPr>
        <w:t>DataInactivityTimer</w:t>
      </w:r>
      <w:bookmarkEnd w:id="534"/>
      <w:bookmarkEnd w:id="535"/>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w:t>
      </w:r>
      <w:r>
        <w:t>ion failure'.</w:t>
      </w:r>
    </w:p>
    <w:p w14:paraId="5AB1D2BD" w14:textId="77777777" w:rsidR="00944D7E" w:rsidRDefault="008D594D">
      <w:pPr>
        <w:pStyle w:val="Heading4"/>
      </w:pPr>
      <w:bookmarkStart w:id="536" w:name="_Toc60776819"/>
      <w:bookmarkStart w:id="537"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36"/>
      <w:bookmarkEnd w:id="537"/>
    </w:p>
    <w:p w14:paraId="77215899" w14:textId="77777777" w:rsidR="00944D7E" w:rsidRDefault="008D594D">
      <w:pPr>
        <w:pStyle w:val="Heading4"/>
      </w:pPr>
      <w:bookmarkStart w:id="538" w:name="_Toc60776820"/>
      <w:bookmarkStart w:id="539" w:name="_Toc90650692"/>
      <w:r>
        <w:t>5.3.9.1</w:t>
      </w:r>
      <w:r>
        <w:tab/>
        <w:t>General</w:t>
      </w:r>
      <w:bookmarkEnd w:id="538"/>
      <w:bookmarkEnd w:id="539"/>
    </w:p>
    <w:p w14:paraId="5550D214" w14:textId="77777777" w:rsidR="00944D7E" w:rsidRDefault="008D594D">
      <w:r>
        <w:t xml:space="preserve">The purpose of </w:t>
      </w:r>
      <w:r>
        <w:t>this procedure is to release the RRC connection. Access to the current PCell may be barred as a result of this procedure.</w:t>
      </w:r>
    </w:p>
    <w:p w14:paraId="189823B5" w14:textId="77777777" w:rsidR="00944D7E" w:rsidRDefault="008D594D">
      <w:pPr>
        <w:pStyle w:val="Heading4"/>
      </w:pPr>
      <w:bookmarkStart w:id="540" w:name="_Toc60776821"/>
      <w:bookmarkStart w:id="541" w:name="_Toc90650693"/>
      <w:r>
        <w:t>5.3.9.2</w:t>
      </w:r>
      <w:r>
        <w:tab/>
        <w:t>Initiation</w:t>
      </w:r>
      <w:bookmarkEnd w:id="540"/>
      <w:bookmarkEnd w:id="541"/>
    </w:p>
    <w:p w14:paraId="1F9E9373" w14:textId="77777777" w:rsidR="00944D7E" w:rsidRDefault="008D594D">
      <w:r>
        <w:t>The UE initiates the procedure when upper layers request the release of the RRC connection as specified in TS 24.50</w:t>
      </w:r>
      <w:r>
        <w:t>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 xml:space="preserve">perform the actions </w:t>
      </w:r>
      <w:r>
        <w:t>upon going to RRC_IDLE as specified in 5.3.11, with release cause 'other'.</w:t>
      </w:r>
    </w:p>
    <w:p w14:paraId="48E446FD" w14:textId="77777777" w:rsidR="00944D7E" w:rsidRDefault="008D594D">
      <w:pPr>
        <w:pStyle w:val="Heading3"/>
        <w:rPr>
          <w:rFonts w:eastAsia="MS Mincho"/>
        </w:rPr>
      </w:pPr>
      <w:bookmarkStart w:id="542" w:name="_Toc60776822"/>
      <w:bookmarkStart w:id="543" w:name="_Toc90650694"/>
      <w:r>
        <w:t>5.3.10</w:t>
      </w:r>
      <w:r>
        <w:tab/>
        <w:t>Radio link failure related actions</w:t>
      </w:r>
      <w:bookmarkEnd w:id="542"/>
      <w:bookmarkEnd w:id="543"/>
    </w:p>
    <w:p w14:paraId="788434E5" w14:textId="77777777" w:rsidR="00944D7E" w:rsidRDefault="008D594D">
      <w:pPr>
        <w:pStyle w:val="Heading4"/>
        <w:rPr>
          <w:rFonts w:eastAsia="MS Mincho"/>
        </w:rPr>
      </w:pPr>
      <w:bookmarkStart w:id="544" w:name="_Toc60776823"/>
      <w:bookmarkStart w:id="545" w:name="_Toc90650695"/>
      <w:r>
        <w:rPr>
          <w:rFonts w:eastAsia="MS Mincho"/>
        </w:rPr>
        <w:t>5.3.10.1</w:t>
      </w:r>
      <w:r>
        <w:rPr>
          <w:rFonts w:eastAsia="MS Mincho"/>
        </w:rPr>
        <w:tab/>
        <w:t>Detection of physical layer problems in RRC_CONNECTED</w:t>
      </w:r>
      <w:bookmarkEnd w:id="544"/>
      <w:bookmarkEnd w:id="545"/>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w:t>
      </w:r>
      <w:r>
        <w:t>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w:t>
      </w:r>
      <w:r>
        <w:t xml:space="preserve">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Heading4"/>
        <w:rPr>
          <w:rFonts w:eastAsia="MS Mincho"/>
        </w:rPr>
      </w:pPr>
      <w:bookmarkStart w:id="546" w:name="_Toc60776824"/>
      <w:bookmarkStart w:id="547" w:name="_Toc90650696"/>
      <w:r>
        <w:t>5.3.10.2</w:t>
      </w:r>
      <w:r>
        <w:tab/>
        <w:t>Recovery of physical layer problems</w:t>
      </w:r>
      <w:bookmarkEnd w:id="546"/>
      <w:bookmarkEnd w:id="547"/>
    </w:p>
    <w:p w14:paraId="1CCFE136" w14:textId="77777777" w:rsidR="00944D7E" w:rsidRDefault="008D594D">
      <w:pPr>
        <w:rPr>
          <w:rFonts w:eastAsia="MS Mincho"/>
        </w:rPr>
      </w:pPr>
      <w:r>
        <w:t>Upon receiving N311 consecutive "in-sync" indications for the SpCell from lower layers while T310 is running, the UE shal</w:t>
      </w:r>
      <w:r>
        <w:t>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 xml:space="preserve">In this case, the UE maintains the RRC connection without explicit signalling, i.e. the UE maintains the entire radio resource </w:t>
      </w:r>
      <w:r>
        <w:t>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48" w:name="_Toc60776825"/>
      <w:bookmarkStart w:id="549" w:name="_Toc90650697"/>
      <w:r>
        <w:t>5.3.10.3</w:t>
      </w:r>
      <w:r>
        <w:tab/>
        <w:t>Detection of radio link failure</w:t>
      </w:r>
      <w:bookmarkEnd w:id="548"/>
      <w:bookmarkEnd w:id="549"/>
    </w:p>
    <w:p w14:paraId="2232582D" w14:textId="77777777" w:rsidR="00944D7E" w:rsidRDefault="008D594D">
      <w:pPr>
        <w:rPr>
          <w:rFonts w:eastAsia="MS Mincho"/>
        </w:rPr>
      </w:pPr>
      <w:r>
        <w:t>The UE shall:</w:t>
      </w:r>
    </w:p>
    <w:p w14:paraId="006D8B9F" w14:textId="77777777" w:rsidR="00944D7E" w:rsidRDefault="008D594D">
      <w:pPr>
        <w:pStyle w:val="B1"/>
      </w:pPr>
      <w:r>
        <w:t>1&gt;</w:t>
      </w:r>
      <w:r>
        <w:tab/>
        <w:t>i</w:t>
      </w:r>
      <w:r>
        <w:t>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w:t>
      </w:r>
      <w:r>
        <w:t>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w:t>
      </w:r>
      <w:r>
        <w:rPr>
          <w:rStyle w:val="B4Char"/>
        </w:rPr>
        <w:t>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w:t>
      </w:r>
      <w:r>
        <w:t>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 xml:space="preserve">if connected as an IAB-node, upon BH RLF indication received on BAP entity from </w:t>
      </w:r>
      <w:r>
        <w:t>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w:t>
      </w:r>
      <w:r>
        <w:t>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w:t>
      </w:r>
      <w:r>
        <w:t>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 xml:space="preserve">else if AS security has been activated but SRB2 and at least one DRB or </w:t>
      </w:r>
      <w:r>
        <w:t>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w:t>
      </w:r>
      <w:r>
        <w: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PSCel</w:t>
      </w:r>
      <w:r>
        <w:t xml:space="preserve">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w:t>
      </w:r>
      <w:r>
        <w:rPr>
          <w:lang w:val="en-GB"/>
        </w:rPr>
        <w:t>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50"/>
      <w:r>
        <w:t>radio</w:t>
      </w:r>
      <w:commentRangeEnd w:id="550"/>
      <w:r>
        <w:rPr>
          <w:rStyle w:val="CommentReference"/>
        </w:rPr>
        <w:commentReference w:id="550"/>
      </w:r>
      <w:r>
        <w:t xml:space="preserve"> link failure,</w:t>
      </w:r>
      <w:r>
        <w:rPr>
          <w:lang w:val="en-US"/>
        </w:rPr>
        <w:t xml:space="preserve"> it either triggers PC5-S release</w:t>
      </w:r>
      <w:commentRangeStart w:id="551"/>
      <w:commentRangeEnd w:id="551"/>
      <w:r>
        <w:rPr>
          <w:rStyle w:val="CommentReference"/>
        </w:rPr>
        <w:commentReference w:id="551"/>
      </w:r>
      <w:r>
        <w:rPr>
          <w:lang w:val="en-US"/>
        </w:rPr>
        <w:t xml:space="preserve"> or sends No</w:t>
      </w:r>
      <w:r>
        <w:rPr>
          <w:lang w:val="en-US"/>
        </w:rPr>
        <w:t>tification message to the connected L2 U2N Remote UE(s) in accordance with 5.8.9.10.</w:t>
      </w:r>
      <w:r>
        <w:rPr>
          <w:rStyle w:val="CommentReference"/>
        </w:rPr>
        <w:t xml:space="preserve"> </w:t>
      </w:r>
      <w:commentRangeStart w:id="552"/>
      <w:commentRangeEnd w:id="552"/>
      <w:r>
        <w:rPr>
          <w:rStyle w:val="CommentReference"/>
        </w:rPr>
        <w:commentReference w:id="552"/>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w:t>
      </w:r>
      <w:r>
        <w:t xml:space="preserve">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w:t>
      </w:r>
      <w:r>
        <w:t xml:space="preserve">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r>
      <w:r>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w:t>
      </w:r>
      <w:r>
        <w:t>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53" w:name="_Toc60776826"/>
      <w:bookmarkStart w:id="554" w:name="_Toc90650698"/>
      <w:r>
        <w:t>5.3.10.4</w:t>
      </w:r>
      <w:r>
        <w:tab/>
        <w:t>RLF cause determination</w:t>
      </w:r>
      <w:bookmarkEnd w:id="553"/>
      <w:bookmarkEnd w:id="554"/>
    </w:p>
    <w:p w14:paraId="3177693B" w14:textId="77777777" w:rsidR="00944D7E" w:rsidRDefault="008D594D">
      <w:pPr>
        <w:spacing w:after="120"/>
        <w:jc w:val="both"/>
      </w:pPr>
      <w:r>
        <w:t>The UE shall set</w:t>
      </w:r>
      <w:r>
        <w:t xml:space="preserve">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 xml:space="preserve">if </w:t>
      </w:r>
      <w:r>
        <w:t>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w:t>
      </w:r>
      <w:r>
        <w:t>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else if the IAB-MT declares radio link failure due t</w:t>
      </w:r>
      <w:r>
        <w:t xml:space="preserve">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55" w:name="_Toc60776827"/>
      <w:bookmarkStart w:id="556" w:name="_Toc90650699"/>
      <w:r>
        <w:t>5.3.10.</w:t>
      </w:r>
      <w:r>
        <w:rPr>
          <w:rFonts w:eastAsia="SimSun"/>
          <w:lang w:eastAsia="zh-CN"/>
        </w:rPr>
        <w:t>5</w:t>
      </w:r>
      <w:r>
        <w:tab/>
        <w:t xml:space="preserve">RLF </w:t>
      </w:r>
      <w:r>
        <w:rPr>
          <w:rFonts w:eastAsia="SimSun"/>
          <w:lang w:eastAsia="zh-CN"/>
        </w:rPr>
        <w:t>report content</w:t>
      </w:r>
      <w:r>
        <w:t xml:space="preserve"> determination</w:t>
      </w:r>
      <w:bookmarkEnd w:id="555"/>
      <w:bookmarkEnd w:id="556"/>
    </w:p>
    <w:p w14:paraId="3BE978B3" w14:textId="77777777" w:rsidR="00944D7E" w:rsidRDefault="008D594D">
      <w:pPr>
        <w:spacing w:after="120"/>
        <w:jc w:val="both"/>
      </w:pPr>
      <w:r>
        <w:t xml:space="preserve">The UE </w:t>
      </w:r>
      <w:commentRangeStart w:id="557"/>
      <w:commentRangeEnd w:id="557"/>
      <w:r>
        <w:rPr>
          <w:rStyle w:val="CommentReference"/>
        </w:rPr>
        <w:commentReference w:id="557"/>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r>
        <w:rPr>
          <w:lang w:eastAsia="zh-CN"/>
        </w:rPr>
        <w:t>1&gt;</w:t>
      </w:r>
      <w:r>
        <w:rPr>
          <w:lang w:eastAsia="zh-CN"/>
        </w:rPr>
        <w:tab/>
      </w:r>
      <w:r>
        <w:t xml:space="preserve">clear the information included in </w:t>
      </w:r>
      <w:r>
        <w:rPr>
          <w:i/>
        </w:rPr>
        <w:t>VarRLF-Report</w:t>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w:t>
      </w:r>
      <w:r>
        <w:rPr>
          <w:lang w:eastAsia="zh-CN"/>
        </w:rPr>
        <w:t>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w:t>
      </w:r>
      <w:r>
        <w:t xml:space="preserve">t the highest SS/PBCH block RSRP is listed first if SS/PBCH block RSRP measurement results are available, otherwise the highest SS/PBCH block RSRQ is listed first if SS/PBCH block RSRQ measurement results are available, otherwise the highest SS/PBCH block </w:t>
      </w:r>
      <w:r>
        <w:t>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w:t>
      </w:r>
      <w:r>
        <w:t xml:space="preserve">l the available measurement quantities of the source PCell (in case HO failure) or PCell (in case RLF), ordered such that the highest CSI-RS RSRP is listed first if CSI-RS RSRP measurement results are available, otherwise the highest CSI-RS RSRQ is listed </w:t>
      </w:r>
      <w:r>
        <w:t>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csi-rsRLMCo</w:t>
      </w:r>
      <w:r>
        <w:rPr>
          <w:i/>
          <w:iCs/>
        </w:rPr>
        <w:t xml:space="preserve">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 xml:space="preserve">if the </w:t>
      </w:r>
      <w:r>
        <w:t>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w:t>
      </w:r>
      <w:r>
        <w:rPr>
          <w:rFonts w:eastAsia="SimSun"/>
          <w:lang w:eastAsia="zh-CN"/>
        </w:rPr>
        <w:t>rement results are available, otherwise the cell with highest SS/PBCH block RSRQ is listed first if SS/PBCH block RSRQ measurement results are available, otherwise the cell with highest SS/PBCH block SINR is listed first, based on the available SS/PBCH blo</w:t>
      </w:r>
      <w:r>
        <w:rPr>
          <w:rFonts w:eastAsia="SimSun"/>
          <w:lang w:eastAsia="zh-CN"/>
        </w:rPr>
        <w:t>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w:t>
      </w:r>
      <w:r>
        <w:rPr>
          <w:rFonts w:eastAsia="SimSun"/>
          <w:i/>
          <w:lang w:eastAsia="zh-CN"/>
        </w:rPr>
        <w:t>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w:t>
      </w:r>
      <w:r>
        <w:rPr>
          <w:rFonts w:eastAsia="SimSun"/>
          <w:lang w:eastAsia="zh-CN"/>
        </w:rPr>
        <w:t>urement results are available, otherwise the cell with highest CSI-RS RSRQ is listed first if CSI-RS RSRQ measurement results are available, otherwise the cell with highest CSI-RS SINR is listed first, based on the available CSI-RS based measurements colle</w:t>
      </w:r>
      <w:r>
        <w:rPr>
          <w:rFonts w:eastAsia="SimSun"/>
          <w:lang w:eastAsia="zh-CN"/>
        </w:rPr>
        <w:t>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58"/>
      <w:commentRangeEnd w:id="558"/>
      <w:r>
        <w:rPr>
          <w:rStyle w:val="CommentReference"/>
        </w:rPr>
        <w:commentReference w:id="558"/>
      </w:r>
      <w:r>
        <w:t xml:space="preserve">if the neighbour </w:t>
      </w:r>
      <w:r>
        <w:t xml:space="preserve">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59"/>
      <w:r>
        <w:rPr>
          <w:iCs/>
        </w:rPr>
        <w:t>:</w:t>
      </w:r>
      <w:commentRangeEnd w:id="559"/>
      <w:r>
        <w:rPr>
          <w:rStyle w:val="CommentReference"/>
        </w:rPr>
        <w:commentReference w:id="559"/>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w:t>
      </w:r>
      <w:r>
        <w:rPr>
          <w:rFonts w:eastAsia="SimSun"/>
        </w:rPr>
        <w:t xml:space="preserve">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w:t>
      </w:r>
      <w:r>
        <w:rPr>
          <w:rFonts w:eastAsia="SimSun"/>
        </w:rPr>
        <w:t>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w:t>
      </w:r>
      <w:r>
        <w:rPr>
          <w:lang w:eastAsia="en-GB"/>
        </w:rPr>
        <w:t>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w:t>
      </w:r>
      <w:r>
        <w:rPr>
          <w:i/>
          <w:iCs/>
        </w:rPr>
        <w:t>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w:t>
      </w:r>
      <w:r>
        <w:rPr>
          <w:rFonts w:eastAsia="SimSun"/>
        </w:rPr>
        <w:t xml:space="preserve">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w:t>
      </w:r>
      <w:r>
        <w:rPr>
          <w:rFonts w:eastAsia="SimSun"/>
        </w:rPr>
        <w:t xml:space="preserv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w:t>
      </w:r>
      <w:r>
        <w:t>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if the failure is detected due to recon</w:t>
      </w:r>
      <w:r>
        <w:rPr>
          <w:lang w:eastAsia="zh-CN"/>
        </w:rPr>
        <w:t xml:space="preserve">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60"/>
      <w:r>
        <w:t>;</w:t>
      </w:r>
      <w:commentRangeEnd w:id="560"/>
      <w:r>
        <w:rPr>
          <w:rStyle w:val="CommentReference"/>
        </w:rPr>
        <w:commentReference w:id="560"/>
      </w:r>
    </w:p>
    <w:p w14:paraId="65E5BF2A" w14:textId="77777777" w:rsidR="00944D7E" w:rsidRDefault="008D594D">
      <w:pPr>
        <w:pStyle w:val="B2"/>
      </w:pPr>
      <w:commentRangeStart w:id="561"/>
      <w:r>
        <w:t>2&gt;</w:t>
      </w:r>
      <w:r>
        <w:tab/>
        <w:t xml:space="preserve">if any DAPS bearer was configured </w:t>
      </w:r>
      <w:commentRangeStart w:id="562"/>
      <w:r>
        <w:t xml:space="preserve">while T304 was </w:t>
      </w:r>
      <w:commentRangeStart w:id="563"/>
      <w:r>
        <w:t>running</w:t>
      </w:r>
      <w:commentRangeEnd w:id="563"/>
      <w:r>
        <w:rPr>
          <w:rStyle w:val="CommentReference"/>
        </w:rPr>
        <w:commentReference w:id="563"/>
      </w:r>
      <w:r>
        <w:t>:</w:t>
      </w:r>
      <w:commentRangeEnd w:id="562"/>
      <w:r>
        <w:rPr>
          <w:rStyle w:val="CommentReference"/>
        </w:rPr>
        <w:commentReference w:id="562"/>
      </w:r>
    </w:p>
    <w:p w14:paraId="39E3ACF6" w14:textId="77777777" w:rsidR="00944D7E" w:rsidRDefault="008D594D">
      <w:pPr>
        <w:pStyle w:val="B3"/>
        <w:rPr>
          <w:rFonts w:eastAsia="Batang"/>
        </w:rPr>
      </w:pPr>
      <w:commentRangeStart w:id="564"/>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64"/>
      <w:r>
        <w:rPr>
          <w:rStyle w:val="CommentReference"/>
        </w:rPr>
        <w:commentReference w:id="564"/>
      </w:r>
    </w:p>
    <w:p w14:paraId="6E6F391F" w14:textId="77777777" w:rsidR="00944D7E" w:rsidRDefault="008D594D">
      <w:pPr>
        <w:pStyle w:val="B4"/>
        <w:rPr>
          <w:rFonts w:eastAsia="DengXian"/>
        </w:rPr>
      </w:pPr>
      <w:r>
        <w:t>3&gt;</w:t>
      </w:r>
      <w:r>
        <w:tab/>
        <w:t>if radio li</w:t>
      </w:r>
      <w:r>
        <w:t xml:space="preserve">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61"/>
      <w:r>
        <w:rPr>
          <w:rStyle w:val="CommentReference"/>
        </w:rPr>
        <w:commentReference w:id="561"/>
      </w:r>
    </w:p>
    <w:p w14:paraId="69378FEC" w14:textId="77777777" w:rsidR="00944D7E" w:rsidRDefault="008D594D">
      <w:pPr>
        <w:pStyle w:val="B2"/>
      </w:pPr>
      <w:commentRangeStart w:id="565"/>
      <w:r>
        <w:rPr>
          <w:lang w:eastAsia="zh-CN"/>
        </w:rPr>
        <w:t>2</w:t>
      </w:r>
      <w:commentRangeEnd w:id="565"/>
      <w:r>
        <w:rPr>
          <w:rStyle w:val="CommentReference"/>
        </w:rPr>
        <w:commentReference w:id="56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w:t>
      </w:r>
      <w:r>
        <w:t xml:space="preserve">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66"/>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w:t>
      </w:r>
      <w:r>
        <w:rPr>
          <w:i/>
        </w:rPr>
        <w:t>rationWithSync</w:t>
      </w:r>
      <w:r>
        <w:t>;</w:t>
      </w:r>
      <w:commentRangeEnd w:id="566"/>
      <w:r>
        <w:rPr>
          <w:rStyle w:val="CommentReference"/>
        </w:rPr>
        <w:commentReference w:id="566"/>
      </w:r>
    </w:p>
    <w:p w14:paraId="61CA3EE2" w14:textId="77777777" w:rsidR="00944D7E" w:rsidRDefault="008D594D">
      <w:pPr>
        <w:pStyle w:val="B1"/>
        <w:rPr>
          <w:lang w:eastAsia="zh-CN"/>
        </w:rPr>
      </w:pPr>
      <w:commentRangeStart w:id="567"/>
      <w:r>
        <w:rPr>
          <w:lang w:eastAsia="zh-CN"/>
        </w:rPr>
        <w:t>1&gt;</w:t>
      </w:r>
      <w:r>
        <w:rPr>
          <w:lang w:eastAsia="zh-CN"/>
        </w:rPr>
        <w:tab/>
        <w:t xml:space="preserve">else if the failure is detected due to Mobility </w:t>
      </w:r>
      <w:commentRangeEnd w:id="567"/>
      <w:r>
        <w:rPr>
          <w:rStyle w:val="CommentReference"/>
        </w:rPr>
        <w:commentReference w:id="567"/>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w:t>
      </w:r>
      <w:r>
        <w:t>,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w:t>
      </w:r>
      <w:r>
        <w:rPr>
          <w:i/>
          <w:iCs/>
        </w:rPr>
        <w:t>romNRCommand</w:t>
      </w:r>
      <w:r>
        <w:t xml:space="preserve"> message was received;</w:t>
      </w:r>
    </w:p>
    <w:p w14:paraId="3EC9A699" w14:textId="77777777" w:rsidR="00944D7E" w:rsidRDefault="008D594D">
      <w:pPr>
        <w:pStyle w:val="B2"/>
        <w:rPr>
          <w:rFonts w:eastAsia="SimSun"/>
        </w:rPr>
      </w:pPr>
      <w:commentRangeStart w:id="568"/>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w:t>
      </w:r>
      <w:r>
        <w:t xml:space="preserve">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w:t>
      </w:r>
      <w:r>
        <w:t xml:space="preserve">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68"/>
      <w:r>
        <w:rPr>
          <w:rStyle w:val="CommentReference"/>
        </w:rPr>
        <w:commentReference w:id="568"/>
      </w:r>
    </w:p>
    <w:p w14:paraId="2857D4EA" w14:textId="77777777" w:rsidR="00944D7E" w:rsidRDefault="008D594D">
      <w:pPr>
        <w:pStyle w:val="B2"/>
      </w:pPr>
      <w:r>
        <w:t>2&gt;</w:t>
      </w:r>
      <w:r>
        <w:tab/>
        <w:t xml:space="preserve">set the </w:t>
      </w:r>
      <w:r>
        <w:rPr>
          <w:i/>
          <w:iCs/>
        </w:rPr>
        <w:t>timeConnFail</w:t>
      </w:r>
      <w:r>
        <w:rPr>
          <w:i/>
          <w:iCs/>
        </w:rPr>
        <w:t>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set</w:t>
      </w:r>
      <w:r>
        <w:t xml:space="preserve">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w:t>
      </w:r>
      <w:r>
        <w:t>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w:t>
      </w:r>
      <w:r>
        <w:t xml:space="preserve">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w:t>
      </w:r>
      <w:r>
        <w:rPr>
          <w:rFonts w:eastAsia="SimSun"/>
          <w:i/>
          <w:iCs/>
          <w:lang w:eastAsia="zh-CN"/>
        </w:rPr>
        <w: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w:t>
      </w:r>
      <w:r>
        <w:rPr>
          <w:i/>
        </w:rPr>
        <w:t>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w:t>
      </w:r>
      <w:r>
        <w: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w:t>
      </w:r>
      <w:r>
        <w:t xml:space="preserv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69"/>
      <w:r>
        <w:t xml:space="preserve">if </w:t>
      </w:r>
      <w:r>
        <w:rPr>
          <w:iCs/>
        </w:rPr>
        <w:t xml:space="preserve">configuration of the conditional handover is available </w:t>
      </w:r>
      <w:commentRangeEnd w:id="569"/>
      <w:r>
        <w:rPr>
          <w:rStyle w:val="CommentReference"/>
        </w:rPr>
        <w:commentReference w:id="569"/>
      </w:r>
      <w:r>
        <w:rPr>
          <w:iCs/>
        </w:rPr>
        <w:t xml:space="preserve">in </w:t>
      </w:r>
      <w:r>
        <w:rPr>
          <w:i/>
        </w:rPr>
        <w:t xml:space="preserve">VarConditionalReconfig </w:t>
      </w:r>
      <w:r>
        <w:rPr>
          <w:iCs/>
        </w:rPr>
        <w:t xml:space="preserve">at the moment of radio link </w:t>
      </w:r>
      <w:commentRangeStart w:id="570"/>
      <w:r>
        <w:rPr>
          <w:iCs/>
        </w:rPr>
        <w:t>failure</w:t>
      </w:r>
      <w:commentRangeEnd w:id="570"/>
      <w:r>
        <w:rPr>
          <w:rStyle w:val="CommentReference"/>
        </w:rPr>
        <w:commentReference w:id="570"/>
      </w:r>
      <w:r>
        <w:rPr>
          <w:iCs/>
        </w:rPr>
        <w:t>:</w:t>
      </w:r>
    </w:p>
    <w:p w14:paraId="53996CF8" w14:textId="77777777" w:rsidR="00944D7E" w:rsidRDefault="008D594D">
      <w:pPr>
        <w:pStyle w:val="B4"/>
      </w:pPr>
      <w:r>
        <w:t>3&gt;</w:t>
      </w:r>
      <w:r>
        <w:tab/>
        <w:t xml:space="preserve">set </w:t>
      </w:r>
      <w:r>
        <w:rPr>
          <w:i/>
          <w:iCs/>
        </w:rPr>
        <w:t>choCand</w:t>
      </w:r>
      <w:r>
        <w:rPr>
          <w:i/>
          <w:iCs/>
        </w:rPr>
        <w:t>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w:t>
      </w:r>
      <w:r>
        <w:t xml:space="preserve">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w:t>
      </w:r>
      <w:r>
        <w:rPr>
          <w:rFonts w:eastAsia="DengXian"/>
          <w:i/>
        </w:rPr>
        <w:t>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w:t>
      </w:r>
      <w:r>
        <w:rPr>
          <w:i/>
          <w:lang w:eastAsia="en-GB"/>
        </w:rPr>
        <w:t>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571" w:name="_Toc60776828"/>
      <w:bookmarkStart w:id="572" w:name="_Toc90650700"/>
      <w:r>
        <w:rPr>
          <w:rFonts w:eastAsia="MS Mincho"/>
        </w:rPr>
        <w:t>5.3.11</w:t>
      </w:r>
      <w:r>
        <w:rPr>
          <w:rFonts w:eastAsia="MS Mincho"/>
        </w:rPr>
        <w:tab/>
        <w:t>UE actions upon going to RRC_IDLE</w:t>
      </w:r>
      <w:bookmarkEnd w:id="571"/>
      <w:bookmarkEnd w:id="572"/>
    </w:p>
    <w:p w14:paraId="28B45C3E" w14:textId="77777777" w:rsidR="00944D7E" w:rsidRDefault="008D594D">
      <w:r>
        <w:t>The UE shall:</w:t>
      </w:r>
    </w:p>
    <w:p w14:paraId="2A438F51" w14:textId="77777777" w:rsidR="00944D7E" w:rsidRDefault="008D594D">
      <w:pPr>
        <w:pStyle w:val="B1"/>
      </w:pPr>
      <w:r>
        <w:t>1&gt;</w:t>
      </w:r>
      <w:r>
        <w:tab/>
        <w:t>r</w:t>
      </w:r>
      <w:r>
        <w:t>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start timer T302 with the val</w:t>
      </w:r>
      <w:r>
        <w:t xml:space="preserve">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 xml:space="preserve">if T390 is </w:t>
      </w:r>
      <w:r>
        <w:t>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if stored, discard the cell r</w:t>
      </w:r>
      <w:r>
        <w:t xml:space="preserve">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573"/>
      <w:commentRangeEnd w:id="573"/>
      <w:r>
        <w:rPr>
          <w:rStyle w:val="CommentReference"/>
        </w:rPr>
        <w:commentReference w:id="573"/>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r>
      <w:r>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remove the ent</w:t>
      </w:r>
      <w:r>
        <w:t xml:space="preserve">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w:t>
      </w:r>
      <w:r>
        <w:t xml:space="preserve">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74"/>
      <w:r>
        <w:t>all established RBs</w:t>
      </w:r>
      <w:commentRangeEnd w:id="574"/>
      <w:r>
        <w:rPr>
          <w:rStyle w:val="CommentReference"/>
        </w:rPr>
        <w:commentReference w:id="574"/>
      </w:r>
      <w:r>
        <w:rPr>
          <w:rFonts w:eastAsia="SimSun"/>
        </w:rPr>
        <w:t>, BH RLC channels, Uu Relay RLC channels</w:t>
      </w:r>
      <w:commentRangeStart w:id="575"/>
      <w:commentRangeEnd w:id="575"/>
      <w:r>
        <w:rPr>
          <w:rStyle w:val="CommentReference"/>
        </w:rPr>
        <w:commentReference w:id="575"/>
      </w:r>
      <w:r>
        <w:rPr>
          <w:rFonts w:eastAsia="SimSun"/>
        </w:rPr>
        <w:t xml:space="preserve">, PC5 Relay </w:t>
      </w:r>
      <w:r>
        <w:rPr>
          <w:rFonts w:eastAsia="SimSun"/>
        </w:rPr>
        <w:t>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application layer measurem</w:t>
      </w:r>
      <w:r>
        <w:rPr>
          <w:lang w:val="en-US"/>
        </w:rPr>
        <w:t xml:space="preserve">ent reports which were not transmitted </w:t>
      </w:r>
      <w:commentRangeStart w:id="576"/>
      <w:r>
        <w:rPr>
          <w:lang w:val="en-US"/>
        </w:rPr>
        <w:t>yet</w:t>
      </w:r>
      <w:commentRangeEnd w:id="576"/>
      <w:r>
        <w:rPr>
          <w:rStyle w:val="CommentReference"/>
        </w:rPr>
        <w:commentReference w:id="576"/>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w:t>
      </w:r>
      <w:r>
        <w:t>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577" w:name="_Toc60776829"/>
      <w:bookmarkStart w:id="578" w:name="_Toc90650701"/>
      <w:r>
        <w:rPr>
          <w:rFonts w:eastAsia="MS Mincho"/>
        </w:rPr>
        <w:t>5.3.12</w:t>
      </w:r>
      <w:r>
        <w:rPr>
          <w:rFonts w:eastAsia="MS Mincho"/>
        </w:rPr>
        <w:tab/>
        <w:t>UE actions upon PUCCH/SRS release r</w:t>
      </w:r>
      <w:r>
        <w:rPr>
          <w:rFonts w:eastAsia="MS Mincho"/>
        </w:rPr>
        <w:t>equest</w:t>
      </w:r>
      <w:bookmarkEnd w:id="577"/>
      <w:bookmarkEnd w:id="578"/>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w:t>
      </w:r>
      <w:r>
        <w:t xml:space="preserve">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 xml:space="preserve">Upon receiving a positioning SRS </w:t>
      </w:r>
      <w:r>
        <w:t>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579" w:name="_Toc60776830"/>
      <w:bookmarkStart w:id="580" w:name="_Toc90650702"/>
      <w:r>
        <w:t>5.3.13</w:t>
      </w:r>
      <w:r>
        <w:tab/>
        <w:t>RRC connection resume</w:t>
      </w:r>
      <w:bookmarkEnd w:id="579"/>
      <w:bookmarkEnd w:id="580"/>
    </w:p>
    <w:p w14:paraId="3C9FC672" w14:textId="77777777" w:rsidR="00944D7E" w:rsidRDefault="008D594D">
      <w:pPr>
        <w:pStyle w:val="Heading4"/>
      </w:pPr>
      <w:bookmarkStart w:id="581" w:name="_Toc60776831"/>
      <w:bookmarkStart w:id="582" w:name="_Toc90650703"/>
      <w:r>
        <w:t>5.3.13.1</w:t>
      </w:r>
      <w:r>
        <w:tab/>
        <w:t>General</w:t>
      </w:r>
      <w:bookmarkEnd w:id="581"/>
      <w:bookmarkEnd w:id="582"/>
      <w:commentRangeStart w:id="583"/>
      <w:commentRangeEnd w:id="583"/>
      <w:r>
        <w:rPr>
          <w:rStyle w:val="CommentReference"/>
          <w:rFonts w:ascii="Times New Roman" w:hAnsi="Times New Roman"/>
        </w:rPr>
        <w:commentReference w:id="583"/>
      </w:r>
    </w:p>
    <w:p w14:paraId="588CD143" w14:textId="77777777" w:rsidR="00944D7E" w:rsidRDefault="008D594D">
      <w:pPr>
        <w:pStyle w:val="TH"/>
      </w:pPr>
      <w:r>
        <w:rPr>
          <w:noProof/>
        </w:rPr>
        <w:object w:dxaOrig="5175" w:dyaOrig="2325" w14:anchorId="2EA82172">
          <v:shape id="_x0000_i1042" type="#_x0000_t75" alt="" style="width:261.4pt;height:115.9pt;mso-width-percent:0;mso-height-percent:0;mso-width-percent:0;mso-height-percent:0" o:ole="">
            <v:imagedata r:id="rId50" o:title="" croptop="-1873f" cropbottom="8001f" cropright="2479f"/>
          </v:shape>
          <o:OLEObject Type="Embed" ProgID="Mscgen.Chart" ShapeID="_x0000_i1042" DrawAspect="Content" ObjectID="_1712234688" r:id="rId51"/>
        </w:object>
      </w:r>
    </w:p>
    <w:p w14:paraId="2D44ECFB" w14:textId="77777777" w:rsidR="00944D7E" w:rsidRDefault="008D594D">
      <w:pPr>
        <w:pStyle w:val="TF"/>
      </w:pPr>
      <w:r>
        <w:t xml:space="preserve">Figure 5.3.13.1-1: RRC connection resume, </w:t>
      </w:r>
      <w:r>
        <w:t>successful</w:t>
      </w:r>
    </w:p>
    <w:p w14:paraId="48441367" w14:textId="77777777" w:rsidR="00944D7E" w:rsidRDefault="008D594D">
      <w:pPr>
        <w:pStyle w:val="TH"/>
      </w:pPr>
      <w:r>
        <w:rPr>
          <w:noProof/>
        </w:rPr>
        <w:object w:dxaOrig="5460" w:dyaOrig="2565" w14:anchorId="0317EF7B">
          <v:shape id="_x0000_i1043" type="#_x0000_t75" alt="" style="width:272.65pt;height:128.65pt;mso-width-percent:0;mso-height-percent:0;mso-width-percent:0;mso-height-percent:0" o:ole="">
            <v:imagedata r:id="rId52" o:title=""/>
          </v:shape>
          <o:OLEObject Type="Embed" ProgID="Mscgen.Chart" ShapeID="_x0000_i1043" DrawAspect="Content" ObjectID="_1712234689" r:id="rId53"/>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8D594D">
      <w:pPr>
        <w:pStyle w:val="TH"/>
      </w:pPr>
      <w:r>
        <w:rPr>
          <w:noProof/>
        </w:rPr>
        <w:object w:dxaOrig="5460" w:dyaOrig="2055" w14:anchorId="484AE5B9">
          <v:shape id="_x0000_i1044" type="#_x0000_t75" alt="" style="width:272.65pt;height:102.4pt;mso-width-percent:0;mso-height-percent:0;mso-width-percent:0;mso-height-percent:0" o:ole="">
            <v:imagedata r:id="rId54" o:title=""/>
          </v:shape>
          <o:OLEObject Type="Embed" ProgID="Mscgen.Chart" ShapeID="_x0000_i1044" DrawAspect="Content" ObjectID="_1712234690" r:id="rId55"/>
        </w:object>
      </w:r>
    </w:p>
    <w:p w14:paraId="6D84B539" w14:textId="77777777" w:rsidR="00944D7E" w:rsidRDefault="008D594D">
      <w:pPr>
        <w:pStyle w:val="TF"/>
      </w:pPr>
      <w:r>
        <w:t>Figure 5.3.13.1-3: RRC connection resume followed by network release, successful</w:t>
      </w:r>
    </w:p>
    <w:p w14:paraId="17293AC1" w14:textId="77777777" w:rsidR="00944D7E" w:rsidRDefault="008D594D">
      <w:pPr>
        <w:pStyle w:val="TH"/>
      </w:pPr>
      <w:r>
        <w:rPr>
          <w:noProof/>
        </w:rPr>
        <w:object w:dxaOrig="5460" w:dyaOrig="2055" w14:anchorId="7C5BD235">
          <v:shape id="_x0000_i1045" type="#_x0000_t75" alt="" style="width:272.65pt;height:102.4pt;mso-width-percent:0;mso-height-percent:0;mso-width-percent:0;mso-height-percent:0" o:ole="">
            <v:imagedata r:id="rId56" o:title=""/>
          </v:shape>
          <o:OLEObject Type="Embed" ProgID="Mscgen.Chart" ShapeID="_x0000_i1045" DrawAspect="Content" ObjectID="_1712234691" r:id="rId57"/>
        </w:object>
      </w:r>
    </w:p>
    <w:p w14:paraId="23BFB915" w14:textId="77777777" w:rsidR="00944D7E" w:rsidRDefault="008D594D">
      <w:pPr>
        <w:pStyle w:val="TF"/>
      </w:pPr>
      <w:r>
        <w:t>Figure 5.3.13.1-4: RRC connection resume followed by network suspend, successful</w:t>
      </w:r>
    </w:p>
    <w:p w14:paraId="0D2C3299" w14:textId="77777777" w:rsidR="00944D7E" w:rsidRDefault="008D594D">
      <w:pPr>
        <w:pStyle w:val="TH"/>
      </w:pPr>
      <w:r>
        <w:rPr>
          <w:noProof/>
        </w:rPr>
        <w:object w:dxaOrig="5460" w:dyaOrig="2055" w14:anchorId="699C3097">
          <v:shape id="_x0000_i1046" type="#_x0000_t75" alt="" style="width:272.65pt;height:102.4pt;mso-width-percent:0;mso-height-percent:0;mso-width-percent:0;mso-height-percent:0" o:ole="">
            <v:imagedata r:id="rId58" o:title=""/>
          </v:shape>
          <o:OLEObject Type="Embed" ProgID="Mscgen.Chart" ShapeID="_x0000_i1046" DrawAspect="Content" ObjectID="_1712234692" r:id="rId59"/>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w:t>
      </w:r>
      <w:r>
        <w:t>g SRB(s), DRB(s) and multicast MRB(s) or perform an RNA update. This procedure is also used to initiate</w:t>
      </w:r>
      <w:commentRangeStart w:id="584"/>
      <w:commentRangeEnd w:id="584"/>
      <w:r>
        <w:rPr>
          <w:rStyle w:val="CommentReference"/>
        </w:rPr>
        <w:commentReference w:id="584"/>
      </w:r>
      <w:r>
        <w:t xml:space="preserve"> SDT in RRC_INACTIVE.</w:t>
      </w:r>
    </w:p>
    <w:p w14:paraId="2D7C2CE0" w14:textId="77777777" w:rsidR="00944D7E" w:rsidRDefault="008D594D">
      <w:pPr>
        <w:pStyle w:val="Heading4"/>
      </w:pPr>
      <w:bookmarkStart w:id="585" w:name="_Toc60776832"/>
      <w:bookmarkStart w:id="586" w:name="_Toc90650704"/>
      <w:r>
        <w:t>5.3.13.1a</w:t>
      </w:r>
      <w:r>
        <w:tab/>
        <w:t>Conditions for resuming RRC Connection for NR sidelink communication</w:t>
      </w:r>
      <w:bookmarkEnd w:id="585"/>
      <w:r>
        <w:t>/discovery/V2X sidelink communication</w:t>
      </w:r>
      <w:bookmarkEnd w:id="586"/>
    </w:p>
    <w:p w14:paraId="0FD26472" w14:textId="77777777" w:rsidR="00944D7E" w:rsidRDefault="008D594D">
      <w:r>
        <w:t>For</w:t>
      </w:r>
      <w:r>
        <w:rPr>
          <w:lang w:eastAsia="zh-CN"/>
        </w:rPr>
        <w:t xml:space="preserve"> NR</w:t>
      </w:r>
      <w:r>
        <w:t xml:space="preserve"> sidel</w:t>
      </w:r>
      <w:r>
        <w:t>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if the frequency on which the UE is co</w:t>
      </w:r>
      <w:r>
        <w:rPr>
          <w:lang w:eastAsia="zh-CN"/>
        </w:rPr>
        <w:t xml:space="preserve">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if the freq</w:t>
      </w:r>
      <w:r>
        <w:rPr>
          <w:lang w:eastAsia="zh-CN"/>
        </w:rPr>
        <w:t xml:space="preserve">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sl-TxPoolSelectedNorma</w:t>
      </w:r>
      <w:r>
        <w:rPr>
          <w:i/>
          <w:lang w:eastAsia="zh-CN"/>
        </w:rPr>
        <w:t xml:space="preserve">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587"/>
      <w:r>
        <w:t>NOTE:</w:t>
      </w:r>
      <w:commentRangeEnd w:id="587"/>
      <w:r>
        <w:rPr>
          <w:rStyle w:val="CommentReference"/>
        </w:rPr>
        <w:commentReference w:id="587"/>
      </w:r>
      <w:r>
        <w:tab/>
        <w:t>Upper layers init</w:t>
      </w:r>
      <w:r>
        <w:t>iate an RRC connection resume. The interaction with NAS is left to UE implementation.</w:t>
      </w:r>
    </w:p>
    <w:p w14:paraId="6E25DF7E" w14:textId="77777777" w:rsidR="00944D7E" w:rsidRDefault="008D594D">
      <w:pPr>
        <w:pStyle w:val="Heading4"/>
      </w:pPr>
      <w:bookmarkStart w:id="588" w:name="_Hlk85563926"/>
      <w:bookmarkStart w:id="589" w:name="_Toc60776833"/>
      <w:bookmarkStart w:id="590" w:name="_Toc90650705"/>
      <w:r>
        <w:t>5.3.13.1b</w:t>
      </w:r>
      <w:r>
        <w:tab/>
        <w:t>Conditions for initiating SDT</w:t>
      </w:r>
    </w:p>
    <w:bookmarkEnd w:id="588"/>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 xml:space="preserve">the upper </w:t>
      </w:r>
      <w:r>
        <w:t>layers request resumption of RRC connection; and</w:t>
      </w:r>
      <w:commentRangeStart w:id="591"/>
      <w:commentRangeEnd w:id="591"/>
      <w:r>
        <w:rPr>
          <w:rStyle w:val="CommentReference"/>
        </w:rPr>
        <w:commentReference w:id="591"/>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592"/>
      <w:r>
        <w:t>1&gt;</w:t>
      </w:r>
      <w:r>
        <w:tab/>
        <w:t>all the pending data in UL is mapped to the radio bearers configured for SDT</w:t>
      </w:r>
      <w:commentRangeEnd w:id="592"/>
      <w:r>
        <w:rPr>
          <w:rStyle w:val="CommentReference"/>
        </w:rPr>
        <w:commentReference w:id="592"/>
      </w:r>
      <w:r>
        <w:t>; and</w:t>
      </w:r>
    </w:p>
    <w:p w14:paraId="1933278A" w14:textId="77777777" w:rsidR="00944D7E" w:rsidRDefault="008D594D">
      <w:pPr>
        <w:pStyle w:val="B1"/>
      </w:pPr>
      <w:commentRangeStart w:id="593"/>
      <w:r>
        <w:t>1&gt;</w:t>
      </w:r>
      <w:r>
        <w:tab/>
        <w:t xml:space="preserve">lower layers indicate that conditions for </w:t>
      </w:r>
      <w:r>
        <w:t>initiating SDT as specified in TS 38.321 [3] are fulfilled.</w:t>
      </w:r>
      <w:commentRangeEnd w:id="593"/>
      <w:r>
        <w:rPr>
          <w:rStyle w:val="CommentReference"/>
        </w:rPr>
        <w:commentReference w:id="593"/>
      </w:r>
    </w:p>
    <w:p w14:paraId="5A809719" w14:textId="77777777" w:rsidR="00944D7E" w:rsidRDefault="008D594D">
      <w:pPr>
        <w:pStyle w:val="Heading4"/>
      </w:pPr>
      <w:r>
        <w:t>5.3.13.2</w:t>
      </w:r>
      <w:r>
        <w:tab/>
        <w:t>Initiation</w:t>
      </w:r>
      <w:bookmarkEnd w:id="589"/>
      <w:bookmarkEnd w:id="590"/>
    </w:p>
    <w:p w14:paraId="12317C3E" w14:textId="77777777" w:rsidR="00944D7E" w:rsidRDefault="008D594D">
      <w:r>
        <w:t>The UE initiates the procedure when upper layers or AS (when responding to RAN paging, upon triggering RNA updates while the UE is in RRC_INACTIVE, for NR sidelink communica</w:t>
      </w:r>
      <w:r>
        <w:t>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w:t>
      </w:r>
      <w:r>
        <w:t xml:space="preserve">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w:t>
      </w:r>
      <w:r>
        <w:t>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w:t>
      </w:r>
      <w:r>
        <w: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594"/>
      <w:commentRangeEnd w:id="594"/>
      <w:r>
        <w:rPr>
          <w:rStyle w:val="CommentReference"/>
        </w:rPr>
        <w:commentReference w:id="594"/>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 xml:space="preserve">How the RRC layer in the UE is </w:t>
      </w:r>
      <w:r>
        <w:t>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w:t>
      </w:r>
      <w:r>
        <w:t>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595"/>
      <w:r>
        <w:rPr>
          <w:rFonts w:eastAsia="DengXian" w:hint="eastAsia"/>
          <w:lang w:eastAsia="zh-CN"/>
        </w:rPr>
        <w:t>N</w:t>
      </w:r>
      <w:r>
        <w:rPr>
          <w:rFonts w:eastAsia="DengXian"/>
          <w:lang w:eastAsia="zh-CN"/>
        </w:rPr>
        <w:t>OTE 2</w:t>
      </w:r>
      <w:commentRangeEnd w:id="595"/>
      <w:r>
        <w:rPr>
          <w:rStyle w:val="CommentReference"/>
        </w:rPr>
        <w:commentReference w:id="595"/>
      </w:r>
      <w:commentRangeStart w:id="596"/>
      <w:commentRangeEnd w:id="596"/>
      <w:r>
        <w:rPr>
          <w:rStyle w:val="CommentReference"/>
        </w:rPr>
        <w:commentReference w:id="596"/>
      </w:r>
      <w:r>
        <w:rPr>
          <w:rFonts w:eastAsia="DengXian"/>
          <w:lang w:eastAsia="zh-CN"/>
        </w:rPr>
        <w:t>:</w:t>
      </w:r>
      <w:r>
        <w:rPr>
          <w:rFonts w:eastAsia="DengXian"/>
          <w:lang w:eastAsia="zh-CN"/>
        </w:rPr>
        <w:tab/>
        <w:t xml:space="preserve">In case the </w:t>
      </w:r>
      <w:r>
        <w:t>L2 U2N</w:t>
      </w:r>
      <w:r>
        <w:t xml:space="preserve">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w:t>
      </w:r>
      <w:r>
        <w:rPr>
          <w:i/>
        </w:rPr>
        <w:t>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w:t>
      </w:r>
      <w:r>
        <w:t>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w:t>
      </w:r>
      <w:r>
        <w:t>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r>
      <w:r>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97"/>
      <w:commentRangeEnd w:id="597"/>
      <w:r>
        <w:rPr>
          <w:rStyle w:val="CommentReference"/>
        </w:rPr>
        <w:commentReference w:id="597"/>
      </w:r>
    </w:p>
    <w:p w14:paraId="2353A376" w14:textId="77777777" w:rsidR="00944D7E" w:rsidRDefault="008D594D">
      <w:pPr>
        <w:pStyle w:val="B2"/>
      </w:pPr>
      <w:commentRangeStart w:id="598"/>
      <w:r>
        <w:t>2&gt;</w:t>
      </w:r>
      <w:r>
        <w:tab/>
        <w:t xml:space="preserve">release </w:t>
      </w:r>
      <w:r>
        <w:rPr>
          <w:i/>
        </w:rPr>
        <w:t>srs-PosRRC-InactiveConfig</w:t>
      </w:r>
      <w:commentRangeEnd w:id="598"/>
      <w:r>
        <w:rPr>
          <w:rStyle w:val="CommentReference"/>
        </w:rPr>
        <w:commentReference w:id="598"/>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599"/>
      <w:r>
        <w:rPr>
          <w:noProof/>
        </w:rPr>
        <w:t>may</w:t>
      </w:r>
      <w:commentRangeEnd w:id="599"/>
      <w:r>
        <w:rPr>
          <w:rStyle w:val="CommentReference"/>
          <w:color w:val="auto"/>
        </w:rPr>
        <w:commentReference w:id="599"/>
      </w:r>
      <w:r>
        <w:rPr>
          <w:noProof/>
        </w:rPr>
        <w:t xml:space="preserve"> not be needed because we have</w:t>
      </w:r>
      <w:r>
        <w:rPr>
          <w:noProof/>
        </w:rPr>
        <w:t xml:space="preser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00"/>
      <w:commentRangeEnd w:id="600"/>
      <w:r>
        <w:rPr>
          <w:rStyle w:val="CommentReference"/>
        </w:rPr>
        <w:commentReference w:id="600"/>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w:t>
      </w:r>
      <w:r>
        <w:rPr>
          <w:rFonts w:eastAsia="DengXian"/>
          <w:lang w:eastAsia="zh-CN"/>
        </w:rPr>
        <w:t>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r>
      <w:r>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w:t>
      </w:r>
      <w:r>
        <w:t xml:space="preserve">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w:t>
      </w:r>
      <w:r>
        <w: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rel</w:t>
      </w:r>
      <w:r>
        <w:t xml:space="preserve">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w:t>
      </w:r>
      <w:r>
        <w: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w:t>
      </w:r>
      <w:r>
        <w:t xml:space="preserve">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w:t>
      </w:r>
      <w:r>
        <w:rPr>
          <w:i/>
        </w:rPr>
        <w:t>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w:t>
      </w:r>
      <w:r>
        <w:t>ored;</w:t>
      </w:r>
    </w:p>
    <w:p w14:paraId="49CD0877" w14:textId="77777777" w:rsidR="00944D7E" w:rsidRDefault="008D594D">
      <w:pPr>
        <w:pStyle w:val="B1"/>
      </w:pPr>
      <w:r>
        <w:t>1&gt;</w:t>
      </w:r>
      <w:r>
        <w:tab/>
        <w:t xml:space="preserve">release </w:t>
      </w:r>
      <w:bookmarkStart w:id="601" w:name="OLE_LINK9"/>
      <w:bookmarkStart w:id="602" w:name="OLE_LINK10"/>
      <w:r>
        <w:rPr>
          <w:i/>
        </w:rPr>
        <w:t>obtainCommonLocation</w:t>
      </w:r>
      <w:bookmarkEnd w:id="601"/>
      <w:bookmarkEnd w:id="602"/>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03"/>
      <w:r>
        <w:t xml:space="preserve">release </w:t>
      </w:r>
      <w:commentRangeEnd w:id="603"/>
      <w:r>
        <w:rPr>
          <w:rStyle w:val="CommentReference"/>
        </w:rPr>
        <w:commentReference w:id="603"/>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w:t>
      </w:r>
      <w:r>
        <w:rPr>
          <w:bCs/>
          <w:i/>
        </w:rPr>
        <w:t>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w:t>
      </w:r>
      <w:r>
        <w:t>ge over SRB0 as specified in 9.1.1.4;</w:t>
      </w:r>
    </w:p>
    <w:p w14:paraId="3BCC8192" w14:textId="77777777" w:rsidR="00944D7E" w:rsidRDefault="008D594D">
      <w:pPr>
        <w:pStyle w:val="B2"/>
      </w:pPr>
      <w:r>
        <w:t>2&gt;</w:t>
      </w:r>
      <w:r>
        <w:tab/>
        <w:t xml:space="preserve">apply the SDAP configuration </w:t>
      </w:r>
      <w:commentRangeStart w:id="604"/>
      <w:commentRangeEnd w:id="604"/>
      <w:r>
        <w:rPr>
          <w:rStyle w:val="CommentReference"/>
        </w:rPr>
        <w:commentReference w:id="604"/>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77777777" w:rsidR="00944D7E" w:rsidRDefault="008D594D">
      <w:pPr>
        <w:pStyle w:val="B2"/>
      </w:pPr>
      <w:r>
        <w:t>2&gt;</w:t>
      </w:r>
      <w:bookmarkStart w:id="605" w:name="_Hlk85564571"/>
      <w:r>
        <w:tab/>
        <w:t xml:space="preserve">if the resume procedure is initiated </w:t>
      </w:r>
      <w:bookmarkEnd w:id="605"/>
      <w:r>
        <w:t xml:space="preserve">in a cell that is different to the PCell in which the UE received the stored </w:t>
      </w:r>
      <w:r>
        <w:rPr>
          <w:i/>
          <w:iCs/>
        </w:rPr>
        <w:t>sdt-MAC-PHY-CG-Config</w:t>
      </w:r>
      <w:r>
        <w:t>:</w:t>
      </w:r>
    </w:p>
    <w:p w14:paraId="3BCFB5C1" w14:textId="77777777" w:rsidR="00944D7E" w:rsidRDefault="008D594D">
      <w:pPr>
        <w:pStyle w:val="B3"/>
      </w:pPr>
      <w:r>
        <w:t>3&gt;</w:t>
      </w:r>
      <w:r>
        <w:tab/>
      </w:r>
      <w:commentRangeStart w:id="606"/>
      <w:r>
        <w:t>release</w:t>
      </w:r>
      <w:commentRangeEnd w:id="606"/>
      <w:r>
        <w:rPr>
          <w:rStyle w:val="CommentReference"/>
        </w:rPr>
        <w:commentReference w:id="606"/>
      </w:r>
      <w:r>
        <w:t xml:space="preserve"> the stored </w:t>
      </w:r>
      <w:r>
        <w:rPr>
          <w:i/>
          <w:iCs/>
        </w:rPr>
        <w:t>sdt-M</w:t>
      </w:r>
      <w:r>
        <w:rPr>
          <w:i/>
          <w:iCs/>
        </w:rPr>
        <w:t>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07"/>
      <w:r>
        <w:t xml:space="preserve">consider the </w:t>
      </w:r>
      <w:r>
        <w:rPr>
          <w:i/>
          <w:iCs/>
        </w:rPr>
        <w:t>cg</w:t>
      </w:r>
      <w:r>
        <w:t>-</w:t>
      </w:r>
      <w:r>
        <w:rPr>
          <w:i/>
          <w:iCs/>
        </w:rPr>
        <w:t>SDT</w:t>
      </w:r>
      <w:r>
        <w:t>-</w:t>
      </w:r>
      <w:r>
        <w:rPr>
          <w:i/>
          <w:iCs/>
        </w:rPr>
        <w:t>T</w:t>
      </w:r>
      <w:r>
        <w:rPr>
          <w:i/>
          <w:iCs/>
        </w:rPr>
        <w:t xml:space="preserve">imeAlignmentTimer </w:t>
      </w:r>
      <w:r>
        <w:t>as expired</w:t>
      </w:r>
      <w:commentRangeEnd w:id="607"/>
      <w:r>
        <w:rPr>
          <w:rStyle w:val="CommentReference"/>
        </w:rPr>
        <w:commentReference w:id="607"/>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w:t>
      </w:r>
      <w:r>
        <w:t>rdance with 5.3.13.3.</w:t>
      </w:r>
    </w:p>
    <w:p w14:paraId="3A3C186B" w14:textId="77777777" w:rsidR="00944D7E" w:rsidRDefault="008D594D">
      <w:pPr>
        <w:pStyle w:val="Heading4"/>
      </w:pPr>
      <w:bookmarkStart w:id="608" w:name="_Toc60776834"/>
      <w:bookmarkStart w:id="60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08"/>
      <w:bookmarkEnd w:id="609"/>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r>
      <w:r>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w:t>
      </w:r>
      <w:r>
        <w:t>&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w:t>
      </w:r>
      <w:r>
        <w:t>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10" w:name="_Hlk95515094"/>
      <w:bookmarkStart w:id="611" w:name="_Hlk95766388"/>
      <w:r>
        <w:t xml:space="preserve">received in the previous </w:t>
      </w:r>
      <w:r>
        <w:rPr>
          <w:i/>
          <w:iCs/>
        </w:rPr>
        <w:t>RRCRelease</w:t>
      </w:r>
      <w:r>
        <w:t xml:space="preserve"> message a</w:t>
      </w:r>
      <w:r>
        <w:t>nd stored in the UE Inactive AS Context</w:t>
      </w:r>
      <w:bookmarkEnd w:id="610"/>
      <w:bookmarkEnd w:id="611"/>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w:t>
      </w:r>
      <w:r>
        <w:t xml:space="preserve">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w:t>
      </w:r>
      <w:r>
        <w: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w:t>
      </w:r>
      <w:r>
        <w:t>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for each radio bearer that is configured for SDT:</w:t>
      </w:r>
    </w:p>
    <w:p w14:paraId="2825741A" w14:textId="77777777" w:rsidR="00944D7E" w:rsidRDefault="008D594D">
      <w:pPr>
        <w:pStyle w:val="B3"/>
      </w:pPr>
      <w:r>
        <w:t>3</w:t>
      </w:r>
      <w:r>
        <w:t>&gt;</w:t>
      </w:r>
      <w:r>
        <w:tab/>
        <w:t xml:space="preserve">restore the </w:t>
      </w:r>
      <w:commentRangeStart w:id="612"/>
      <w:r>
        <w:t>configuration</w:t>
      </w:r>
      <w:commentRangeEnd w:id="612"/>
      <w:r>
        <w:rPr>
          <w:rStyle w:val="CommentReference"/>
        </w:rPr>
        <w:commentReference w:id="612"/>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 xml:space="preserve">resume all the radio </w:t>
      </w:r>
      <w:r>
        <w:t>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 xml:space="preserve">If lower layers indicate an </w:t>
      </w:r>
      <w:r>
        <w:t>integrity check failure while T319 or T319a is running, perform actions specified in 5.3.13.5.</w:t>
      </w:r>
    </w:p>
    <w:p w14:paraId="42E81312" w14:textId="77777777" w:rsidR="00944D7E" w:rsidRDefault="008D594D">
      <w:r>
        <w:t xml:space="preserve">The UE shall continue cell re-selection related measurements as well as cell re-selection evaluation. If the conditions for cell re-selection are fulfilled, the </w:t>
      </w:r>
      <w:r>
        <w:t>UE shall perform cell re-selection as specified in 5.3.13.6</w:t>
      </w:r>
      <w:commentRangeStart w:id="613"/>
      <w:r>
        <w:t>.</w:t>
      </w:r>
      <w:commentRangeEnd w:id="613"/>
      <w:r>
        <w:rPr>
          <w:rStyle w:val="CommentReference"/>
        </w:rPr>
        <w:commentReference w:id="613"/>
      </w:r>
    </w:p>
    <w:p w14:paraId="5C307E04" w14:textId="77777777" w:rsidR="00944D7E" w:rsidRDefault="008D594D">
      <w:pPr>
        <w:pStyle w:val="Heading4"/>
      </w:pPr>
      <w:bookmarkStart w:id="614" w:name="_Toc60776835"/>
      <w:bookmarkStart w:id="615" w:name="_Toc90650707"/>
      <w:r>
        <w:t>5.3.13.4</w:t>
      </w:r>
      <w:r>
        <w:tab/>
        <w:t xml:space="preserve">Reception of the </w:t>
      </w:r>
      <w:r>
        <w:rPr>
          <w:i/>
        </w:rPr>
        <w:t>RRCResume</w:t>
      </w:r>
      <w:r>
        <w:t xml:space="preserve"> by the UE</w:t>
      </w:r>
      <w:bookmarkEnd w:id="614"/>
      <w:bookmarkEnd w:id="615"/>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w:t>
      </w:r>
      <w:r>
        <w:t>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w:t>
      </w:r>
      <w:r>
        <w:t>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r>
      <w:r>
        <w:t xml:space="preserve">restore the </w:t>
      </w:r>
      <w:r>
        <w:rPr>
          <w:i/>
        </w:rPr>
        <w:t>masterCellGroup, mrdc-SecondaryCellGroup</w:t>
      </w:r>
      <w:r>
        <w:t xml:space="preserve">, if stored, and </w:t>
      </w:r>
      <w:r>
        <w:rPr>
          <w:i/>
        </w:rPr>
        <w:t>pdcp-Config</w:t>
      </w:r>
      <w:r>
        <w:t xml:space="preserve"> from the UE Inactive AS </w:t>
      </w:r>
      <w:commentRangeStart w:id="616"/>
      <w:r>
        <w:t>context</w:t>
      </w:r>
      <w:commentRangeEnd w:id="616"/>
      <w:r>
        <w:rPr>
          <w:rStyle w:val="CommentReference"/>
        </w:rPr>
        <w:commentReference w:id="616"/>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 xml:space="preserve">discard the UE Inactive AS </w:t>
      </w:r>
      <w:r>
        <w:t>context;</w:t>
      </w:r>
    </w:p>
    <w:p w14:paraId="19F8F60F" w14:textId="77777777" w:rsidR="00944D7E" w:rsidRDefault="008D594D">
      <w:pPr>
        <w:pStyle w:val="B1"/>
        <w:rPr>
          <w:highlight w:val="green"/>
        </w:rPr>
      </w:pPr>
      <w:bookmarkStart w:id="617" w:name="_Hlk95515147"/>
      <w:r>
        <w:t>1&gt;</w:t>
      </w:r>
      <w:r>
        <w:tab/>
        <w:t xml:space="preserve">store the used </w:t>
      </w:r>
      <w:r>
        <w:rPr>
          <w:i/>
          <w:iCs/>
        </w:rPr>
        <w:t>nextHopChainingCount</w:t>
      </w:r>
      <w:r>
        <w:t xml:space="preserve"> value associated to the current K</w:t>
      </w:r>
      <w:r>
        <w:rPr>
          <w:vertAlign w:val="subscript"/>
        </w:rPr>
        <w:t>gNB</w:t>
      </w:r>
      <w:r>
        <w:t>;</w:t>
      </w:r>
    </w:p>
    <w:bookmarkEnd w:id="617"/>
    <w:p w14:paraId="7F046514" w14:textId="77777777" w:rsidR="00944D7E" w:rsidRDefault="008D594D">
      <w:pPr>
        <w:pStyle w:val="B1"/>
      </w:pPr>
      <w:r>
        <w:t>1&gt;</w:t>
      </w:r>
      <w:r>
        <w:tab/>
        <w:t xml:space="preserve">release the </w:t>
      </w:r>
      <w:commentRangeStart w:id="618"/>
      <w:r>
        <w:rPr>
          <w:i/>
        </w:rPr>
        <w:t>suspendConfig</w:t>
      </w:r>
      <w:commentRangeEnd w:id="618"/>
      <w:r>
        <w:rPr>
          <w:rStyle w:val="CommentReference"/>
        </w:rPr>
        <w:commentReference w:id="618"/>
      </w:r>
      <w:r>
        <w:t xml:space="preserve"> except</w:t>
      </w:r>
      <w:commentRangeStart w:id="619"/>
      <w:commentRangeEnd w:id="619"/>
      <w:r>
        <w:rPr>
          <w:rStyle w:val="CommentReference"/>
        </w:rPr>
        <w:commentReference w:id="619"/>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20"/>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r>
      <w:r>
        <w:rPr>
          <w:rFonts w:eastAsia="Batang"/>
          <w:noProof/>
        </w:rPr>
        <w:t xml:space="preserve">perform the cell group configuration for the received </w:t>
      </w:r>
      <w:r>
        <w:rPr>
          <w:rFonts w:eastAsia="Batang"/>
          <w:i/>
          <w:noProof/>
        </w:rPr>
        <w:t>masterCellGroup</w:t>
      </w:r>
      <w:r>
        <w:rPr>
          <w:rFonts w:eastAsia="Batang"/>
          <w:noProof/>
        </w:rPr>
        <w:t xml:space="preserve"> according to 5.3.5.5;</w:t>
      </w:r>
      <w:commentRangeEnd w:id="620"/>
      <w:r>
        <w:rPr>
          <w:rStyle w:val="CommentReference"/>
        </w:rPr>
        <w:commentReference w:id="620"/>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w:t>
      </w:r>
      <w:r>
        <w:rPr>
          <w:i/>
        </w:rPr>
        <w:t>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w:t>
      </w:r>
      <w:r>
        <w:rPr>
          <w:rFonts w:eastAsia="Batang"/>
          <w:noProof/>
          <w:lang w:eastAsia="en-US"/>
        </w:rPr>
        <w:t>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w:t>
      </w:r>
      <w:r>
        <w:rPr>
          <w:rFonts w:eastAsia="Batang"/>
          <w:noProof/>
        </w:rPr>
        <w:t>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w:t>
      </w:r>
      <w:r>
        <w:rPr>
          <w:lang w:eastAsia="x-none"/>
        </w:rPr>
        <w:t>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r>
      <w:r>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w:t>
      </w:r>
      <w:r>
        <w:t xml:space="preserve">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r>
      <w:r>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21"/>
      <w:r>
        <w:t xml:space="preserve">includes the </w:t>
      </w:r>
      <w:r>
        <w:rPr>
          <w:i/>
        </w:rPr>
        <w:t>appLayerMeasConfig</w:t>
      </w:r>
      <w:commentRangeEnd w:id="621"/>
      <w:r>
        <w:rPr>
          <w:rStyle w:val="CommentReference"/>
        </w:rPr>
        <w:commentReference w:id="621"/>
      </w:r>
      <w:r>
        <w:t>:</w:t>
      </w:r>
    </w:p>
    <w:p w14:paraId="3099998A" w14:textId="77777777" w:rsidR="00944D7E" w:rsidRDefault="008D594D">
      <w:pPr>
        <w:pStyle w:val="B2"/>
      </w:pPr>
      <w:r>
        <w:t>2&gt;</w:t>
      </w:r>
      <w:r>
        <w:tab/>
        <w:t>perform the application layer measurement configuration procedur</w:t>
      </w:r>
      <w:r>
        <w:t>e as specified in 5.3.5.20;</w:t>
      </w:r>
    </w:p>
    <w:p w14:paraId="0FA40765" w14:textId="77777777" w:rsidR="00944D7E" w:rsidRDefault="008D594D">
      <w:pPr>
        <w:pStyle w:val="B1"/>
      </w:pPr>
      <w:r>
        <w:t>1&gt;</w:t>
      </w:r>
      <w:r>
        <w:tab/>
        <w:t xml:space="preserve">resume SRB2 (if suspended), SRB3 (if </w:t>
      </w:r>
      <w:commentRangeStart w:id="622"/>
      <w:r>
        <w:t>configured</w:t>
      </w:r>
      <w:commentRangeEnd w:id="622"/>
      <w:r>
        <w:rPr>
          <w:rStyle w:val="CommentReference"/>
        </w:rPr>
        <w:commentReference w:id="622"/>
      </w:r>
      <w:r>
        <w:t xml:space="preserve">), </w:t>
      </w:r>
      <w:commentRangeStart w:id="623"/>
      <w:r>
        <w:t>all</w:t>
      </w:r>
      <w:commentRangeEnd w:id="623"/>
      <w:r>
        <w:rPr>
          <w:rStyle w:val="CommentReference"/>
        </w:rPr>
        <w:commentReference w:id="623"/>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w:t>
      </w:r>
      <w:r>
        <w:t>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 xml:space="preserve">stop timer T390 </w:t>
      </w:r>
      <w:r>
        <w:t>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 xml:space="preserve">indicate to upper layers that the suspended RRC </w:t>
      </w:r>
      <w:r>
        <w:t>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if th</w:t>
      </w:r>
      <w:r>
        <w:t xml:space="preserve">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 xml:space="preserve">if the UE is either allowed or instructed to access the PLMN via a cell for which at least one CAG </w:t>
      </w:r>
      <w:r>
        <w:t>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w:t>
      </w:r>
      <w:r>
        <w:rPr>
          <w:i/>
        </w:rPr>
        <w:t>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w:t>
      </w:r>
      <w:r>
        <w:t xml:space="preserve">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UE has idle/inactive measurement information concerning ce</w:t>
      </w:r>
      <w:r>
        <w:rPr>
          <w:rFonts w:eastAsia="SimSun"/>
        </w:rPr>
        <w:t xml:space="preserv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w:t>
      </w:r>
      <w:r>
        <w:t>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w:t>
      </w:r>
      <w:r>
        <w:t xml:space="preserve">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w:t>
      </w:r>
      <w:r>
        <w:rPr>
          <w:i/>
          <w:iCs/>
        </w:rPr>
        <w:t>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w:t>
      </w:r>
      <w:r>
        <w:t>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w:t>
      </w:r>
      <w:r>
        <w:t xml:space="preserve">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w:t>
      </w:r>
      <w:r>
        <w:t>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w:t>
      </w:r>
      <w:r>
        <w:rPr>
          <w:rFonts w:eastAsia="DengXian"/>
          <w:lang w:eastAsia="zh-CN"/>
        </w:rPr>
        <w:t xml:space="preserve">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if the UE has connection establishment failure or connection resume failu</w:t>
      </w:r>
      <w:r>
        <w:t xml:space="preserve">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w:t>
      </w:r>
      <w:r>
        <w:t xml:space="preserve">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if the UE su</w:t>
      </w:r>
      <w:r>
        <w:t xml:space="preserve">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w:t>
      </w:r>
      <w:r>
        <w:rPr>
          <w:i/>
          <w:iCs/>
        </w:rPr>
        <w:t>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w:t>
      </w:r>
      <w:r>
        <w:t>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w:t>
      </w:r>
      <w:r>
        <w:rPr>
          <w:i/>
        </w:rPr>
        <w:t>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 xml:space="preserve">if the UE is configured to provide the </w:t>
      </w:r>
      <w:r>
        <w:rPr>
          <w:lang w:eastAsia="x-none"/>
        </w:rPr>
        <w:t>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w:t>
      </w:r>
      <w:r>
        <w:t>h NR serving cell;</w:t>
      </w:r>
    </w:p>
    <w:p w14:paraId="7B08D399" w14:textId="77777777" w:rsidR="00944D7E" w:rsidRDefault="008D594D">
      <w:pPr>
        <w:pStyle w:val="B4"/>
      </w:pPr>
      <w:commentRangeStart w:id="62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w:t>
      </w:r>
      <w:r>
        <w:t xml:space="preserve">nclude an entry for each supported NR band in </w:t>
      </w:r>
      <w:r>
        <w:rPr>
          <w:i/>
        </w:rPr>
        <w:t>interFreq-needForNCSG</w:t>
      </w:r>
      <w:r>
        <w:t xml:space="preserve"> and set the corresponding NCSG requirement information;</w:t>
      </w:r>
      <w:commentRangeEnd w:id="624"/>
      <w:r>
        <w:rPr>
          <w:rStyle w:val="CommentReference"/>
        </w:rPr>
        <w:commentReference w:id="624"/>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include the</w:t>
      </w:r>
      <w:r>
        <w:t xml:space="preserve"> </w:t>
      </w:r>
      <w:r>
        <w:rPr>
          <w:i/>
        </w:rPr>
        <w:t>NeedForNCSG-InfoEUTRA</w:t>
      </w:r>
      <w:r>
        <w:t xml:space="preserve"> and set the contents as follows:</w:t>
      </w:r>
    </w:p>
    <w:p w14:paraId="34D0BC7A" w14:textId="77777777" w:rsidR="00944D7E" w:rsidRDefault="008D594D">
      <w:pPr>
        <w:pStyle w:val="B4"/>
      </w:pPr>
      <w:commentRangeStart w:id="62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w:t>
      </w:r>
      <w:r>
        <w:t xml:space="preserve">ent information for that band; otherwise, include an entry for each supported E-UTRA band in </w:t>
      </w:r>
      <w:r>
        <w:rPr>
          <w:i/>
        </w:rPr>
        <w:t>needForNCSG-EUTRA</w:t>
      </w:r>
      <w:r>
        <w:t xml:space="preserve"> and set the corresponding NCSG requirement information;</w:t>
      </w:r>
      <w:commentRangeEnd w:id="625"/>
      <w:r>
        <w:rPr>
          <w:rStyle w:val="CommentReference"/>
        </w:rPr>
        <w:commentReference w:id="625"/>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w:t>
      </w:r>
      <w:r>
        <w:t>dure ends.</w:t>
      </w:r>
    </w:p>
    <w:p w14:paraId="53129846" w14:textId="77777777" w:rsidR="00944D7E" w:rsidRDefault="008D594D">
      <w:pPr>
        <w:pStyle w:val="Heading4"/>
      </w:pPr>
      <w:bookmarkStart w:id="626" w:name="_Toc60776836"/>
      <w:bookmarkStart w:id="627" w:name="_Toc90650708"/>
      <w:r>
        <w:t>5.3.13.5</w:t>
      </w:r>
      <w:r>
        <w:tab/>
        <w:t>Handling of failure to resume RRC Connection</w:t>
      </w:r>
      <w:bookmarkEnd w:id="626"/>
      <w:bookmarkEnd w:id="627"/>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w:t>
      </w:r>
      <w:r>
        <w:rPr>
          <w:rFonts w:eastAsia="DengXian"/>
        </w:rPr>
        <w:t xml:space="preserve">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r>
      <w:r>
        <w:rPr>
          <w:rFonts w:eastAsia="DengXian"/>
        </w:rPr>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w:t>
      </w:r>
      <w:r>
        <w:rPr>
          <w:rFonts w:eastAsia="DengXian"/>
          <w:i/>
          <w:lang w:eastAsia="zh-CN"/>
        </w:rPr>
        <w:t>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w:t>
      </w:r>
      <w:r>
        <w:t>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w:t>
      </w:r>
      <w:r>
        <w:t xml:space="preserve">iterion as used for cell re-selection, to include neighbouring cell measurements for at most the following number of neighbouring cells: 6 intra-frequency and 3 inter-frequency neighbours per frequency as well as 3 inter-RAT neighbours, per frequency/ set </w:t>
      </w:r>
      <w:r>
        <w:t>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w:t>
      </w:r>
      <w:r>
        <w:t>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if the UE supports multiple CEF repor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w:t>
      </w:r>
      <w:r>
        <w:rPr>
          <w:lang w:eastAsia="ko-KR"/>
        </w:rPr>
        <w: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28"/>
      <w:commentRangeEnd w:id="628"/>
      <w:r>
        <w:rPr>
          <w:rStyle w:val="CommentReference"/>
        </w:rPr>
        <w:commentReference w:id="628"/>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w:t>
      </w:r>
      <w:r>
        <w:t xml:space="preserv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w:t>
      </w:r>
      <w:r>
        <w:t>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29" w:name="_Hlk97191875"/>
      <w:r>
        <w:t>1&gt;</w:t>
      </w:r>
      <w:r>
        <w:tab/>
        <w:t xml:space="preserve">if the lower layers indicate that </w:t>
      </w:r>
      <w:commentRangeStart w:id="630"/>
      <w:r>
        <w:rPr>
          <w:i/>
          <w:iCs/>
        </w:rPr>
        <w:t>cg</w:t>
      </w:r>
      <w:r>
        <w:t>-</w:t>
      </w:r>
      <w:r>
        <w:rPr>
          <w:i/>
          <w:iCs/>
        </w:rPr>
        <w:t>SDT</w:t>
      </w:r>
      <w:r>
        <w:t>-</w:t>
      </w:r>
      <w:r>
        <w:rPr>
          <w:i/>
          <w:iCs/>
        </w:rPr>
        <w:t>TimeAlignmentTimer</w:t>
      </w:r>
      <w:r>
        <w:t xml:space="preserve"> expired </w:t>
      </w:r>
      <w:commentRangeEnd w:id="630"/>
      <w:r>
        <w:rPr>
          <w:rStyle w:val="CommentReference"/>
        </w:rPr>
        <w:commentReference w:id="630"/>
      </w:r>
      <w:r>
        <w:t>before receiving network response for the UL CG-SDT transmission with CCCH message</w:t>
      </w:r>
      <w:bookmarkEnd w:id="629"/>
      <w:r>
        <w:t xml:space="preserve"> while T319a is running; </w:t>
      </w:r>
      <w:commentRangeStart w:id="631"/>
      <w:r>
        <w:t>or</w:t>
      </w:r>
      <w:commentRangeEnd w:id="631"/>
      <w:r>
        <w:rPr>
          <w:rStyle w:val="CommentReference"/>
        </w:rPr>
        <w:commentReference w:id="631"/>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 xml:space="preserve">perform the actions upon going to RRC_IDLE as specified in 5.3.11 with </w:t>
      </w:r>
      <w:r>
        <w:t>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w:t>
      </w:r>
      <w:r>
        <w:rPr>
          <w:lang w:val="en-US"/>
        </w:rPr>
        <w:t>2N Relay UE either triggers PC5-S release or sends Notification message to the connected L2 U2N Remote UE(s) in accordance with 5.8.9.10.</w:t>
      </w:r>
    </w:p>
    <w:p w14:paraId="050C1253" w14:textId="77777777" w:rsidR="00944D7E" w:rsidRDefault="008D594D">
      <w:pPr>
        <w:pStyle w:val="Heading4"/>
      </w:pPr>
      <w:bookmarkStart w:id="632" w:name="_Toc60776837"/>
      <w:bookmarkStart w:id="633" w:name="_Toc90650709"/>
      <w:r>
        <w:t>5.3.13.6</w:t>
      </w:r>
      <w:r>
        <w:tab/>
        <w:t xml:space="preserve">Cell re-selection or cell selection or L2 U2N relay (re)selection while T390, T319, T319a or T302 is running </w:t>
      </w:r>
      <w:r>
        <w:t>(UE in RRC_INACTIVE)</w:t>
      </w:r>
      <w:bookmarkEnd w:id="632"/>
      <w:bookmarkEnd w:id="633"/>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 xml:space="preserve">perform the </w:t>
      </w:r>
      <w:r>
        <w:t>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w:t>
      </w:r>
      <w:r>
        <w:t xml:space="preserve">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34" w:name="_Toc60776838"/>
      <w:bookmarkStart w:id="635" w:name="_Toc90650710"/>
      <w:r>
        <w:t>5.3.13.7</w:t>
      </w:r>
      <w:r>
        <w:tab/>
        <w:t xml:space="preserve">Reception of the </w:t>
      </w:r>
      <w:r>
        <w:rPr>
          <w:i/>
        </w:rPr>
        <w:t xml:space="preserve">RRCSetup </w:t>
      </w:r>
      <w:r>
        <w:t>by the UE</w:t>
      </w:r>
      <w:bookmarkEnd w:id="634"/>
      <w:bookmarkEnd w:id="635"/>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36" w:name="_Toc60776839"/>
      <w:bookmarkStart w:id="637" w:name="_Toc90650711"/>
      <w:r>
        <w:t>5.3.13.8</w:t>
      </w:r>
      <w:r>
        <w:tab/>
        <w:t>RNA update</w:t>
      </w:r>
      <w:bookmarkEnd w:id="636"/>
      <w:bookmarkEnd w:id="637"/>
    </w:p>
    <w:p w14:paraId="5E6F6A11" w14:textId="77777777" w:rsidR="00944D7E" w:rsidRDefault="008D594D">
      <w:r>
        <w:t>In RRC_INACTIVE state, t</w:t>
      </w:r>
      <w:r>
        <w: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w:t>
      </w:r>
      <w:r>
        <w:t>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38"/>
      <w:commentRangeEnd w:id="638"/>
      <w:r>
        <w:rPr>
          <w:rStyle w:val="CommentReference"/>
        </w:rPr>
        <w:commentReference w:id="638"/>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initiate RRC connection resume proced</w:t>
      </w:r>
      <w:r>
        <w:t xml:space="preserve">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w:t>
      </w:r>
      <w:r>
        <w:t xml:space="preserve">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39" w:name="_Toc60776840"/>
      <w:bookmarkStart w:id="640" w:name="_Toc90650712"/>
      <w:r>
        <w:t>5.3.13.9</w:t>
      </w:r>
      <w:r>
        <w:tab/>
        <w:t xml:space="preserve">Reception of the </w:t>
      </w:r>
      <w:r>
        <w:rPr>
          <w:i/>
        </w:rPr>
        <w:t>RRCRelease</w:t>
      </w:r>
      <w:r>
        <w:t xml:space="preserve"> by the UE</w:t>
      </w:r>
      <w:bookmarkEnd w:id="639"/>
      <w:bookmarkEnd w:id="640"/>
    </w:p>
    <w:p w14:paraId="3145407F" w14:textId="77777777" w:rsidR="00944D7E" w:rsidRDefault="008D594D">
      <w:r>
        <w:t>The</w:t>
      </w:r>
      <w:r>
        <w:t xml:space="preserv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41" w:name="_Toc60776841"/>
      <w:bookmarkStart w:id="642" w:name="_Toc90650713"/>
      <w:r>
        <w:t>5.3.13.10</w:t>
      </w:r>
      <w:r>
        <w:tab/>
        <w:t xml:space="preserve">Reception of the </w:t>
      </w:r>
      <w:r>
        <w:rPr>
          <w:i/>
        </w:rPr>
        <w:t>RRCReject</w:t>
      </w:r>
      <w:r>
        <w:t xml:space="preserve"> by the UE</w:t>
      </w:r>
      <w:bookmarkEnd w:id="641"/>
      <w:bookmarkEnd w:id="642"/>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43" w:name="_Toc60776842"/>
      <w:bookmarkStart w:id="644" w:name="_Toc90650714"/>
      <w:r>
        <w:t>5.3.13.11</w:t>
      </w:r>
      <w:r>
        <w:tab/>
      </w:r>
      <w:r>
        <w:rPr>
          <w:rFonts w:eastAsia="SimSun"/>
          <w:lang w:eastAsia="zh-CN"/>
        </w:rPr>
        <w:t xml:space="preserve">Inability to comply with </w:t>
      </w:r>
      <w:r>
        <w:rPr>
          <w:rFonts w:eastAsia="SimSun"/>
          <w:i/>
          <w:lang w:eastAsia="zh-CN"/>
        </w:rPr>
        <w:t>RRCResume</w:t>
      </w:r>
      <w:bookmarkEnd w:id="643"/>
      <w:bookmarkEnd w:id="644"/>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w:t>
      </w:r>
      <w:r>
        <w:rPr>
          <w:lang w:eastAsia="zh-CN"/>
        </w:rPr>
        <w:t xml:space="preserve">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w:t>
      </w:r>
      <w:r>
        <w:rPr>
          <w:lang w:eastAsia="zh-CN"/>
        </w:rPr>
        <w:t>t of the configuration, i.e. there is no partial success/failure.</w:t>
      </w:r>
    </w:p>
    <w:p w14:paraId="27DD84F1" w14:textId="77777777" w:rsidR="00944D7E" w:rsidRDefault="008D594D">
      <w:pPr>
        <w:pStyle w:val="Heading4"/>
        <w:rPr>
          <w:rFonts w:eastAsia="Malgun Gothic"/>
        </w:rPr>
      </w:pPr>
      <w:bookmarkStart w:id="645" w:name="_Toc60776843"/>
      <w:bookmarkStart w:id="646" w:name="_Toc90650715"/>
      <w:r>
        <w:rPr>
          <w:rFonts w:eastAsia="Malgun Gothic"/>
        </w:rPr>
        <w:t>5.3.13.12</w:t>
      </w:r>
      <w:r>
        <w:rPr>
          <w:rFonts w:eastAsia="Malgun Gothic"/>
        </w:rPr>
        <w:tab/>
        <w:t>Inter RAT cell reselection</w:t>
      </w:r>
      <w:bookmarkEnd w:id="645"/>
      <w:bookmarkEnd w:id="646"/>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47" w:name="_Toc60776844"/>
      <w:bookmarkStart w:id="648" w:name="_Toc90650716"/>
      <w:r>
        <w:rPr>
          <w:rFonts w:eastAsia="Malgun Gothic"/>
        </w:rPr>
        <w:t>5.</w:t>
      </w:r>
      <w:r>
        <w:rPr>
          <w:rFonts w:eastAsia="Malgun Gothic"/>
        </w:rPr>
        <w:t>3.14</w:t>
      </w:r>
      <w:r>
        <w:rPr>
          <w:rFonts w:eastAsia="Malgun Gothic"/>
        </w:rPr>
        <w:tab/>
        <w:t>Unified Access Control</w:t>
      </w:r>
      <w:bookmarkEnd w:id="647"/>
      <w:bookmarkEnd w:id="648"/>
    </w:p>
    <w:p w14:paraId="0F178F8B" w14:textId="77777777" w:rsidR="00944D7E" w:rsidRDefault="008D594D">
      <w:pPr>
        <w:pStyle w:val="Heading4"/>
      </w:pPr>
      <w:bookmarkStart w:id="649" w:name="_Toc60776845"/>
      <w:bookmarkStart w:id="650" w:name="_Toc90650717"/>
      <w:r>
        <w:t>5.3.14.1</w:t>
      </w:r>
      <w:r>
        <w:tab/>
        <w:t>General</w:t>
      </w:r>
      <w:bookmarkEnd w:id="649"/>
      <w:bookmarkEnd w:id="650"/>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w:t>
      </w:r>
      <w:r>
        <w:rPr>
          <w:lang w:eastAsia="ko-KR"/>
        </w:rPr>
        <w:t>501 [23]</w:t>
      </w:r>
      <w:r>
        <w:t xml:space="preserve"> or the RRC layer. This procedure does not apply to IAB-MT. This procedure does not apply to L2 U2N Relay UE initiating RRC connection establishment or RRC connection resume upon reception of any message from a L2 U2N remote UE via SL-RLC0 or SL-RL</w:t>
      </w:r>
      <w:r>
        <w:t xml:space="preserve">C1 </w:t>
      </w:r>
      <w:commentRangeStart w:id="651"/>
      <w:commentRangeEnd w:id="651"/>
      <w:r>
        <w:rPr>
          <w:rStyle w:val="CommentReference"/>
        </w:rPr>
        <w:commentReference w:id="651"/>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52" w:name="_Toc60776846"/>
      <w:bookmarkStart w:id="653" w:name="_Toc90650718"/>
      <w:r>
        <w:t>5.3.14.2</w:t>
      </w:r>
      <w:r>
        <w:tab/>
        <w:t>Initiation</w:t>
      </w:r>
      <w:bookmarkEnd w:id="652"/>
      <w:bookmarkEnd w:id="653"/>
    </w:p>
    <w:p w14:paraId="5A14086F" w14:textId="77777777" w:rsidR="00944D7E" w:rsidRDefault="008D594D">
      <w:r>
        <w:t>Upon initiation of the procedure, t</w:t>
      </w:r>
      <w:r>
        <w: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w:t>
      </w:r>
      <w:r>
        <w:t xml:space="preserve">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if the procedure in 5.2.2.4.2 for a selected PLMN resulted in use of info</w:t>
      </w:r>
      <w:r>
        <w:t xml:space="preserve">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w:t>
      </w:r>
      <w:r>
        <w:t xml:space="preserve">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w:t>
      </w:r>
      <w:r>
        <w:t>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w:t>
      </w:r>
      <w:r>
        <w:rPr>
          <w:lang w:eastAsia="ko-KR"/>
        </w:rPr>
        <w:t>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else</w:t>
      </w:r>
      <w:r>
        <w:t xml:space="preserv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w:t>
      </w:r>
      <w:r>
        <w:t xml:space="preserve">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 xml:space="preserve">if timer T390 </w:t>
      </w:r>
      <w:r>
        <w:t>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 xml:space="preserve">inform the upper layer that access barring is applicable for all </w:t>
      </w:r>
      <w:r>
        <w:t>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w:t>
      </w:r>
      <w:r>
        <w:rPr>
          <w:lang w:eastAsia="zh-TW"/>
        </w:rPr>
        <w:t>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54" w:name="_Toc60776847"/>
      <w:bookmarkStart w:id="655" w:name="_Toc90650719"/>
      <w:r>
        <w:rPr>
          <w:rFonts w:eastAsia="Malgun Gothic"/>
        </w:rPr>
        <w:t>5.3.14.3</w:t>
      </w:r>
      <w:r>
        <w:rPr>
          <w:rFonts w:eastAsia="Malgun Gothic"/>
        </w:rPr>
        <w:tab/>
        <w:t>Void</w:t>
      </w:r>
      <w:bookmarkEnd w:id="654"/>
      <w:bookmarkEnd w:id="655"/>
    </w:p>
    <w:p w14:paraId="49E7575C" w14:textId="77777777" w:rsidR="00944D7E" w:rsidRDefault="008D594D">
      <w:pPr>
        <w:pStyle w:val="Heading4"/>
        <w:rPr>
          <w:rFonts w:eastAsia="Malgun Gothic"/>
          <w:noProof/>
          <w:lang w:eastAsia="ko-KR"/>
        </w:rPr>
      </w:pPr>
      <w:bookmarkStart w:id="656" w:name="_Toc60776848"/>
      <w:bookmarkStart w:id="657" w:name="_Toc90650720"/>
      <w:r>
        <w:rPr>
          <w:rFonts w:eastAsia="Malgun Gothic"/>
          <w:noProof/>
        </w:rPr>
        <w:t>5.3.14.4</w:t>
      </w:r>
      <w:r>
        <w:rPr>
          <w:rFonts w:eastAsia="Malgun Gothic"/>
          <w:noProof/>
        </w:rPr>
        <w:tab/>
        <w:t>T302, T390 expiry or stop (Barring alleviation)</w:t>
      </w:r>
      <w:bookmarkEnd w:id="656"/>
      <w:bookmarkEnd w:id="657"/>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w:t>
      </w:r>
      <w:r>
        <w:t>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w:t>
      </w:r>
      <w:r>
        <w:t>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w:t>
      </w:r>
      <w:r>
        <w:t>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58" w:name="_Toc60776849"/>
      <w:bookmarkStart w:id="659" w:name="_Toc90650721"/>
      <w:r>
        <w:rPr>
          <w:rFonts w:eastAsia="Malgun Gothic"/>
          <w:noProof/>
        </w:rPr>
        <w:t>5.3.14.5</w:t>
      </w:r>
      <w:r>
        <w:rPr>
          <w:rFonts w:eastAsia="Malgun Gothic"/>
          <w:noProof/>
        </w:rPr>
        <w:tab/>
        <w:t>Access barring check</w:t>
      </w:r>
      <w:bookmarkEnd w:id="658"/>
      <w:bookmarkEnd w:id="659"/>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w:t>
      </w:r>
      <w:r>
        <w:t xml:space="preserve">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r>
      <w:r>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w:t>
      </w:r>
      <w:r>
        <w:t>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w:t>
      </w:r>
      <w:r>
        <w:rPr>
          <w:i/>
          <w:iCs/>
        </w:rPr>
        <w:t>-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that is uniformly distributed</w:t>
      </w:r>
      <w:r>
        <w:t xml:space="preserve">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60" w:name="_Toc60776850"/>
      <w:bookmarkStart w:id="661" w:name="_Toc90650722"/>
      <w:r>
        <w:rPr>
          <w:rFonts w:eastAsia="Malgun Gothic"/>
        </w:rPr>
        <w:t>5.3.15</w:t>
      </w:r>
      <w:r>
        <w:rPr>
          <w:rFonts w:eastAsia="Malgun Gothic"/>
        </w:rPr>
        <w:tab/>
        <w:t>RRC connection reject</w:t>
      </w:r>
      <w:bookmarkEnd w:id="660"/>
      <w:bookmarkEnd w:id="661"/>
    </w:p>
    <w:p w14:paraId="6F5AC97F" w14:textId="77777777" w:rsidR="00944D7E" w:rsidRDefault="008D594D">
      <w:pPr>
        <w:pStyle w:val="Heading4"/>
      </w:pPr>
      <w:bookmarkStart w:id="662" w:name="_Toc60776851"/>
      <w:bookmarkStart w:id="663" w:name="_Toc90650723"/>
      <w:r>
        <w:t>5.3</w:t>
      </w:r>
      <w:r>
        <w:t>.15.1</w:t>
      </w:r>
      <w:r>
        <w:tab/>
        <w:t>Initiation</w:t>
      </w:r>
      <w:bookmarkEnd w:id="662"/>
      <w:bookmarkEnd w:id="663"/>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64" w:name="_Toc60776852"/>
      <w:bookmarkStart w:id="665" w:name="_Toc90650724"/>
      <w:r>
        <w:t>5.3.15.2</w:t>
      </w:r>
      <w:r>
        <w:tab/>
        <w:t xml:space="preserve">Reception of the </w:t>
      </w:r>
      <w:r>
        <w:rPr>
          <w:i/>
        </w:rPr>
        <w:t>RRCReject</w:t>
      </w:r>
      <w:r>
        <w:t xml:space="preserve"> by the UE</w:t>
      </w:r>
      <w:bookmarkEnd w:id="664"/>
      <w:bookmarkEnd w:id="665"/>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 xml:space="preserve">stop timer T319, if </w:t>
      </w:r>
      <w:r>
        <w:t>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r>
      <w:r>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w:t>
      </w:r>
      <w:r>
        <w:rPr>
          <w:i/>
        </w:rPr>
        <w:t>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 xml:space="preserve">if </w:t>
      </w:r>
      <w:r>
        <w:t>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w:t>
      </w:r>
      <w:r>
        <w:t xml:space="preserve">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66"/>
      <w:commentRangeEnd w:id="666"/>
      <w:r>
        <w:rPr>
          <w:rStyle w:val="CommentReference"/>
        </w:rPr>
        <w:commentReference w:id="666"/>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67"/>
      <w:r>
        <w:t>configured</w:t>
      </w:r>
      <w:commentRangeEnd w:id="667"/>
      <w:r>
        <w:rPr>
          <w:rStyle w:val="CommentReference"/>
        </w:rPr>
        <w:commentReference w:id="667"/>
      </w:r>
      <w:r>
        <w:t xml:space="preserve"> f</w:t>
      </w:r>
      <w:r>
        <w:t>or SDT</w:t>
      </w:r>
      <w:commentRangeStart w:id="668"/>
      <w:r>
        <w:t>:</w:t>
      </w:r>
      <w:commentRangeEnd w:id="668"/>
      <w:r>
        <w:rPr>
          <w:rStyle w:val="CommentReference"/>
        </w:rPr>
        <w:commentReference w:id="668"/>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69"/>
      <w:commentRangeEnd w:id="669"/>
      <w:r>
        <w:rPr>
          <w:rStyle w:val="CommentReference"/>
        </w:rPr>
        <w:commentReference w:id="669"/>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w:t>
      </w:r>
      <w:r>
        <w:t xml:space="preserve"> measurements according to 5.7.8.</w:t>
      </w:r>
    </w:p>
    <w:p w14:paraId="22C9E3DB" w14:textId="77777777" w:rsidR="00944D7E" w:rsidRDefault="008D594D">
      <w:pPr>
        <w:pStyle w:val="Heading2"/>
        <w:rPr>
          <w:rFonts w:eastAsia="MS Mincho"/>
        </w:rPr>
      </w:pPr>
      <w:bookmarkStart w:id="670" w:name="_Toc60776853"/>
      <w:bookmarkStart w:id="671" w:name="_Toc90650725"/>
      <w:r>
        <w:rPr>
          <w:rFonts w:eastAsia="MS Mincho"/>
        </w:rPr>
        <w:t>5.4</w:t>
      </w:r>
      <w:r>
        <w:rPr>
          <w:rFonts w:eastAsia="MS Mincho"/>
        </w:rPr>
        <w:tab/>
        <w:t>Inter-RAT mobility</w:t>
      </w:r>
      <w:bookmarkEnd w:id="670"/>
      <w:bookmarkEnd w:id="671"/>
    </w:p>
    <w:p w14:paraId="3636FC2F" w14:textId="77777777" w:rsidR="00944D7E" w:rsidRDefault="008D594D">
      <w:pPr>
        <w:pStyle w:val="Heading3"/>
        <w:rPr>
          <w:rFonts w:eastAsia="DengXian"/>
          <w:lang w:eastAsia="zh-CN"/>
        </w:rPr>
      </w:pPr>
      <w:bookmarkStart w:id="672" w:name="_Toc60776854"/>
      <w:bookmarkStart w:id="673" w:name="_Toc90650726"/>
      <w:r>
        <w:rPr>
          <w:rFonts w:eastAsia="DengXian"/>
          <w:lang w:eastAsia="zh-CN"/>
        </w:rPr>
        <w:t>5.4.1</w:t>
      </w:r>
      <w:r>
        <w:rPr>
          <w:rFonts w:eastAsia="DengXian"/>
          <w:lang w:eastAsia="zh-CN"/>
        </w:rPr>
        <w:tab/>
        <w:t>Introduction</w:t>
      </w:r>
      <w:bookmarkEnd w:id="672"/>
      <w:bookmarkEnd w:id="673"/>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674" w:name="_Toc60776855"/>
      <w:bookmarkStart w:id="675" w:name="_Toc90650727"/>
      <w:r>
        <w:rPr>
          <w:rFonts w:eastAsia="DengXian"/>
          <w:lang w:eastAsia="zh-CN"/>
        </w:rPr>
        <w:t>5.4.2</w:t>
      </w:r>
      <w:r>
        <w:rPr>
          <w:rFonts w:eastAsia="DengXian"/>
          <w:lang w:eastAsia="zh-CN"/>
        </w:rPr>
        <w:tab/>
        <w:t>Handover to NR</w:t>
      </w:r>
      <w:bookmarkEnd w:id="674"/>
      <w:bookmarkEnd w:id="675"/>
    </w:p>
    <w:p w14:paraId="082AD043" w14:textId="77777777" w:rsidR="00944D7E" w:rsidRDefault="008D594D">
      <w:pPr>
        <w:pStyle w:val="Heading4"/>
        <w:rPr>
          <w:rFonts w:eastAsia="DengXian"/>
          <w:lang w:eastAsia="zh-CN"/>
        </w:rPr>
      </w:pPr>
      <w:bookmarkStart w:id="676" w:name="_Toc60776856"/>
      <w:bookmarkStart w:id="677" w:name="_Toc90650728"/>
      <w:r>
        <w:rPr>
          <w:rFonts w:eastAsia="DengXian"/>
          <w:lang w:eastAsia="zh-CN"/>
        </w:rPr>
        <w:t>5.4.2.1</w:t>
      </w:r>
      <w:r>
        <w:rPr>
          <w:rFonts w:eastAsia="DengXian"/>
          <w:lang w:eastAsia="zh-CN"/>
        </w:rPr>
        <w:tab/>
      </w:r>
      <w:r>
        <w:rPr>
          <w:rFonts w:eastAsia="DengXian"/>
          <w:lang w:eastAsia="zh-CN"/>
        </w:rPr>
        <w:t>General</w:t>
      </w:r>
      <w:bookmarkEnd w:id="676"/>
      <w:bookmarkEnd w:id="677"/>
    </w:p>
    <w:p w14:paraId="6D843FA7" w14:textId="77777777" w:rsidR="00944D7E" w:rsidRDefault="008D594D">
      <w:pPr>
        <w:pStyle w:val="TH"/>
        <w:rPr>
          <w:rFonts w:eastAsia="DengXian"/>
          <w:lang w:eastAsia="zh-CN"/>
        </w:rPr>
      </w:pPr>
      <w:r>
        <w:rPr>
          <w:noProof/>
        </w:rPr>
        <w:object w:dxaOrig="5460" w:dyaOrig="2130" w14:anchorId="2800FC14">
          <v:shape id="_x0000_i1047" type="#_x0000_t75" alt="" style="width:272.65pt;height:106.5pt;mso-width-percent:0;mso-height-percent:0;mso-width-percent:0;mso-height-percent:0" o:ole="">
            <v:imagedata r:id="rId60" o:title=""/>
          </v:shape>
          <o:OLEObject Type="Embed" ProgID="Mscgen.Chart" ShapeID="_x0000_i1047" DrawAspect="Content" ObjectID="_1712234693" r:id="rId61"/>
        </w:object>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w:t>
      </w:r>
      <w:r>
        <w:t xml:space="preserve">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678" w:name="_Toc60776857"/>
      <w:bookmarkStart w:id="679" w:name="_Toc90650729"/>
      <w:r>
        <w:rPr>
          <w:rFonts w:eastAsia="DengXian"/>
          <w:lang w:eastAsia="zh-CN"/>
        </w:rPr>
        <w:t>5.4.2.2</w:t>
      </w:r>
      <w:r>
        <w:rPr>
          <w:rFonts w:eastAsia="DengXian"/>
          <w:lang w:eastAsia="zh-CN"/>
        </w:rPr>
        <w:tab/>
        <w:t>Initiation</w:t>
      </w:r>
      <w:bookmarkEnd w:id="678"/>
      <w:bookmarkEnd w:id="679"/>
    </w:p>
    <w:p w14:paraId="6ED86660" w14:textId="77777777" w:rsidR="00944D7E" w:rsidRDefault="008D594D">
      <w:r>
        <w:t>The RAN using another RAT initiates the handover to</w:t>
      </w:r>
      <w:r>
        <w:t xml:space="preserve">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 xml:space="preserve">to </w:t>
      </w:r>
      <w:r>
        <w:t>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680" w:name="_Toc60776858"/>
      <w:bookmarkStart w:id="681"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80"/>
      <w:bookmarkEnd w:id="681"/>
    </w:p>
    <w:p w14:paraId="11E3824B" w14:textId="77777777" w:rsidR="00944D7E" w:rsidRDefault="008D594D">
      <w:r>
        <w:t>The UE shall:</w:t>
      </w:r>
    </w:p>
    <w:p w14:paraId="600A30A4" w14:textId="77777777" w:rsidR="00944D7E" w:rsidRDefault="008D594D">
      <w:pPr>
        <w:pStyle w:val="B1"/>
      </w:pPr>
      <w:r>
        <w:t>1&gt;</w:t>
      </w:r>
      <w:r>
        <w:tab/>
        <w:t>apply the default L1 parameter values as specified</w:t>
      </w:r>
      <w:r>
        <w:t xml:space="preserve">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w:t>
      </w:r>
      <w:commentRangeStart w:id="682"/>
      <w:r>
        <w:t xml:space="preserve">age </w:t>
      </w:r>
      <w:r>
        <w:t>of target RAT</w:t>
      </w:r>
      <w:commentRangeEnd w:id="682"/>
      <w:r>
        <w:rPr>
          <w:rStyle w:val="CommentReference"/>
        </w:rPr>
        <w:commentReference w:id="682"/>
      </w:r>
      <w:r>
        <w:t>.</w:t>
      </w:r>
    </w:p>
    <w:p w14:paraId="37142BE3" w14:textId="77777777" w:rsidR="00944D7E" w:rsidRDefault="008D594D">
      <w:pPr>
        <w:pStyle w:val="Heading3"/>
        <w:rPr>
          <w:rFonts w:eastAsia="DengXian"/>
          <w:lang w:eastAsia="zh-CN"/>
        </w:rPr>
      </w:pPr>
      <w:bookmarkStart w:id="683" w:name="_Toc60776859"/>
      <w:bookmarkStart w:id="684" w:name="_Toc90650731"/>
      <w:r>
        <w:rPr>
          <w:rFonts w:eastAsia="DengXian"/>
          <w:lang w:eastAsia="zh-CN"/>
        </w:rPr>
        <w:t>5.4.3</w:t>
      </w:r>
      <w:r>
        <w:rPr>
          <w:rFonts w:eastAsia="DengXian"/>
          <w:lang w:eastAsia="zh-CN"/>
        </w:rPr>
        <w:tab/>
        <w:t>Mobility from NR</w:t>
      </w:r>
      <w:bookmarkEnd w:id="683"/>
      <w:bookmarkEnd w:id="684"/>
    </w:p>
    <w:p w14:paraId="1BE47C2F" w14:textId="77777777" w:rsidR="00944D7E" w:rsidRDefault="008D594D">
      <w:pPr>
        <w:pStyle w:val="Heading4"/>
        <w:rPr>
          <w:rFonts w:eastAsia="DengXian"/>
          <w:lang w:eastAsia="zh-CN"/>
        </w:rPr>
      </w:pPr>
      <w:bookmarkStart w:id="685" w:name="_Toc60776860"/>
      <w:bookmarkStart w:id="686" w:name="_Toc90650732"/>
      <w:r>
        <w:rPr>
          <w:rFonts w:eastAsia="DengXian"/>
          <w:lang w:eastAsia="zh-CN"/>
        </w:rPr>
        <w:t>5.4.3.1</w:t>
      </w:r>
      <w:r>
        <w:rPr>
          <w:rFonts w:eastAsia="DengXian"/>
          <w:lang w:eastAsia="zh-CN"/>
        </w:rPr>
        <w:tab/>
        <w:t>General</w:t>
      </w:r>
      <w:bookmarkEnd w:id="685"/>
      <w:bookmarkEnd w:id="686"/>
    </w:p>
    <w:p w14:paraId="277CCCF3" w14:textId="77777777" w:rsidR="00944D7E" w:rsidRDefault="008D594D">
      <w:pPr>
        <w:pStyle w:val="TH"/>
        <w:rPr>
          <w:rFonts w:eastAsia="DengXian"/>
        </w:rPr>
      </w:pPr>
      <w:r>
        <w:rPr>
          <w:noProof/>
        </w:rPr>
        <w:object w:dxaOrig="4155" w:dyaOrig="1590" w14:anchorId="48D36255">
          <v:shape id="_x0000_i1048" type="#_x0000_t75" alt="" style="width:206.25pt;height:81.4pt;mso-width-percent:0;mso-height-percent:0;mso-width-percent:0;mso-height-percent:0" o:ole="">
            <v:imagedata r:id="rId62" o:title=""/>
          </v:shape>
          <o:OLEObject Type="Embed" ProgID="Mscgen.Chart" ShapeID="_x0000_i1048" DrawAspect="Content" ObjectID="_1712234694" r:id="rId63"/>
        </w:object>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8D594D">
      <w:pPr>
        <w:pStyle w:val="TH"/>
        <w:rPr>
          <w:rFonts w:eastAsia="DengXian"/>
        </w:rPr>
      </w:pPr>
      <w:r>
        <w:rPr>
          <w:noProof/>
        </w:rPr>
        <w:object w:dxaOrig="4605" w:dyaOrig="2130" w14:anchorId="70703343">
          <v:shape id="_x0000_i1049" type="#_x0000_t75" alt="" style="width:230.65pt;height:106.5pt;mso-width-percent:0;mso-height-percent:0;mso-width-percent:0;mso-height-percent:0" o:ole="">
            <v:imagedata r:id="rId64" o:title=""/>
          </v:shape>
          <o:OLEObject Type="Embed" ProgID="Mscgen.Chart" ShapeID="_x0000_i1049" DrawAspect="Content" ObjectID="_1712234695" r:id="rId65"/>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 xml:space="preserve">The purpose of this procedure is to move a UE in </w:t>
      </w:r>
      <w:r>
        <w:t>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w:t>
      </w:r>
      <w:r>
        <w:t>get cell;</w:t>
      </w:r>
    </w:p>
    <w:p w14:paraId="68BAB529" w14:textId="77777777" w:rsidR="00944D7E" w:rsidRDefault="008D594D">
      <w:pPr>
        <w:pStyle w:val="Heading4"/>
        <w:rPr>
          <w:rFonts w:eastAsia="DengXian"/>
          <w:lang w:eastAsia="zh-CN"/>
        </w:rPr>
      </w:pPr>
      <w:bookmarkStart w:id="687" w:name="_Toc60776861"/>
      <w:bookmarkStart w:id="688" w:name="_Toc90650733"/>
      <w:r>
        <w:rPr>
          <w:rFonts w:eastAsia="DengXian"/>
          <w:lang w:eastAsia="zh-CN"/>
        </w:rPr>
        <w:t>5.4.3.2</w:t>
      </w:r>
      <w:r>
        <w:rPr>
          <w:rFonts w:eastAsia="DengXian"/>
          <w:lang w:eastAsia="zh-CN"/>
        </w:rPr>
        <w:tab/>
        <w:t>Initiation</w:t>
      </w:r>
      <w:bookmarkEnd w:id="687"/>
      <w:bookmarkEnd w:id="688"/>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w:t>
      </w:r>
      <w:r>
        <w:t xml:space="preserv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689"/>
      <w:r>
        <w:t>suspended</w:t>
      </w:r>
      <w:commentRangeEnd w:id="689"/>
      <w:r>
        <w:rPr>
          <w:rStyle w:val="CommentReference"/>
        </w:rPr>
        <w:commentReference w:id="689"/>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690" w:name="_Toc60776862"/>
      <w:bookmarkStart w:id="691" w:name="_Toc90650734"/>
      <w:r>
        <w:t>5.4.3.3</w:t>
      </w:r>
      <w:r>
        <w:tab/>
        <w:t xml:space="preserve">Reception of the </w:t>
      </w:r>
      <w:r>
        <w:rPr>
          <w:i/>
        </w:rPr>
        <w:t>Mobilit</w:t>
      </w:r>
      <w:r>
        <w:rPr>
          <w:i/>
        </w:rPr>
        <w:t>yFromNRCommand</w:t>
      </w:r>
      <w:r>
        <w:t xml:space="preserve"> by the UE</w:t>
      </w:r>
      <w:bookmarkEnd w:id="690"/>
      <w:bookmarkEnd w:id="691"/>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 xml:space="preserve">stop timer T390 for </w:t>
      </w:r>
      <w:r>
        <w:rPr>
          <w:rFonts w:eastAsia="DengXian"/>
        </w:rPr>
        <w:t>all access categories;</w:t>
      </w:r>
    </w:p>
    <w:p w14:paraId="18CA2452" w14:textId="77777777" w:rsidR="00944D7E" w:rsidRDefault="008D594D">
      <w:pPr>
        <w:pStyle w:val="B2"/>
        <w:rPr>
          <w:rFonts w:eastAsia="DengXian"/>
        </w:rPr>
      </w:pPr>
      <w:r>
        <w:rPr>
          <w:rFonts w:eastAsia="DengXian"/>
        </w:rPr>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else i</w:t>
      </w:r>
      <w:r>
        <w:rPr>
          <w:rFonts w:eastAsia="DengXian"/>
        </w:rPr>
        <w:t xml:space="preserve">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 xml:space="preserve">access the target cell indicated in the inter-RAT message in accordance with </w:t>
      </w:r>
      <w:r>
        <w:rPr>
          <w:rFonts w:eastAsia="DengXian"/>
          <w:lang w:eastAsia="zh-CN"/>
        </w:rPr>
        <w:t>the specifications of the target RAT.</w:t>
      </w:r>
    </w:p>
    <w:p w14:paraId="0C33724D" w14:textId="77777777" w:rsidR="00944D7E" w:rsidRDefault="008D594D">
      <w:pPr>
        <w:pStyle w:val="Heading4"/>
      </w:pPr>
      <w:bookmarkStart w:id="692" w:name="_Toc60776863"/>
      <w:bookmarkStart w:id="693" w:name="_Toc90650735"/>
      <w:r>
        <w:t>5.4.3.4</w:t>
      </w:r>
      <w:r>
        <w:tab/>
        <w:t>Successful completion of the mobility from NR</w:t>
      </w:r>
      <w:bookmarkEnd w:id="692"/>
      <w:bookmarkEnd w:id="693"/>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r>
      <w:r>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w:t>
      </w:r>
      <w:r>
        <w:t>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PDCP and SDAP configured by the source RAT prior to the handover that are reconfigured and re-used by target RAT when delta signalling (i.e., during inter-RAT in</w:t>
      </w:r>
      <w:r>
        <w:t xml:space="preserve">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r>
      <w:r>
        <w:t>indicate the release of the RRC connection to upper layers together with the release cause 'other'.</w:t>
      </w:r>
    </w:p>
    <w:p w14:paraId="426FFBC3" w14:textId="77777777" w:rsidR="00944D7E" w:rsidRDefault="008D594D">
      <w:pPr>
        <w:pStyle w:val="Heading4"/>
      </w:pPr>
      <w:bookmarkStart w:id="694" w:name="_Toc60776864"/>
      <w:bookmarkStart w:id="695" w:name="_Toc90650736"/>
      <w:r>
        <w:t>5.4.3.5</w:t>
      </w:r>
      <w:r>
        <w:tab/>
        <w:t>Mobility from NR failure</w:t>
      </w:r>
      <w:bookmarkEnd w:id="694"/>
      <w:bookmarkEnd w:id="695"/>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if the</w:t>
      </w:r>
      <w:r>
        <w:t xml:space="preserv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w:t>
      </w:r>
      <w:r>
        <w:t xml:space="preserve">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 xml:space="preserve">revert </w:t>
      </w:r>
      <w:r>
        <w:t>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w:t>
      </w:r>
      <w:r>
        <w:t>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w:t>
      </w:r>
      <w:r>
        <w:rPr>
          <w:rFonts w:eastAsia="Malgun Gothic"/>
          <w:i/>
          <w:lang w:eastAsia="ko-KR"/>
        </w:rPr>
        <w:t>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w:t>
      </w:r>
      <w:r>
        <w:t>onnection re-establishment procedure as specified in subclause 5.3.7.</w:t>
      </w:r>
    </w:p>
    <w:p w14:paraId="4FA151EB" w14:textId="77777777" w:rsidR="00944D7E" w:rsidRDefault="008D594D">
      <w:pPr>
        <w:pStyle w:val="Heading2"/>
      </w:pPr>
      <w:bookmarkStart w:id="696" w:name="_Toc60776865"/>
      <w:bookmarkStart w:id="697" w:name="_Toc90650737"/>
      <w:r>
        <w:t>5.5</w:t>
      </w:r>
      <w:r>
        <w:tab/>
        <w:t>Measurements</w:t>
      </w:r>
      <w:bookmarkEnd w:id="696"/>
      <w:bookmarkEnd w:id="697"/>
    </w:p>
    <w:p w14:paraId="7AD081A7" w14:textId="77777777" w:rsidR="00944D7E" w:rsidRDefault="008D594D">
      <w:pPr>
        <w:pStyle w:val="Heading3"/>
      </w:pPr>
      <w:bookmarkStart w:id="698" w:name="_Toc60776866"/>
      <w:bookmarkStart w:id="699" w:name="_Toc90650738"/>
      <w:r>
        <w:t>5.5.1</w:t>
      </w:r>
      <w:r>
        <w:tab/>
        <w:t>Introduction</w:t>
      </w:r>
      <w:bookmarkEnd w:id="698"/>
      <w:bookmarkEnd w:id="699"/>
    </w:p>
    <w:p w14:paraId="2C0AE957" w14:textId="77777777" w:rsidR="00944D7E" w:rsidRDefault="008D594D">
      <w:pPr>
        <w:rPr>
          <w:i/>
        </w:rPr>
      </w:pPr>
      <w:r>
        <w:t>The network may configure an RRC_CONNECTED UE to perform measurements. The network may configure the UE to report them in accordance with the measurem</w:t>
      </w:r>
      <w:r>
        <w:t xml:space="preserve">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w:t>
      </w:r>
      <w:r>
        <w:t>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 xml:space="preserve">The network may </w:t>
      </w:r>
      <w:r>
        <w:t>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w:t>
      </w:r>
      <w:r>
        <w:t>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w:t>
      </w:r>
      <w:r>
        <w:t>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w:t>
      </w:r>
      <w:r>
        <w:t>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 xml:space="preserve">The network may configure the UE to report the </w:t>
      </w:r>
      <w:r>
        <w:t>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w:t>
      </w:r>
      <w:r>
        <w:t>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w:t>
      </w:r>
      <w:r>
        <w:t>e network may configure a list of cell specific offsets, a list of 'exclude-listed' cells and a list of 'allow-listed' cells. Exclude-listed cells are not applicable in event evaluation or measurement reporting. Allow-listed cells are the only ones applica</w:t>
      </w:r>
      <w:r>
        <w:t>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 xml:space="preserve">For inter-RAT E-UTRA measurements a measurement object is a single </w:t>
      </w:r>
      <w:r>
        <w:t>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For CBR measure</w:t>
      </w:r>
      <w:r>
        <w:t xml:space="preserve">ment of NR sidelink </w:t>
      </w:r>
      <w:commentRangeStart w:id="700"/>
      <w:r>
        <w:t>communication</w:t>
      </w:r>
      <w:commentRangeEnd w:id="700"/>
      <w:r>
        <w:rPr>
          <w:rStyle w:val="CommentReference"/>
        </w:rPr>
        <w:commentReference w:id="700"/>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w:t>
      </w:r>
      <w:r>
        <w:t>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w:t>
      </w:r>
      <w:r>
        <w:t>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w:t>
      </w:r>
      <w:r>
        <w:t>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w:t>
      </w:r>
      <w:r>
        <w:t>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 xml:space="preserve">RS type: The RS that the UE uses for obtaining beam and </w:t>
      </w:r>
      <w:r>
        <w:t>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w:t>
      </w:r>
      <w:r>
        <w:t>s one measurement object with one reporting configuration. By configuring multiple measurement identities, it is possible to link more than one measurement object to the same reporting configuration, as well as to link more than one reporting configuration</w:t>
      </w:r>
      <w:r>
        <w:t xml:space="preserve"> to the same measurement object. The measurement identity is also included in the measurement report that triggered the reporting, serving as a reference to the network. For conditional reconfiguration triggering, one measurement identity links to exactly </w:t>
      </w:r>
      <w:r>
        <w:t>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w:t>
      </w:r>
      <w:r>
        <w:t xml:space="preserve">ration used for all event evaluation and related reporting, and for periodical reporting of that measurement. For NR measurements, the network may configure up to 2 quantity configurations with a reference in the NR measurement object to the configuration </w:t>
      </w:r>
      <w:r>
        <w:t>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w:t>
      </w:r>
      <w:r>
        <w:t xml:space="preserve"> measurements.</w:t>
      </w:r>
    </w:p>
    <w:p w14:paraId="4E002821" w14:textId="77777777" w:rsidR="00944D7E" w:rsidRDefault="008D594D">
      <w:pPr>
        <w:pStyle w:val="EditorsNote"/>
      </w:pPr>
      <w:commentRangeStart w:id="701"/>
      <w:r>
        <w:rPr>
          <w:bCs/>
        </w:rPr>
        <w:t>Editor Note</w:t>
      </w:r>
      <w:commentRangeEnd w:id="701"/>
      <w:r>
        <w:rPr>
          <w:rStyle w:val="CommentReference"/>
          <w:color w:val="auto"/>
        </w:rPr>
        <w:commentReference w:id="701"/>
      </w:r>
      <w:r>
        <w:rPr>
          <w:bCs/>
        </w:rPr>
        <w:t xml:space="preserve">: </w:t>
      </w:r>
      <w:bookmarkStart w:id="702" w:name="_Hlk97834166"/>
      <w:r>
        <w:t>It is FFS whether and how the definition of measurement gap should be updated due to pre-configured MG</w:t>
      </w:r>
      <w:bookmarkEnd w:id="702"/>
      <w:r>
        <w:t>.</w:t>
      </w:r>
    </w:p>
    <w:p w14:paraId="77104956" w14:textId="77777777" w:rsidR="00944D7E" w:rsidRDefault="008D594D">
      <w:r>
        <w:t>A UE in RRC_CONNECTED maintains a measurement object list, a reporting configuration list, and a measurement identities l</w:t>
      </w:r>
      <w:r>
        <w:t>ist according to signalling and procedures in this specification. The measurement object list possibly includes NR measurement object(s), CLI measurement object(s), inter-RAT objects, and L2 U2N Relay objects. Similarly, the reporting configuration list in</w:t>
      </w:r>
      <w:r>
        <w:t>cludes NR, inter-RAT, and L2 U2N Relay reporting configurations. Any measurement object can be linked to any reporting configuration of the same RAT type. Some reporting configurations may not be linked to a measurement object. Likewise, some measurement o</w:t>
      </w:r>
      <w:r>
        <w:t>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 xml:space="preserve">Listed cells – these are cells listed within the </w:t>
      </w:r>
      <w:r>
        <w:t>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w:t>
      </w:r>
      <w:r>
        <w:t>(s), the UE measures and reports on the serving cell(s)/serving Relay UE (for L2 U2N Remote UE), listed cells and/or detected cells. For inter-RAT measurements object(s) of E-UTRA, the UE measures and reports on listed cells and detected cells and, for RSS</w:t>
      </w:r>
      <w:r>
        <w:t>I and channel occupancy measurements, the UE measures and reports on the configured resources on the indicated frequency. For inter-RAT measurements object(s) of UTRA-FDD, the UE measures and reports on listed cells. For CLI measurement object(s), the UE m</w:t>
      </w:r>
      <w:r>
        <w:t>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Whenever the procedural s</w:t>
      </w:r>
      <w:r>
        <w:t xml:space="preserve">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w:t>
      </w:r>
      <w:r>
        <w:t xml:space="preserv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w:t>
      </w:r>
      <w:r>
        <w:rPr>
          <w:rFonts w:eastAsia="MS Mincho"/>
          <w:i/>
        </w:rPr>
        <w:t>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one associat</w:t>
      </w:r>
      <w:r>
        <w:rPr>
          <w:rFonts w:eastAsia="SimSun"/>
        </w:rPr>
        <w:t xml:space="preserve">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The configurations related to CBR measurements are only inc</w:t>
      </w:r>
      <w:r>
        <w:rPr>
          <w:lang w:eastAsia="zh-CN"/>
        </w:rPr>
        <w:t xml:space="preserve">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03" w:name="_Toc60776867"/>
      <w:bookmarkStart w:id="704" w:name="_Toc90650739"/>
      <w:r>
        <w:t>5.5.2</w:t>
      </w:r>
      <w:r>
        <w:tab/>
        <w:t>Measurement configuration</w:t>
      </w:r>
      <w:bookmarkEnd w:id="703"/>
      <w:bookmarkEnd w:id="704"/>
    </w:p>
    <w:p w14:paraId="77342955" w14:textId="77777777" w:rsidR="00944D7E" w:rsidRDefault="008D594D">
      <w:pPr>
        <w:pStyle w:val="Heading4"/>
      </w:pPr>
      <w:bookmarkStart w:id="705" w:name="_Toc60776868"/>
      <w:bookmarkStart w:id="706" w:name="_Toc90650740"/>
      <w:r>
        <w:t>5.5.2.1</w:t>
      </w:r>
      <w:r>
        <w:tab/>
        <w:t>General</w:t>
      </w:r>
      <w:bookmarkEnd w:id="705"/>
      <w:bookmarkEnd w:id="706"/>
    </w:p>
    <w:p w14:paraId="2722A6CE" w14:textId="77777777" w:rsidR="00944D7E" w:rsidRDefault="008D594D">
      <w:r>
        <w:t xml:space="preserve">The network applies the procedure as </w:t>
      </w:r>
      <w:r>
        <w:t>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to configure at most one measurement identity across all CGs using a reporting confi</w:t>
      </w:r>
      <w:r>
        <w:t xml:space="preserve">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w:t>
      </w:r>
      <w:r>
        <w:t>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w:t>
      </w:r>
      <w:r>
        <w:t xml:space="preserve">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w:t>
      </w:r>
      <w:r>
        <w:t xml:space="preserve">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w:t>
      </w:r>
      <w:r>
        <w:t xml:space="preserve">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w:t>
      </w:r>
      <w:r>
        <w:t xml:space="preserve">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w:t>
      </w:r>
      <w:r>
        <w:rPr>
          <w:i/>
        </w:rPr>
        <w:t>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w:t>
      </w:r>
      <w:r>
        <w:t>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w:t>
      </w:r>
      <w:r>
        <w:t xml:space="preserve"> slot are set to the same value. Also, the </w:t>
      </w:r>
      <w:r>
        <w:rPr>
          <w:i/>
        </w:rPr>
        <w:t>endSymbol</w:t>
      </w:r>
      <w:r>
        <w:t xml:space="preserve"> is the same in both objects.</w:t>
      </w:r>
    </w:p>
    <w:p w14:paraId="6DE1CA6E" w14:textId="77777777" w:rsidR="00944D7E" w:rsidRDefault="008D594D">
      <w:pPr>
        <w:pStyle w:val="B1"/>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w:t>
      </w:r>
      <w:r>
        <w:t>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w:t>
      </w:r>
      <w:r>
        <w:t>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if the rece</w:t>
      </w:r>
      <w:r>
        <w:t xml:space="preserv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w:t>
      </w:r>
      <w:r>
        <w:t>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w:t>
      </w:r>
      <w:r>
        <w:t>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w:t>
      </w:r>
      <w:r>
        <w:rPr>
          <w:i/>
        </w:rPr>
        <w:t>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w:t>
      </w:r>
      <w:r>
        <w:t xml:space="preserve">eived value of </w:t>
      </w:r>
      <w:r>
        <w:rPr>
          <w:i/>
        </w:rPr>
        <w:t>s-MeasureConfig</w:t>
      </w:r>
      <w:r>
        <w:t>.</w:t>
      </w:r>
    </w:p>
    <w:p w14:paraId="2C09EA49" w14:textId="77777777" w:rsidR="00944D7E" w:rsidRDefault="008D594D">
      <w:pPr>
        <w:pStyle w:val="Heading4"/>
      </w:pPr>
      <w:bookmarkStart w:id="707" w:name="_Toc60776869"/>
      <w:bookmarkStart w:id="708" w:name="_Toc90650741"/>
      <w:r>
        <w:t>5.5.2.2</w:t>
      </w:r>
      <w:r>
        <w:tab/>
        <w:t>Measurement identity removal</w:t>
      </w:r>
      <w:bookmarkEnd w:id="707"/>
      <w:bookmarkEnd w:id="708"/>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stop the periodical reporting timer or timer T321 or timer T322, w</w:t>
      </w:r>
      <w:r>
        <w:t xml:space="preserve">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r>
        <w:t>.</w:t>
      </w:r>
    </w:p>
    <w:p w14:paraId="2AB3C771" w14:textId="77777777" w:rsidR="00944D7E" w:rsidRDefault="008D594D">
      <w:pPr>
        <w:pStyle w:val="Heading4"/>
      </w:pPr>
      <w:bookmarkStart w:id="709" w:name="_Toc60776870"/>
      <w:bookmarkStart w:id="710" w:name="_Toc90650742"/>
      <w:r>
        <w:t>5.5.2.3</w:t>
      </w:r>
      <w:r>
        <w:tab/>
        <w:t>Measurement identity addition/modification</w:t>
      </w:r>
      <w:bookmarkEnd w:id="709"/>
      <w:bookmarkEnd w:id="710"/>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w:t>
      </w:r>
      <w:r>
        <w:t>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r>
      <w:r>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stop the periodical repor</w:t>
      </w:r>
      <w:r>
        <w:t xml:space="preserve">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w:t>
      </w:r>
      <w:r>
        <w:t>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w:t>
      </w:r>
      <w:r>
        <w:t xml:space="preserve">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w:t>
      </w:r>
      <w:r>
        <w:t>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r>
      <w:r>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w:t>
      </w:r>
      <w:r>
        <w:rPr>
          <w:i/>
        </w:rPr>
        <w: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r>
      <w:r>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11" w:name="_Toc60776871"/>
      <w:bookmarkStart w:id="712" w:name="_Toc90650743"/>
      <w:r>
        <w:t>5.5.2.4</w:t>
      </w:r>
      <w:r>
        <w:tab/>
        <w:t>Measurement object removal</w:t>
      </w:r>
      <w:bookmarkEnd w:id="711"/>
      <w:bookmarkEnd w:id="712"/>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w:t>
      </w:r>
      <w:r>
        <w:rPr>
          <w:i/>
        </w:rPr>
        <w:t>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w:t>
      </w:r>
      <w:r>
        <w:t>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w:t>
      </w:r>
      <w:r>
        <w:t xml:space="preserve"> any </w:t>
      </w:r>
      <w:r>
        <w:rPr>
          <w:i/>
        </w:rPr>
        <w:t>measObjectId</w:t>
      </w:r>
      <w:r>
        <w:t xml:space="preserve"> value that is not part of the current UE configuration.</w:t>
      </w:r>
    </w:p>
    <w:p w14:paraId="6E784577" w14:textId="77777777" w:rsidR="00944D7E" w:rsidRDefault="008D594D">
      <w:pPr>
        <w:pStyle w:val="Heading4"/>
      </w:pPr>
      <w:bookmarkStart w:id="713" w:name="_Toc60776872"/>
      <w:bookmarkStart w:id="714" w:name="_Toc90650744"/>
      <w:r>
        <w:t>5.5.2.5</w:t>
      </w:r>
      <w:r>
        <w:tab/>
        <w:t>Measurement object addition/modification</w:t>
      </w:r>
      <w:bookmarkEnd w:id="713"/>
      <w:bookmarkEnd w:id="714"/>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w:t>
      </w:r>
      <w:r>
        <w:t xml:space="preserve">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to th</w:t>
      </w:r>
      <w:r>
        <w:rPr>
          <w:lang w:val="en-GB"/>
        </w:rPr>
        <w:t xml:space="preserve">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w:t>
      </w:r>
      <w:r>
        <w:rPr>
          <w:i/>
        </w:rPr>
        <w:t>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r>
      <w:r>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w:t>
      </w:r>
      <w:r>
        <w:t>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w:t>
      </w:r>
      <w:r>
        <w:rPr>
          <w:i/>
        </w:rPr>
        <w:t>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stop the periodical reporting timer or timer T321 or timer T322, whichever one is running, and reset the asso</w:t>
      </w:r>
      <w:r>
        <w:t xml:space="preserve">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w:t>
      </w:r>
      <w:r>
        <w:t xml:space="preserve">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 xml:space="preserve">identity of </w:t>
      </w:r>
      <w:r>
        <w:t>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w:t>
      </w:r>
      <w:r>
        <w:rPr>
          <w:i/>
          <w:lang w:val="en-GB"/>
        </w:rPr>
        <w:t>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w:t>
      </w:r>
      <w:r>
        <w:rPr>
          <w:i/>
        </w:rPr>
        <w:t>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rep</w:t>
      </w:r>
      <w:r>
        <w:rPr>
          <w:lang w:val="en-GB"/>
        </w:rPr>
        <w:t xml:space="preserve">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15" w:name="_Toc60776873"/>
      <w:bookmarkStart w:id="716" w:name="_Toc90650745"/>
      <w:r>
        <w:t>5.5.2.6</w:t>
      </w:r>
      <w:r>
        <w:tab/>
        <w:t>Reporting configuration removal</w:t>
      </w:r>
      <w:bookmarkEnd w:id="715"/>
      <w:bookmarkEnd w:id="716"/>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w:t>
      </w:r>
      <w:r>
        <w:rPr>
          <w:i/>
        </w:rPr>
        <w:t>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fo</w:t>
      </w:r>
      <w:r>
        <w:t xml:space="preserve">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17" w:name="_Toc60776874"/>
      <w:bookmarkStart w:id="718" w:name="_Toc90650746"/>
      <w:r>
        <w:t>5.5.2.7</w:t>
      </w:r>
      <w:r>
        <w:tab/>
        <w:t>Reporting configuration addition/modification</w:t>
      </w:r>
      <w:bookmarkEnd w:id="717"/>
      <w:bookmarkEnd w:id="718"/>
    </w:p>
    <w:p w14:paraId="62B94F27" w14:textId="77777777" w:rsidR="00944D7E" w:rsidRDefault="008D594D">
      <w:r>
        <w:t>The UE shall:</w:t>
      </w:r>
    </w:p>
    <w:p w14:paraId="7A1E74AA" w14:textId="77777777" w:rsidR="00944D7E" w:rsidRDefault="008D594D">
      <w:pPr>
        <w:pStyle w:val="B1"/>
      </w:pPr>
      <w:r>
        <w:t>1</w:t>
      </w:r>
      <w:r>
        <w:t>&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stop the periodical repo</w:t>
      </w:r>
      <w:r>
        <w:t xml:space="preserve">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19" w:name="_Toc60776875"/>
      <w:bookmarkStart w:id="720" w:name="_Toc90650747"/>
      <w:r>
        <w:t>5.5.2.8</w:t>
      </w:r>
      <w:r>
        <w:tab/>
        <w:t>Quantity configuration</w:t>
      </w:r>
      <w:bookmarkEnd w:id="719"/>
      <w:bookmarkEnd w:id="720"/>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w:t>
      </w:r>
      <w:r>
        <w:rPr>
          <w:i/>
        </w:rPr>
        <w:t>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stop the periodical reporting timer or timer T321 or timer T322, which</w:t>
      </w:r>
      <w:r>
        <w:t xml:space="preserve">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21" w:name="_Toc60776876"/>
      <w:bookmarkStart w:id="722" w:name="_Toc90650748"/>
      <w:r>
        <w:t>5.5.2.9</w:t>
      </w:r>
      <w:r>
        <w:tab/>
        <w:t>Measurement gap configuration</w:t>
      </w:r>
      <w:bookmarkEnd w:id="721"/>
      <w:bookmarkEnd w:id="722"/>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w:t>
      </w:r>
      <w:r>
        <w: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xml:space="preserve">, i.e., the first subframe of each gap occurs at an SFN and subframe meeting the </w:t>
      </w:r>
      <w:r>
        <w:t>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w:t>
      </w:r>
      <w:r>
        <w:t xml:space="preserve">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w:t>
      </w:r>
      <w:r>
        <w:rPr>
          <w:i/>
        </w:rPr>
        <w:t>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setup the per UE m</w:t>
      </w:r>
      <w:r>
        <w:t xml:space="preserve">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associate the per UE measurement gap wit</w:t>
      </w:r>
      <w:r>
        <w:t xml:space="preserve">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r>
      <w:r>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w:t>
      </w:r>
      <w:r>
        <w:t xml:space="preserve">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w:t>
      </w:r>
      <w:r>
        <w:t xml:space="preserve">by the </w:t>
      </w:r>
      <w:r>
        <w:rPr>
          <w:i/>
        </w:rPr>
        <w:t>GapConfig</w:t>
      </w:r>
      <w:r>
        <w:t xml:space="preserve"> is already setup, release the FR1 measurement gap configuration</w:t>
      </w:r>
      <w:commentRangeStart w:id="723"/>
      <w:r>
        <w:t>;</w:t>
      </w:r>
      <w:commentRangeEnd w:id="723"/>
      <w:r>
        <w:rPr>
          <w:rStyle w:val="CommentReference"/>
        </w:rPr>
        <w:commentReference w:id="723"/>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w:t>
      </w:r>
      <w:r>
        <w:t>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w:t>
      </w:r>
      <w:r>
        <w:t xml:space="preserve">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 xml:space="preserve">the FR1 measurement </w:t>
      </w:r>
      <w:r>
        <w:t>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r>
      <w:r>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w:t>
      </w:r>
      <w:r>
        <w:t xml:space="preserve">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apply the specified ti</w:t>
      </w:r>
      <w:r>
        <w:t xml:space="preserve">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w:t>
      </w:r>
      <w:r>
        <w:rPr>
          <w:i/>
        </w:rPr>
        <w:t>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r>
      <w:r>
        <w:rPr>
          <w:rFonts w:eastAsia="Batang"/>
          <w:noProof/>
        </w:rPr>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w:t>
      </w:r>
      <w:r>
        <w:t>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w:t>
      </w:r>
      <w:r>
        <w:t xml:space="preserve">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w:t>
      </w:r>
      <w:r>
        <w:t>,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w:t>
      </w:r>
      <w:r>
        <w:rPr>
          <w:rFonts w:eastAsia="Batang"/>
          <w:noProof/>
        </w:rPr>
        <w:t>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 xml:space="preserve">is used in the gap calculation. Otherwise, the SFN and subframe of a serving cell on </w:t>
      </w:r>
      <w:r>
        <w:t>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w:t>
      </w:r>
      <w:r>
        <w:t xml:space="preserve">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24"/>
      <w:r>
        <w:rPr>
          <w:lang w:eastAsia="x-none"/>
        </w:rPr>
        <w:t>indicated</w:t>
      </w:r>
      <w:commentRangeEnd w:id="724"/>
      <w:r>
        <w:rPr>
          <w:rStyle w:val="CommentReference"/>
        </w:rPr>
        <w:commentReference w:id="724"/>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w:t>
      </w:r>
      <w:r>
        <w:rPr>
          <w:lang w:eastAsia="x-none"/>
        </w:rPr>
        <w:t xml:space="preserve">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25" w:name="_Toc60776877"/>
      <w:bookmarkStart w:id="726" w:name="_Toc90650749"/>
      <w:r>
        <w:t>5.5.2.10</w:t>
      </w:r>
      <w:r>
        <w:tab/>
        <w:t>Reference signal measurement timing configuration</w:t>
      </w:r>
      <w:bookmarkEnd w:id="725"/>
      <w:bookmarkEnd w:id="726"/>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w:t>
      </w:r>
      <w:r>
        <w:t>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w:t>
      </w:r>
      <w:r>
        <w:rPr>
          <w:i/>
        </w:rPr>
        <w: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w:t>
      </w:r>
      <w:r>
        <w:t xml:space="preserv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in the same frequency (for intra frequency cell reselection) or different frequency (for inter frequency cell reselection), the UE shall setup an additional</w:t>
      </w:r>
      <w:r>
        <w:t xml:space="preserve">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w:t>
      </w:r>
      <w:r>
        <w:t>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w:t>
      </w:r>
      <w:r>
        <w:t xml:space="preserve">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w:t>
      </w:r>
      <w:r>
        <w:t xml:space="preserve">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27" w:name="_Toc60776878"/>
      <w:bookmarkStart w:id="728" w:name="_Toc90650750"/>
      <w:r>
        <w:t>5.5.2.10a</w:t>
      </w:r>
      <w:r>
        <w:tab/>
      </w:r>
      <w:r>
        <w:rPr>
          <w:lang w:eastAsia="zh-CN"/>
        </w:rPr>
        <w:t>RSSI</w:t>
      </w:r>
      <w:r>
        <w:t xml:space="preserve"> measurement timing configuration</w:t>
      </w:r>
      <w:bookmarkEnd w:id="727"/>
      <w:bookmarkEnd w:id="728"/>
    </w:p>
    <w:p w14:paraId="08DD88CA" w14:textId="77777777" w:rsidR="00944D7E" w:rsidRDefault="008D594D">
      <w:r>
        <w:rPr>
          <w:lang w:eastAsia="x-none"/>
        </w:rPr>
        <w:t>The UE shall setup the RSSI measurement timin</w:t>
      </w:r>
      <w:r>
        <w:rPr>
          <w:lang w:eastAsia="x-none"/>
        </w:rPr>
        <w:t xml:space="preserve">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outside the configured RMTC occasion which lasts for</w:t>
      </w:r>
      <w:r>
        <w:rPr>
          <w:lang w:eastAsia="x-none"/>
        </w:rPr>
        <w:t xml:space="preserve">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w:t>
      </w:r>
      <w:r>
        <w:rPr>
          <w:iCs/>
        </w:rPr>
        <w:t>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w:t>
      </w:r>
      <w:r>
        <w:rPr>
          <w:rFonts w:eastAsia="SimSun"/>
          <w:iCs/>
          <w:lang w:eastAsia="en-US"/>
        </w:rPr>
        <w:t xml:space="preserve">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29" w:name="_Toc60776879"/>
      <w:bookmarkStart w:id="730" w:name="_Toc90650751"/>
      <w:r>
        <w:rPr>
          <w:lang w:eastAsia="en-US"/>
        </w:rPr>
        <w:t>5.5.2.11</w:t>
      </w:r>
      <w:r>
        <w:rPr>
          <w:lang w:eastAsia="en-US"/>
        </w:rPr>
        <w:tab/>
        <w:t>Measurement gap sharing configuration</w:t>
      </w:r>
      <w:bookmarkEnd w:id="729"/>
      <w:bookmarkEnd w:id="730"/>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r>
      <w:r>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e</w:t>
      </w:r>
      <w:r>
        <w:rPr>
          <w:lang w:eastAsia="en-US"/>
        </w:rPr>
        <w:t xml:space="preserv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w:t>
      </w:r>
      <w:r>
        <w:rPr>
          <w:lang w:eastAsia="en-US"/>
        </w:rPr>
        <w: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r>
        <w:rPr>
          <w:lang w:eastAsia="en-US"/>
        </w:rPr>
        <w:t>];</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setup the per UE measurement gap sharing configuration indicated by th</w:t>
      </w:r>
      <w:r>
        <w:rPr>
          <w:lang w:eastAsia="en-US"/>
        </w:rPr>
        <w:t xml:space="preserve">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31" w:name="_Toc60776880"/>
      <w:bookmarkStart w:id="732" w:name="_Toc90650752"/>
      <w:r>
        <w:t>5.5.3</w:t>
      </w:r>
      <w:r>
        <w:tab/>
        <w:t>Performing measurements</w:t>
      </w:r>
      <w:bookmarkEnd w:id="731"/>
      <w:bookmarkEnd w:id="732"/>
    </w:p>
    <w:p w14:paraId="3897616F" w14:textId="77777777" w:rsidR="00944D7E" w:rsidRDefault="008D594D">
      <w:pPr>
        <w:pStyle w:val="Heading4"/>
      </w:pPr>
      <w:bookmarkStart w:id="733" w:name="_Toc60776881"/>
      <w:bookmarkStart w:id="734" w:name="_Toc90650753"/>
      <w:r>
        <w:t>5.5.3.1</w:t>
      </w:r>
      <w:r>
        <w:tab/>
        <w:t>General</w:t>
      </w:r>
      <w:bookmarkEnd w:id="733"/>
      <w:bookmarkEnd w:id="734"/>
    </w:p>
    <w:p w14:paraId="2281A682" w14:textId="77777777" w:rsidR="00944D7E" w:rsidRDefault="008D594D">
      <w:r>
        <w:t>An RRC_CONNECTED UE shall derive cell measurement results by measuring one or multiple beams associated per cell as configure</w:t>
      </w:r>
      <w:r>
        <w:t>d by the network, as described in 5.5.3.3. For all cell measurement results, except for RSSI, and CLI measurement results in RRC_CONNECTED, the UE applies the layer 3 filtering as specified in 5.5.3.2, before using the measured results for evaluation of re</w:t>
      </w:r>
      <w:r>
        <w:t xml:space="preserv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w:t>
      </w:r>
      <w:r>
        <w:t xml:space="preserve">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w:t>
      </w:r>
      <w:r>
        <w:rPr>
          <w:rFonts w:eastAsia="DengXian"/>
          <w:lang w:eastAsia="zh-CN"/>
        </w:rPr>
        <w:t>; RSCP and EcN0</w:t>
      </w:r>
      <w:r>
        <w:t>), irrespective of the trigger quantity, and for CLI measurements, reporting quantities can be either SRS-RSRP or CLI-RSSI. For conditional reconfiguration execution, the network can configure up to 2 quantities, both using same RS type. The</w:t>
      </w:r>
      <w:r>
        <w:t xml:space="preserv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 xml:space="preserve">The network may also configure the UE to </w:t>
      </w:r>
      <w:r>
        <w:t>report measurement information per beam (which can either be measurement results per beam with respective beam identifier(s) or only beam identifier(s)), derived as described in 5.5.3.3a. If beam measurement information is configured to be included in meas</w:t>
      </w:r>
      <w:r>
        <w:t>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w:t>
      </w:r>
      <w:r>
        <w:rPr>
          <w:i/>
        </w:rPr>
        <w:t>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w:t>
      </w:r>
      <w:r>
        <w:t xml:space="preserve">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w:t>
      </w:r>
      <w:r>
        <w:rPr>
          <w:i/>
        </w:rPr>
        <w:t>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if</w:t>
      </w:r>
      <w:r>
        <w:t xml:space="preserve">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w:t>
      </w:r>
      <w:r>
        <w: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w:t>
      </w:r>
      <w:r>
        <w:t xml:space="preserv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contains</w:t>
      </w:r>
      <w:r>
        <w:t xml:space="preserve">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if th</w:t>
      </w:r>
      <w:r>
        <w:t xml:space="preserve">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 xml:space="preserve">derive layer 3 filtered SINR per beam for the </w:t>
      </w:r>
      <w:r>
        <w:t>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w:t>
      </w:r>
      <w:r>
        <w:t xml:space="preserve">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r>
      <w:r>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w:t>
      </w:r>
      <w:r>
        <w:t>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if the cell i</w:t>
      </w:r>
      <w:r>
        <w:t xml:space="preserve">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w:t>
      </w:r>
      <w:r>
        <w:t>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w:t>
      </w:r>
      <w:r>
        <w:t>P layer to perform corresponding UL PDCP Excess Packet Delay delay measurement according to the configured threshold per DRB;</w:t>
      </w:r>
    </w:p>
    <w:p w14:paraId="3666C325"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F593251" w14:textId="77777777" w:rsidR="00944D7E" w:rsidRDefault="008D594D">
      <w:pPr>
        <w:pStyle w:val="B3"/>
      </w:pPr>
      <w:r>
        <w:t>3&gt;</w:t>
      </w:r>
      <w:r>
        <w:tab/>
        <w:t>if a measurement gap c</w:t>
      </w:r>
      <w:r>
        <w:t>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w:t>
      </w:r>
      <w:r>
        <w:t xml:space="preserve">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derive layer 3 filtered beam measurements only based on CSI-RS for each measurement quantity indi</w:t>
      </w:r>
      <w:r>
        <w:rPr>
          <w:lang w:val="en-GB"/>
        </w:rPr>
        <w:t xml:space="preserve">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w:t>
      </w:r>
      <w:r>
        <w:t xml:space="preserve">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w:t>
      </w:r>
      <w:r>
        <w:rPr>
          <w:i/>
          <w:lang w:val="en-GB"/>
        </w:rPr>
        <w:t>-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w:t>
      </w:r>
      <w:r>
        <w:t>&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pe</w:t>
      </w:r>
      <w:r>
        <w:rPr>
          <w:lang w:val="en-GB"/>
        </w:rPr>
        <w:t xml:space="preserv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perform the corresponding measurements associ</w:t>
      </w:r>
      <w:r>
        <w:t xml:space="preserve">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r>
      <w:r>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w:t>
      </w:r>
      <w:r>
        <w:t xml:space="preserve">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w:t>
      </w:r>
      <w:r>
        <w:rPr>
          <w:lang w:val="en-GB"/>
        </w:rPr>
        <w:t xml:space="preserve">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w:t>
      </w:r>
      <w:r>
        <w:rPr>
          <w:i/>
        </w:rPr>
        <w:t>-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w:t>
      </w:r>
      <w:r>
        <w:rPr>
          <w:lang w:val="en-GB"/>
        </w:rPr>
        <w:t>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perform RSRP measurements based on SSB for the NR neighbouring cell(s) detected b</w:t>
      </w:r>
      <w:r>
        <w:rPr>
          <w:lang w:val="en-GB"/>
        </w:rPr>
        <w:t xml:space="preserve">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r>
      <w:r>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w:t>
      </w:r>
      <w:r>
        <w: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perform the corresponding Rx-Tx time difference measurements associated wi</w:t>
      </w:r>
      <w:r>
        <w:t xml:space="preserve">th downlink reference signals indicated in the concerned </w:t>
      </w:r>
      <w:r>
        <w:rPr>
          <w:i/>
          <w:iCs/>
        </w:rPr>
        <w:t>measObjectRxTxDiff</w:t>
      </w:r>
      <w:r>
        <w:t>.</w:t>
      </w:r>
    </w:p>
    <w:p w14:paraId="239D6F47" w14:textId="77777777" w:rsidR="00944D7E" w:rsidRDefault="008D594D">
      <w:commentRangeStart w:id="735"/>
      <w:r>
        <w:rPr>
          <w:lang w:eastAsia="zh-CN"/>
        </w:rPr>
        <w:t>T</w:t>
      </w:r>
      <w:r>
        <w:t>he UE</w:t>
      </w:r>
      <w:r>
        <w:rPr>
          <w:lang w:eastAsia="zh-CN"/>
        </w:rPr>
        <w:t xml:space="preserve"> capable of CBR measurement when configured to</w:t>
      </w:r>
      <w:commentRangeStart w:id="736"/>
      <w:r>
        <w:rPr>
          <w:lang w:eastAsia="zh-CN"/>
        </w:rPr>
        <w:t xml:space="preserve"> transmit NR sidelink communication </w:t>
      </w:r>
      <w:commentRangeEnd w:id="736"/>
      <w:r>
        <w:rPr>
          <w:rStyle w:val="CommentReference"/>
        </w:rPr>
        <w:commentReference w:id="736"/>
      </w:r>
      <w:commentRangeStart w:id="737"/>
      <w:r>
        <w:t>shall</w:t>
      </w:r>
      <w:commentRangeEnd w:id="735"/>
      <w:commentRangeEnd w:id="737"/>
      <w:r>
        <w:rPr>
          <w:rStyle w:val="CommentReference"/>
        </w:rPr>
        <w:commentReference w:id="737"/>
      </w:r>
      <w:r>
        <w:rPr>
          <w:rStyle w:val="CommentReference"/>
        </w:rPr>
        <w:commentReference w:id="735"/>
      </w:r>
      <w:r>
        <w:t>:</w:t>
      </w:r>
    </w:p>
    <w:p w14:paraId="69C2AAB7" w14:textId="77777777" w:rsidR="00944D7E" w:rsidRDefault="008D594D">
      <w:pPr>
        <w:pStyle w:val="B1"/>
      </w:pPr>
      <w:r>
        <w:t>1&gt;</w:t>
      </w:r>
      <w:r>
        <w:tab/>
        <w:t xml:space="preserve">If the frequency used for NR sidelink communication is included in </w:t>
      </w:r>
      <w:r>
        <w:rPr>
          <w:i/>
        </w:rPr>
        <w:t>sl-Fr</w:t>
      </w:r>
      <w:r>
        <w:rPr>
          <w:i/>
        </w:rPr>
        <w:t>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w:t>
      </w:r>
      <w:r>
        <w:rPr>
          <w:i/>
          <w:lang w:eastAsia="zh-CN"/>
        </w:rPr>
        <w:t>-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w:t>
      </w:r>
      <w:r>
        <w:rPr>
          <w:i/>
          <w:iCs/>
          <w:lang w:eastAsia="zh-CN"/>
        </w:rPr>
        <w:t>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w:t>
      </w:r>
      <w:r>
        <w:rPr>
          <w:i/>
          <w:iCs/>
        </w:rPr>
        <w:t>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w:t>
      </w:r>
      <w:r>
        <w:rPr>
          <w:lang w:eastAsia="zh-CN"/>
        </w:rPr>
        <w:t>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w:t>
      </w:r>
      <w:r>
        <w:t xml:space="preserve">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r>
      <w:r>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w:t>
      </w:r>
      <w:r>
        <w:t>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w:t>
      </w:r>
      <w:r>
        <w:rPr>
          <w:rFonts w:eastAsia="SimSun"/>
          <w:lang w:eastAsia="zh-CN"/>
        </w:rPr>
        <w:t xml:space="preserve">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38" w:name="_Toc60776882"/>
      <w:bookmarkStart w:id="739" w:name="_Toc90650754"/>
      <w:r>
        <w:rPr>
          <w:rFonts w:eastAsia="SimSun"/>
        </w:rPr>
        <w:t xml:space="preserve">Editors Note: FFS to specify that the UE ignores measId(s) that were </w:t>
      </w:r>
      <w:r>
        <w:rPr>
          <w:rFonts w:eastAsia="SimSun"/>
        </w:rPr>
        <w:t>not indicated in the condExecutionCond/triggerCondition.</w:t>
      </w:r>
    </w:p>
    <w:p w14:paraId="6FC239B6" w14:textId="77777777" w:rsidR="00944D7E" w:rsidRDefault="008D594D">
      <w:pPr>
        <w:pStyle w:val="Heading4"/>
      </w:pPr>
      <w:r>
        <w:t>5.5.3.2</w:t>
      </w:r>
      <w:r>
        <w:tab/>
        <w:t>Layer 3 filtering</w:t>
      </w:r>
      <w:bookmarkEnd w:id="738"/>
      <w:bookmarkEnd w:id="739"/>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w:t>
      </w:r>
      <w:r>
        <w:t>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w:t>
      </w:r>
      <w:r>
        <w:t>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w:t>
      </w:r>
      <w:r>
        <w:t xml:space="preserve">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w:t>
      </w:r>
      <w:r>
        <w:rPr>
          <w:iCs/>
        </w:rPr>
        <w: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adapt the filter such that the time characteristics of the filter are preserved at different input rates, observing th</w:t>
      </w:r>
      <w:r>
        <w:t xml:space="preserve">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w:t>
      </w:r>
      <w:r>
        <w:t>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w:t>
      </w:r>
      <w:r>
        <w:t>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w:t>
      </w:r>
      <w:r>
        <w:t>pon BWP switch.</w:t>
      </w:r>
    </w:p>
    <w:p w14:paraId="2FCE0438" w14:textId="77777777" w:rsidR="00944D7E" w:rsidRDefault="008D594D">
      <w:pPr>
        <w:pStyle w:val="Heading4"/>
      </w:pPr>
      <w:bookmarkStart w:id="740" w:name="_Toc60776883"/>
      <w:bookmarkStart w:id="741" w:name="_Toc90650755"/>
      <w:r>
        <w:t>5.5.3.3</w:t>
      </w:r>
      <w:r>
        <w:tab/>
        <w:t>Derivation of cell measurement results</w:t>
      </w:r>
      <w:bookmarkEnd w:id="740"/>
      <w:bookmarkEnd w:id="741"/>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w:t>
      </w:r>
      <w:r>
        <w:rPr>
          <w:i/>
        </w:rPr>
        <w:t>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w:t>
      </w:r>
      <w:r>
        <w:t xml:space="preserve">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w:t>
      </w:r>
      <w:r>
        <w:t xml:space="preserve">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w:t>
      </w:r>
      <w:r>
        <w:t xml:space="preserve">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w:t>
      </w:r>
      <w:r>
        <w:rPr>
          <w:i/>
        </w:rPr>
        <w:t>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w:t>
      </w:r>
      <w:r>
        <w:rPr>
          <w:i/>
        </w:rPr>
        <w:t>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w:t>
      </w:r>
      <w:r>
        <w:t xml:space="preserve">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w:t>
      </w:r>
      <w:r>
        <w:rPr>
          <w:i/>
        </w:rPr>
        <w:t>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derive each cell measur</w:t>
      </w:r>
      <w:r>
        <w:t xml:space="preserve">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w:t>
      </w:r>
      <w:r>
        <w:t>ell filtering as described in 5.5.3.2.</w:t>
      </w:r>
    </w:p>
    <w:p w14:paraId="70F5996A" w14:textId="77777777" w:rsidR="00944D7E" w:rsidRDefault="008D594D">
      <w:pPr>
        <w:pStyle w:val="Heading4"/>
      </w:pPr>
      <w:bookmarkStart w:id="742" w:name="_Toc60776884"/>
      <w:bookmarkStart w:id="743" w:name="_Toc90650756"/>
      <w:r>
        <w:t>5.5.3.3a</w:t>
      </w:r>
      <w:r>
        <w:tab/>
        <w:t>Derivation of layer 3 beam filtered measurement</w:t>
      </w:r>
      <w:bookmarkEnd w:id="742"/>
      <w:bookmarkEnd w:id="743"/>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w:t>
      </w:r>
      <w:r>
        <w:t>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w:t>
      </w:r>
      <w:r>
        <w:t xml:space="preserve"> CSI-RS as described in TS 38.215 [9], and apply layer 3 beam filtering as described in 5.5.3.2.</w:t>
      </w:r>
    </w:p>
    <w:p w14:paraId="418E970A" w14:textId="77777777" w:rsidR="00944D7E" w:rsidRDefault="008D594D">
      <w:pPr>
        <w:pStyle w:val="Heading4"/>
        <w:rPr>
          <w:lang w:eastAsia="x-none"/>
        </w:rPr>
      </w:pPr>
      <w:bookmarkStart w:id="744" w:name="_Toc60776885"/>
      <w:bookmarkStart w:id="745"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A UE may be configured by network to derive NR sidelink measurement results of serving L2 Relay UE or</w:t>
      </w:r>
      <w:r>
        <w:t xml:space="preserve">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derive the corresponding measurement quantity based on DMRS as described i</w:t>
      </w:r>
      <w:r>
        <w:t xml:space="preserve">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44"/>
      <w:bookmarkEnd w:id="745"/>
      <w:commentRangeStart w:id="746"/>
      <w:commentRangeEnd w:id="746"/>
      <w:r>
        <w:rPr>
          <w:rStyle w:val="CommentReference"/>
          <w:rFonts w:ascii="Times New Roman" w:hAnsi="Times New Roman"/>
        </w:rPr>
        <w:commentReference w:id="746"/>
      </w:r>
    </w:p>
    <w:p w14:paraId="49983947" w14:textId="77777777" w:rsidR="00944D7E" w:rsidRDefault="008D594D">
      <w:pPr>
        <w:pStyle w:val="Heading4"/>
      </w:pPr>
      <w:bookmarkStart w:id="747" w:name="_Toc60776886"/>
      <w:bookmarkStart w:id="748" w:name="_Toc90650758"/>
      <w:r>
        <w:t>5.5.4.1</w:t>
      </w:r>
      <w:r>
        <w:tab/>
        <w:t>General</w:t>
      </w:r>
      <w:bookmarkEnd w:id="747"/>
      <w:bookmarkEnd w:id="748"/>
    </w:p>
    <w:p w14:paraId="6FDA21EC" w14:textId="77777777" w:rsidR="00944D7E" w:rsidRDefault="008D594D">
      <w:r>
        <w:t>If AS security has been ac</w:t>
      </w:r>
      <w:r>
        <w:t>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w:t>
      </w:r>
      <w:r>
        <w:rPr>
          <w:i/>
        </w:rPr>
        <w:t>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w:t>
      </w:r>
      <w:r>
        <w:t xml:space="preserve">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w:t>
      </w:r>
      <w:r>
        <w:t xml:space="preserve">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conside</w:t>
      </w:r>
      <w:r>
        <w:rPr>
          <w:lang w:val="en-GB"/>
        </w:rPr>
        <w:t xml:space="preserv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r>
      <w:r>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consider any neighbouring cell dete</w:t>
      </w:r>
      <w:r>
        <w:t xml:space="preserv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w:t>
      </w:r>
      <w:r>
        <w:rPr>
          <w:i/>
        </w:rPr>
        <w:t>-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consider a neighbouring cell on the associated frequency to be applicable when the concerned cell is inc</w:t>
      </w:r>
      <w:r>
        <w:t xml:space="preserve">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49"/>
      <w:commentRangeEnd w:id="749"/>
      <w:r>
        <w:rPr>
          <w:rStyle w:val="CommentReference"/>
        </w:rPr>
        <w:commentReference w:id="749"/>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w:t>
      </w:r>
      <w:r>
        <w:t xml:space="preserve">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w:t>
      </w:r>
      <w:r>
        <w:t>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w:t>
      </w:r>
      <w:r>
        <w:rPr>
          <w:lang w:val="en-GB"/>
        </w:rPr>
        <w:t>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w:t>
      </w:r>
      <w:r>
        <w:rPr>
          <w:i/>
          <w:lang w:val="en-GB"/>
        </w:rPr>
        <w:t>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w:t>
      </w:r>
      <w:r>
        <w:rPr>
          <w:i/>
        </w:rPr>
        <w:t>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consider all Rx-Tx time difference measurement</w:t>
      </w:r>
      <w:r>
        <w:t xml:space="preserve">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r>
      <w:r>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w:t>
      </w:r>
      <w:r>
        <w:t xml:space="preserve">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w:t>
      </w:r>
      <w:r>
        <w:rPr>
          <w:i/>
        </w:rPr>
        <w:t>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w:t>
      </w:r>
      <w:r>
        <w:t xml:space="preserv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w:t>
      </w:r>
      <w:r>
        <w:t>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 xml:space="preserve">initiate the measurement reporting procedure, as </w:t>
      </w:r>
      <w:r>
        <w:t>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set th</w:t>
      </w:r>
      <w:r>
        <w:t xml:space="preserve">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w:t>
      </w:r>
      <w:r>
        <w:t>&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w:t>
      </w:r>
      <w:r>
        <w:t>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w:t>
      </w:r>
      <w:r>
        <w:rPr>
          <w:i/>
        </w:rPr>
        <w: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remove th</w:t>
      </w:r>
      <w:r>
        <w:t xml:space="preserve">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 applicable L2 U2N Relay UEs for all measurements after layer 3 filteri</w:t>
      </w:r>
      <w:r>
        <w:t xml:space="preserve">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include a measurement reporting entry</w:t>
      </w:r>
      <w:r>
        <w:t xml:space="preserve">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w:t>
      </w:r>
      <w:r>
        <w:rPr>
          <w:i/>
        </w:rPr>
        <w:t>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w:t>
      </w:r>
      <w:r>
        <w:rPr>
          <w:i/>
        </w:rPr>
        <w: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w:t>
      </w:r>
      <w:r>
        <w:t>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w:t>
      </w:r>
      <w:r>
        <w:rPr>
          <w:i/>
        </w:rPr>
        <w:t>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 xml:space="preserve">initiate the measurement reporting </w:t>
      </w:r>
      <w:r>
        <w:t>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stop the periodical reporting timer fo</w:t>
      </w:r>
      <w:r>
        <w:t xml:space="preserve">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w:t>
      </w:r>
      <w:r>
        <w:t xml:space="preserve">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transmission</w:t>
      </w:r>
      <w:r>
        <w:rPr>
          <w:lang w:eastAsia="zh-CN"/>
        </w:rPr>
        <w:t xml:space="preserve">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w:t>
      </w:r>
      <w:r>
        <w:rPr>
          <w:lang w:eastAsia="zh-CN"/>
        </w:rPr>
        <w:t>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w:t>
      </w:r>
      <w:r>
        <w:t xml:space="preserve">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incl</w:t>
      </w:r>
      <w:r>
        <w:t xml:space="preserve">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w:t>
      </w:r>
      <w:r>
        <w:t xml:space="preserve">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de</w:t>
      </w:r>
      <w:r>
        <w:t xml:space="preserv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50"/>
      <w:commentRangeStart w:id="751"/>
      <w:r>
        <w:rPr>
          <w:i/>
        </w:rPr>
        <w:t>even</w:t>
      </w:r>
      <w:r>
        <w:rPr>
          <w:i/>
        </w:rPr>
        <w:t>tD1</w:t>
      </w:r>
      <w:commentRangeEnd w:id="750"/>
      <w:r>
        <w:rPr>
          <w:rStyle w:val="CommentReference"/>
        </w:rPr>
        <w:commentReference w:id="750"/>
      </w:r>
      <w:r>
        <w:t xml:space="preserve"> </w:t>
      </w:r>
      <w:commentRangeEnd w:id="751"/>
      <w:r>
        <w:rPr>
          <w:rStyle w:val="CommentReference"/>
        </w:rPr>
        <w:commentReference w:id="751"/>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 xml:space="preserve">for this </w:t>
      </w:r>
      <w:r>
        <w:t>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52"/>
      <w:commentRangeEnd w:id="752"/>
      <w:r>
        <w:rPr>
          <w:rStyle w:val="CommentReference"/>
        </w:rPr>
        <w:commentReference w:id="752"/>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w:t>
      </w:r>
      <w:r>
        <w:t>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 xml:space="preserve">initiate the measurement reporting procedure, as specified in 5.5.5, immediately after a first measurement result is </w:t>
      </w:r>
      <w:r>
        <w:t>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w:t>
      </w:r>
      <w:r>
        <w:t>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w:t>
      </w:r>
      <w:r>
        <w:t>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w:t>
      </w:r>
      <w:r>
        <w:t>ately after the quantity to be reported becomes available for the NR SpCell and for the strongest cell among the applicable cells, or for the NR SpCell and for the strongest L2 U2N Relay UEs among the applicable L2 U2N Relay UEs; or initiate the measuremen</w:t>
      </w:r>
      <w:r>
        <w:t>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53"/>
      <w:commentRangeEnd w:id="753"/>
      <w:r>
        <w:rPr>
          <w:rStyle w:val="CommentReference"/>
        </w:rPr>
        <w:commentReference w:id="753"/>
      </w:r>
    </w:p>
    <w:p w14:paraId="78E89B89" w14:textId="77777777" w:rsidR="00944D7E" w:rsidRDefault="008D594D">
      <w:pPr>
        <w:pStyle w:val="B2"/>
      </w:pPr>
      <w:r>
        <w:t>2&gt;</w:t>
      </w:r>
      <w:r>
        <w:tab/>
        <w:t>if, in case the co</w:t>
      </w:r>
      <w:r>
        <w:t xml:space="preserve">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set t</w:t>
      </w:r>
      <w:r>
        <w:t xml:space="preserve">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 xml:space="preserve">initiate the measurement reporting procedure, as specified in 5.5.5, immediately after the quantity to be reported becomes available for the NR SpCell and CBR measurement </w:t>
      </w:r>
      <w:r>
        <w:t>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w:t>
      </w:r>
      <w:r>
        <w:t xml:space="preserve">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w:t>
      </w:r>
      <w:r>
        <w:t xml:space="preserve">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include the concerned C</w:t>
      </w:r>
      <w:r>
        <w:t xml:space="preserve">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w:t>
      </w:r>
      <w:r>
        <w:t xml:space="preserve">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cli-Event</w:t>
      </w:r>
      <w:r>
        <w:rPr>
          <w:i/>
        </w:rPr>
        <w:t xml:space="preserve">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w:t>
      </w:r>
      <w:r>
        <w:t xml:space="preserve">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remove the measurement reporting entry wit</w:t>
      </w:r>
      <w:r>
        <w:t xml:space="preserve">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w:t>
      </w:r>
      <w:r>
        <w:rPr>
          <w:i/>
        </w:rPr>
        <w:t>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 xml:space="preserve">initiate the measurement reporting procedure, as specified in 5.5.5, immediately after the quantity to be reported becomes </w:t>
      </w:r>
      <w:r>
        <w:t>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w:t>
      </w:r>
      <w:r>
        <w:rPr>
          <w:i/>
        </w:rPr>
        <w:t>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 xml:space="preserve">initiate the measurement reporting procedure, as </w:t>
      </w:r>
      <w:r>
        <w:t>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w:t>
      </w:r>
      <w:r>
        <w:t>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w:t>
      </w:r>
      <w:r>
        <w:t>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w:t>
      </w:r>
      <w:r>
        <w:t>.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w:t>
      </w:r>
      <w:r>
        <w:t xml:space="preserve">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r>
      <w:r>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upon th</w:t>
      </w:r>
      <w:r>
        <w:t xml:space="preserve">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w:t>
      </w:r>
      <w:r>
        <w:t>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54" w:name="_Toc60776887"/>
      <w:bookmarkStart w:id="755" w:name="_Toc90650759"/>
      <w:r>
        <w:t>5.5.4.2</w:t>
      </w:r>
      <w:r>
        <w:tab/>
        <w:t>Event A1 (Serving becomes better than threshold)</w:t>
      </w:r>
      <w:bookmarkEnd w:id="754"/>
      <w:bookmarkEnd w:id="755"/>
    </w:p>
    <w:p w14:paraId="7333212C" w14:textId="77777777" w:rsidR="00944D7E" w:rsidRDefault="008D594D">
      <w:r>
        <w:t>The UE shall:</w:t>
      </w:r>
    </w:p>
    <w:p w14:paraId="0B8C9078" w14:textId="77777777" w:rsidR="00944D7E" w:rsidRDefault="008D594D">
      <w:pPr>
        <w:pStyle w:val="B1"/>
      </w:pPr>
      <w:r>
        <w:t>1&gt;</w:t>
      </w:r>
      <w:r>
        <w:tab/>
        <w:t>consider the entering condition for thi</w:t>
      </w:r>
      <w:r>
        <w:t>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for this measurement, consider the NR serving cell cor</w:t>
      </w:r>
      <w:r>
        <w:t xml:space="preserve">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w:t>
      </w:r>
      <w:r>
        <w:t>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t>
      </w:r>
      <w:r>
        <w:t xml:space="preserve">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56" w:name="_Toc60776888"/>
      <w:bookmarkStart w:id="757" w:name="_Toc90650760"/>
      <w:r>
        <w:t>5.5.4.3</w:t>
      </w:r>
      <w:r>
        <w:tab/>
        <w:t>Event A2 (Serving becomes worse than threshold)</w:t>
      </w:r>
      <w:bookmarkEnd w:id="756"/>
      <w:bookmarkEnd w:id="757"/>
    </w:p>
    <w:p w14:paraId="5230686E" w14:textId="77777777" w:rsidR="00944D7E" w:rsidRDefault="008D594D">
      <w:r>
        <w:t xml:space="preserve">The UE </w:t>
      </w:r>
      <w:r>
        <w:t>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 xml:space="preserve">consider the leaving condition for this event to be satisfied when condition A2-2, as specified below, is </w:t>
      </w:r>
      <w:r>
        <w:t>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 xml:space="preserve">The variables in the formula </w:t>
      </w:r>
      <w:r>
        <w:t>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w:t>
      </w:r>
      <w:r>
        <w:t xml:space="preserve">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58" w:name="_Toc60776889"/>
      <w:bookmarkStart w:id="759" w:name="_Toc90650761"/>
      <w:r>
        <w:t>5.5.4.4</w:t>
      </w:r>
      <w:r>
        <w:tab/>
        <w:t>Event A3 (Neigh</w:t>
      </w:r>
      <w:r>
        <w:t>bour becomes offset better than SpCell)</w:t>
      </w:r>
      <w:bookmarkEnd w:id="758"/>
      <w:bookmarkEnd w:id="759"/>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w:t>
      </w:r>
      <w:r>
        <w:t>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w:t>
      </w:r>
      <w:r>
        <w:rPr>
          <w:lang w:eastAsia="ko-KR"/>
        </w:rPr>
        <w:t>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 xml:space="preserve">is the measurement result of the </w:t>
      </w:r>
      <w:r>
        <w:t>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is the cell specific</w:t>
      </w:r>
      <w:r>
        <w:t xml:space="preserve">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 xml:space="preserve">is the measurement result of the SpCell, not </w:t>
      </w:r>
      <w:r>
        <w:t>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w:t>
      </w:r>
      <w:r>
        <w:t xml:space="preserve">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w:t>
      </w:r>
      <w:r>
        <w:t xml:space="preserve">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w:t>
      </w:r>
      <w:r>
        <w:rPr>
          <w:lang w:eastAsia="ko-KR"/>
        </w:rPr>
        <w:t>vent A3.</w:t>
      </w:r>
    </w:p>
    <w:p w14:paraId="75EBA051" w14:textId="77777777" w:rsidR="00944D7E" w:rsidRDefault="008D594D">
      <w:pPr>
        <w:pStyle w:val="Heading4"/>
      </w:pPr>
      <w:bookmarkStart w:id="760" w:name="_Toc60776890"/>
      <w:bookmarkStart w:id="761" w:name="_Toc90650762"/>
      <w:r>
        <w:t>5.5.4.5</w:t>
      </w:r>
      <w:r>
        <w:tab/>
        <w:t>Event A4 (Neighbour becomes better than threshold)</w:t>
      </w:r>
      <w:bookmarkEnd w:id="760"/>
      <w:bookmarkEnd w:id="761"/>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w:t>
      </w:r>
      <w:r>
        <w:t>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 xml:space="preserve">The variables in the formula are defined as </w:t>
      </w:r>
      <w:r>
        <w:t>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Ocn</w:t>
      </w:r>
      <w:r>
        <w:rPr>
          <w:b/>
          <w:i/>
        </w:rPr>
        <w:t xml:space="preserve">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w:t>
      </w:r>
      <w:r>
        <w:t xml:space="preserve">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w:t>
      </w:r>
      <w:r>
        <w:rPr>
          <w:lang w:eastAsia="ko-KR"/>
        </w:rPr>
        <w:t>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762" w:name="_Toc60776891"/>
      <w:bookmarkStart w:id="763" w:name="_Toc90650763"/>
      <w:r>
        <w:t>5.5.4.6</w:t>
      </w:r>
      <w:r>
        <w:tab/>
        <w:t>Event A5 (SpCell becomes worse than threshold1 and neighbour becomes better than threshol</w:t>
      </w:r>
      <w:r>
        <w:t>d2)</w:t>
      </w:r>
      <w:bookmarkEnd w:id="762"/>
      <w:bookmarkEnd w:id="763"/>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 xml:space="preserve">consider the leaving condition for this event to be satisfied when condition A5-3 or </w:t>
      </w:r>
      <w:r>
        <w:t>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associated to the event whi</w:t>
      </w:r>
      <w:r>
        <w:rPr>
          <w:lang w:eastAsia="ko-KR"/>
        </w:rPr>
        <w:t xml:space="preserve">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w:t>
      </w:r>
      <w:r>
        <w:t>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w:t>
      </w:r>
      <w:r>
        <w:rPr>
          <w:i/>
        </w:rPr>
        <w:t>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w:t>
      </w:r>
      <w:r>
        <w:t>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w:t>
      </w:r>
      <w:r>
        <w:t>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 xml:space="preserve">The definition of Event A5 also applies to CondEvent </w:t>
      </w:r>
      <w:r>
        <w:rPr>
          <w:lang w:eastAsia="ko-KR"/>
        </w:rPr>
        <w:t>A5.</w:t>
      </w:r>
    </w:p>
    <w:p w14:paraId="0ED3DD92" w14:textId="77777777" w:rsidR="00944D7E" w:rsidRDefault="008D594D">
      <w:pPr>
        <w:pStyle w:val="Heading4"/>
      </w:pPr>
      <w:bookmarkStart w:id="764" w:name="_Toc60776892"/>
      <w:bookmarkStart w:id="765" w:name="_Toc90650764"/>
      <w:r>
        <w:t>5.5.4.7</w:t>
      </w:r>
      <w:r>
        <w:tab/>
        <w:t>Event A6 (Neighbour becomes offset better than SCell)</w:t>
      </w:r>
      <w:bookmarkEnd w:id="764"/>
      <w:bookmarkEnd w:id="765"/>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 xml:space="preserve">consider the leaving condition for this event to </w:t>
      </w:r>
      <w:r>
        <w:t>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 xml:space="preserve">Mn + Ocn + Hys </w:t>
      </w:r>
      <w:r>
        <w:rPr>
          <w:i/>
          <w:iCs/>
        </w:rPr>
        <w:t>&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w:t>
      </w:r>
      <w:r>
        <w:t xml:space="preserve">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w:t>
      </w:r>
      <w:r>
        <w:rPr>
          <w:i/>
        </w:rPr>
        <w:t>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w:t>
      </w:r>
      <w:r>
        <w:t xml:space="preserve">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766" w:name="_Toc60776893"/>
      <w:bookmarkStart w:id="767" w:name="_Toc90650765"/>
      <w:r>
        <w:t>5.5.4.8</w:t>
      </w:r>
      <w:r>
        <w:tab/>
        <w:t>Event B1 (Inter RAT neighbour becomes better tha</w:t>
      </w:r>
      <w:r>
        <w:t>n threshold)</w:t>
      </w:r>
      <w:bookmarkEnd w:id="766"/>
      <w:bookmarkEnd w:id="767"/>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w:t>
      </w:r>
      <w:r>
        <w:rPr>
          <w:lang w:eastAsia="zh-CN"/>
        </w:rPr>
        <w:t xml:space="preserve">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w:t>
      </w:r>
      <w:r>
        <w:rPr>
          <w:lang w:eastAsia="zh-CN"/>
        </w:rPr>
        <w:t>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is the cell specific offset of the inter-RAT neighbour cel</w:t>
      </w:r>
      <w:r>
        <w:rPr>
          <w:lang w:eastAsia="zh-CN"/>
        </w:rPr>
        <w:t xml:space="preserve">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b1-Threshol</w:t>
      </w:r>
      <w:r>
        <w:rPr>
          <w:i/>
        </w:rPr>
        <w:t xml:space="preserve">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w:t>
      </w:r>
      <w:r>
        <w:t xml:space="preserve">s </w:t>
      </w:r>
      <w:r>
        <w:rPr>
          <w:b/>
          <w:i/>
        </w:rPr>
        <w:t>Mn</w:t>
      </w:r>
      <w:r>
        <w:t>.</w:t>
      </w:r>
    </w:p>
    <w:p w14:paraId="5845D01A" w14:textId="77777777" w:rsidR="00944D7E" w:rsidRDefault="008D594D">
      <w:pPr>
        <w:pStyle w:val="Heading4"/>
      </w:pPr>
      <w:bookmarkStart w:id="768" w:name="_Toc60776894"/>
      <w:bookmarkStart w:id="769" w:name="_Toc90650766"/>
      <w:r>
        <w:t>5.5.4.9</w:t>
      </w:r>
      <w:r>
        <w:tab/>
        <w:t>Event B2 (PCell becomes worse than threshold1 and inter RAT neighbour becomes better than threshold2)</w:t>
      </w:r>
      <w:bookmarkEnd w:id="768"/>
      <w:bookmarkEnd w:id="769"/>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w:t>
      </w:r>
      <w:r>
        <w:rPr>
          <w:lang w:eastAsia="zh-CN"/>
        </w:rPr>
        <w:t>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 xml:space="preserve">is the </w:t>
      </w:r>
      <w:r>
        <w:rPr>
          <w:lang w:eastAsia="zh-CN"/>
        </w:rPr>
        <w:t>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is the measurement object specific offset of the frequency of the inter-RAT neighbo</w:t>
      </w:r>
      <w:r>
        <w:rPr>
          <w:lang w:eastAsia="zh-CN"/>
        </w:rPr>
        <w:t xml:space="preserve">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w:t>
      </w:r>
      <w:r>
        <w:t>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w:t>
      </w:r>
      <w:r>
        <w:rPr>
          <w:lang w:eastAsia="zh-CN"/>
        </w:rPr>
        <w:t xml:space="preserve">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w:t>
      </w:r>
      <w:r>
        <w:rPr>
          <w:lang w:eastAsia="zh-CN"/>
        </w:rPr>
        <w:t xml:space="preserve">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 xml:space="preserve">in case of RSRP, or in dB in case </w:t>
      </w:r>
      <w:r>
        <w:rPr>
          <w:lang w:eastAsia="ko-KR"/>
        </w:rPr>
        <w:t>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770" w:name="_Toc60776895"/>
      <w:bookmarkStart w:id="771" w:name="_Toc90650767"/>
      <w:r>
        <w:t>5.5.4.10</w:t>
      </w:r>
      <w:r>
        <w:tab/>
        <w:t>Event I1 (Interference becomes higher than threshold)</w:t>
      </w:r>
      <w:bookmarkEnd w:id="770"/>
      <w:bookmarkEnd w:id="771"/>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w:t>
      </w:r>
      <w:r>
        <w:t xml:space="preserve">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r>
        <w:t>:</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w:t>
      </w:r>
      <w:r>
        <w:t xml:space="preserv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772" w:name="_Toc60776896"/>
      <w:bookmarkStart w:id="773" w:name="_Toc90650768"/>
      <w:r>
        <w:t>5.5.4.11</w:t>
      </w:r>
      <w:r>
        <w:tab/>
        <w:t>Event C1 (The NR sidelink channel busy ratio is above a threshold)</w:t>
      </w:r>
      <w:bookmarkEnd w:id="772"/>
      <w:bookmarkEnd w:id="773"/>
    </w:p>
    <w:p w14:paraId="1310AF1C" w14:textId="77777777" w:rsidR="00944D7E" w:rsidRDefault="008D594D">
      <w:r>
        <w:t>The UE shall:</w:t>
      </w:r>
    </w:p>
    <w:p w14:paraId="021A9307" w14:textId="77777777" w:rsidR="00944D7E" w:rsidRDefault="008D594D">
      <w:pPr>
        <w:pStyle w:val="B1"/>
      </w:pPr>
      <w:r>
        <w:t>1&gt;</w:t>
      </w:r>
      <w:r>
        <w:tab/>
        <w:t xml:space="preserve">consider the entering condition for this </w:t>
      </w:r>
      <w:r>
        <w:t>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8D594D">
      <w:pPr>
        <w:keepLines/>
        <w:tabs>
          <w:tab w:val="center" w:pos="4536"/>
          <w:tab w:val="right" w:pos="9072"/>
        </w:tabs>
        <w:rPr>
          <w:noProof/>
        </w:rPr>
      </w:pPr>
      <w:r>
        <w:rPr>
          <w:noProof/>
          <w:position w:val="-10"/>
        </w:rPr>
        <w:object w:dxaOrig="1455" w:dyaOrig="270" w14:anchorId="1B6B901F">
          <v:shape id="_x0000_i1050" type="#_x0000_t75" alt="" style="width:75.75pt;height:11.25pt;mso-width-percent:0;mso-height-percent:0;mso-width-percent:0;mso-height-percent:0" o:ole="" fillcolor="yellow">
            <v:imagedata r:id="rId66" o:title=""/>
          </v:shape>
          <o:OLEObject Type="Embed" ProgID="Equation.3" ShapeID="_x0000_i1050" DrawAspect="Content" ObjectID="_1712234696" r:id="rId67"/>
        </w:object>
      </w:r>
    </w:p>
    <w:p w14:paraId="16D63268" w14:textId="77777777" w:rsidR="00944D7E" w:rsidRDefault="008D594D">
      <w:r>
        <w:rPr>
          <w:lang w:eastAsia="ko-KR"/>
        </w:rPr>
        <w:t>Inequality</w:t>
      </w:r>
      <w:r>
        <w:t xml:space="preserve"> C1-2 (Leaving condition)</w:t>
      </w:r>
    </w:p>
    <w:p w14:paraId="32588A30" w14:textId="77777777" w:rsidR="00944D7E" w:rsidRDefault="008D594D">
      <w:r>
        <w:rPr>
          <w:noProof/>
          <w:position w:val="-10"/>
        </w:rPr>
        <w:object w:dxaOrig="1440" w:dyaOrig="270" w14:anchorId="0884B5A1">
          <v:shape id="_x0000_i1051" type="#_x0000_t75" alt="" style="width:1in;height:11.25pt;mso-width-percent:0;mso-height-percent:0;mso-width-percent:0;mso-height-percent:0" o:ole="">
            <v:imagedata r:id="rId68" o:title=""/>
          </v:shape>
          <o:OLEObject Type="Embed" ProgID="Equation.3" ShapeID="_x0000_i1051" DrawAspect="Content" ObjectID="_1712234697" r:id="rId69"/>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w:t>
      </w:r>
      <w:r>
        <w:t xml:space="preserve">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 xml:space="preserve">is expressed in decimal from 0 </w:t>
      </w:r>
      <w:r>
        <w:t>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774" w:name="_Toc60776897"/>
      <w:bookmarkStart w:id="775" w:name="_Toc90650769"/>
      <w:r>
        <w:t>5.5.4.12</w:t>
      </w:r>
      <w:r>
        <w:tab/>
        <w:t>Event C2 (The NR sidelink channel busy ratio is below a threshold)</w:t>
      </w:r>
      <w:bookmarkEnd w:id="774"/>
      <w:bookmarkEnd w:id="775"/>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w:t>
      </w:r>
      <w:r>
        <w:t xml:space="preserv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8D594D">
      <w:pPr>
        <w:keepLines/>
        <w:tabs>
          <w:tab w:val="center" w:pos="4536"/>
          <w:tab w:val="right" w:pos="9072"/>
        </w:tabs>
        <w:rPr>
          <w:noProof/>
        </w:rPr>
      </w:pPr>
      <w:r>
        <w:rPr>
          <w:noProof/>
          <w:position w:val="-10"/>
        </w:rPr>
        <w:object w:dxaOrig="1440" w:dyaOrig="270" w14:anchorId="66389616">
          <v:shape id="_x0000_i1052" type="#_x0000_t75" alt="" style="width:1in;height:11.25pt;mso-width-percent:0;mso-height-percent:0;mso-width-percent:0;mso-height-percent:0" o:ole="">
            <v:imagedata r:id="rId68" o:title=""/>
          </v:shape>
          <o:OLEObject Type="Embed" ProgID="Equation.3" ShapeID="_x0000_i1052" DrawAspect="Content" ObjectID="_1712234698" r:id="rId70"/>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8D594D">
      <w:r>
        <w:rPr>
          <w:noProof/>
          <w:position w:val="-10"/>
        </w:rPr>
        <w:object w:dxaOrig="1455" w:dyaOrig="270" w14:anchorId="23E2B777">
          <v:shape id="_x0000_i1053" type="#_x0000_t75" alt="" style="width:75.75pt;height:11.25pt;mso-width-percent:0;mso-height-percent:0;mso-width-percent:0;mso-height-percent:0" o:ole="" fillcolor="yellow">
            <v:imagedata r:id="rId66" o:title=""/>
          </v:shape>
          <o:OLEObject Type="Embed" ProgID="Equation.3" ShapeID="_x0000_i1053" DrawAspect="Content" ObjectID="_1712234699" r:id="rId71"/>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w:t>
      </w:r>
      <w:r>
        <w:t xml:space="preserve">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 xml:space="preserve">is expressed in decimal from 0 to 1 </w:t>
      </w:r>
      <w:r>
        <w:t>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776" w:name="_Toc60776898"/>
      <w:bookmarkStart w:id="777" w:name="_Toc90650770"/>
      <w:r>
        <w:t>5.5.4.13</w:t>
      </w:r>
      <w:r>
        <w:tab/>
        <w:t>Void</w:t>
      </w:r>
      <w:bookmarkEnd w:id="776"/>
      <w:bookmarkEnd w:id="777"/>
    </w:p>
    <w:p w14:paraId="2D298660" w14:textId="77777777" w:rsidR="00944D7E" w:rsidRDefault="008D594D">
      <w:pPr>
        <w:pStyle w:val="Heading4"/>
      </w:pPr>
      <w:bookmarkStart w:id="778" w:name="_Toc60776899"/>
      <w:bookmarkStart w:id="779" w:name="_Toc90650771"/>
      <w:r>
        <w:t>5.5.4.14</w:t>
      </w:r>
      <w:r>
        <w:tab/>
        <w:t>Void</w:t>
      </w:r>
      <w:bookmarkEnd w:id="778"/>
      <w:bookmarkEnd w:id="779"/>
    </w:p>
    <w:p w14:paraId="2D14CE51" w14:textId="77777777" w:rsidR="00944D7E" w:rsidRDefault="008D594D">
      <w:pPr>
        <w:pStyle w:val="Heading4"/>
      </w:pPr>
      <w:bookmarkStart w:id="780" w:name="_Toc60776900"/>
      <w:bookmarkStart w:id="781" w:name="_Toc90650772"/>
      <w:r>
        <w:t>5.5.4.15</w:t>
      </w:r>
      <w:r>
        <w:tab/>
        <w:t>Event X1 (Serving L2 U2N Relay UE becomes worse than threshold1 and NR Cell becomes better than threshold2)</w:t>
      </w:r>
    </w:p>
    <w:p w14:paraId="123BD12C" w14:textId="77777777" w:rsidR="00944D7E" w:rsidRDefault="008D594D">
      <w:r>
        <w:t>The U</w:t>
      </w:r>
      <w:r>
        <w:t>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w:t>
      </w:r>
      <w:r>
        <w:rPr>
          <w:lang w:eastAsia="zh-CN"/>
        </w:rPr>
        <w:t>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 xml:space="preserve">Mr – Hys &gt; </w:t>
      </w:r>
      <w:r>
        <w:rPr>
          <w:i/>
          <w:iCs/>
        </w:rPr>
        <w:t>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w:t>
      </w:r>
      <w:r>
        <w:rPr>
          <w:lang w:eastAsia="zh-CN"/>
        </w:rPr>
        <w:t xml:space="preserve"> of the NR cell, not taking into account any offsets.</w:t>
      </w:r>
    </w:p>
    <w:p w14:paraId="7268F8E8" w14:textId="77777777" w:rsidR="00944D7E" w:rsidRDefault="008D594D">
      <w:pPr>
        <w:pStyle w:val="B1"/>
        <w:rPr>
          <w:lang w:eastAsia="zh-CN"/>
        </w:rPr>
      </w:pPr>
      <w:r>
        <w:rPr>
          <w:b/>
          <w:i/>
          <w:lang w:eastAsia="zh-CN"/>
        </w:rPr>
        <w:t>Ofn</w:t>
      </w:r>
      <w:commentRangeStart w:id="782"/>
      <w:commentRangeEnd w:id="782"/>
      <w:r>
        <w:rPr>
          <w:rStyle w:val="CommentReference"/>
        </w:rPr>
        <w:commentReference w:id="782"/>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783"/>
      <w:commentRangeEnd w:id="783"/>
      <w:r>
        <w:rPr>
          <w:rStyle w:val="CommentReference"/>
        </w:rPr>
        <w:commentReference w:id="783"/>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w:t>
      </w:r>
      <w:r>
        <w:rPr>
          <w:lang w:eastAsia="zh-CN"/>
        </w:rPr>
        <w:t xml:space="preserve">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w:t>
      </w:r>
      <w:r>
        <w:rPr>
          <w:lang w:eastAsia="zh-CN"/>
        </w:rPr>
        <w: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 xml:space="preserve">The variables in the formula are </w:t>
      </w:r>
      <w:r>
        <w:t>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w:t>
      </w:r>
      <w:r>
        <w:t>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r>
        <w:t>:</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w:t>
      </w:r>
      <w:r>
        <w:rPr>
          <w:lang w:eastAsia="zh-CN"/>
        </w:rPr>
        <w:t xml:space="preserv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w:t>
      </w:r>
      <w:r>
        <w:rPr>
          <w:lang w:eastAsia="zh-CN"/>
        </w:rPr>
        <w:t>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w:t>
      </w:r>
      <w:r>
        <w:rPr>
          <w:lang w:eastAsia="zh-CN"/>
        </w:rPr>
        <w:t xml:space="preserve">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w:t>
      </w:r>
      <w:r>
        <w:rPr>
          <w:lang w:eastAsia="ko-KR"/>
        </w:rPr>
        <w:t xml:space="preserve">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 xml:space="preserve">Event Y2 (Candidate L2 U2N Relay UE becomes better than </w:t>
      </w:r>
      <w:r>
        <w:t>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 xml:space="preserve">consider the leaving condition for this event to be satisfied when condition Y2-2, as specified </w:t>
      </w:r>
      <w:r>
        <w:rPr>
          <w:lang w:eastAsia="zh-CN"/>
        </w:rPr>
        <w:t>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w:t>
      </w:r>
      <w:r>
        <w:rPr>
          <w:lang w:eastAsia="zh-CN"/>
        </w:rPr>
        <w:t>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w:t>
      </w:r>
      <w:r>
        <w:rPr>
          <w:i/>
          <w:lang w:eastAsia="zh-CN"/>
        </w:rPr>
        <w:t xml:space="preserv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784" w:name="_Hlk87814599"/>
      <w:bookmarkStart w:id="785" w:name="_Hlk82781674"/>
      <w:r>
        <w:t>5.5.4.19</w:t>
      </w:r>
      <w:r>
        <w:tab/>
        <w:t>Event D1</w:t>
      </w:r>
      <w:bookmarkEnd w:id="784"/>
    </w:p>
    <w:p w14:paraId="7FCDDE28" w14:textId="77777777" w:rsidR="00944D7E" w:rsidRDefault="008D594D">
      <w:r>
        <w:t>The UE shall:</w:t>
      </w:r>
    </w:p>
    <w:p w14:paraId="17D090A8" w14:textId="77777777" w:rsidR="00944D7E" w:rsidRDefault="008D594D">
      <w:pPr>
        <w:pStyle w:val="B1"/>
      </w:pPr>
      <w:r>
        <w:t>1&gt;</w:t>
      </w:r>
      <w:r>
        <w:tab/>
        <w:t xml:space="preserve">consider the entering condition </w:t>
      </w:r>
      <w:r>
        <w:t>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 xml:space="preserve">The </w:t>
      </w:r>
      <w:r>
        <w:t>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w:t>
      </w:r>
      <w:r>
        <w:t>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86"/>
      <w:commentRangeEnd w:id="786"/>
      <w:r>
        <w:rPr>
          <w:rStyle w:val="CommentReference"/>
        </w:rPr>
        <w:commentReference w:id="786"/>
      </w:r>
      <w:r>
        <w:t>.</w:t>
      </w:r>
    </w:p>
    <w:p w14:paraId="6B3AF415" w14:textId="77777777" w:rsidR="00944D7E" w:rsidRDefault="008D594D">
      <w:pPr>
        <w:pStyle w:val="B1"/>
      </w:pPr>
      <w:r>
        <w:rPr>
          <w:b/>
          <w:i/>
        </w:rPr>
        <w:t>Hys</w:t>
      </w:r>
      <w:r>
        <w:t xml:space="preserve"> is</w:t>
      </w:r>
      <w:r>
        <w:t xml:space="preserve">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from a reference location configure</w:t>
      </w:r>
      <w:r>
        <w:t xml:space="preserv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w:t>
      </w:r>
      <w:r>
        <w:rPr>
          <w:i/>
        </w:rPr>
        <w:t>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85"/>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787" w:name="_Hlk87969234"/>
      <w:r>
        <w:t>5.5.4.20</w:t>
      </w:r>
      <w:r>
        <w:tab/>
        <w:t>C</w:t>
      </w:r>
      <w:r>
        <w:t>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 xml:space="preserve">consider the leaving condition for this event to be satisfied when condition T1-2, as specified below, is </w:t>
      </w:r>
      <w:r>
        <w:t>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r>
            <w:rPr>
              <w:rFonts w:ascii="Cambria Math"/>
            </w:rPr>
            <m:t>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788"/>
      <w:commentRangeEnd w:id="788"/>
      <w:r>
        <w:rPr>
          <w:rStyle w:val="CommentReference"/>
        </w:rPr>
        <w:commentReference w:id="788"/>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87"/>
    <w:p w14:paraId="6A49A04D" w14:textId="77777777" w:rsidR="00944D7E" w:rsidRDefault="008D594D">
      <w:pPr>
        <w:pStyle w:val="Heading3"/>
      </w:pPr>
      <w:r>
        <w:t>5.5.5</w:t>
      </w:r>
      <w:r>
        <w:tab/>
        <w:t>Measurement reporting</w:t>
      </w:r>
      <w:bookmarkEnd w:id="780"/>
      <w:bookmarkEnd w:id="781"/>
    </w:p>
    <w:p w14:paraId="2597A3A8" w14:textId="77777777" w:rsidR="00944D7E" w:rsidRDefault="008D594D">
      <w:pPr>
        <w:pStyle w:val="Heading4"/>
      </w:pPr>
      <w:bookmarkStart w:id="789" w:name="_Toc60776901"/>
      <w:bookmarkStart w:id="790" w:name="_Toc90650773"/>
      <w:r>
        <w:t>5.5.5.1</w:t>
      </w:r>
      <w:r>
        <w:tab/>
        <w:t>General</w:t>
      </w:r>
      <w:bookmarkEnd w:id="789"/>
      <w:bookmarkEnd w:id="790"/>
    </w:p>
    <w:p w14:paraId="456E3D45" w14:textId="77777777" w:rsidR="00944D7E" w:rsidRDefault="008D594D">
      <w:pPr>
        <w:pStyle w:val="TH"/>
      </w:pPr>
      <w:r>
        <w:rPr>
          <w:noProof/>
        </w:rPr>
        <w:object w:dxaOrig="3450" w:dyaOrig="1605" w14:anchorId="4BA5122B">
          <v:shape id="_x0000_i1054" type="#_x0000_t75" alt="" style="width:176.25pt;height:80.65pt;mso-width-percent:0;mso-height-percent:0;mso-width-percent:0;mso-height-percent:0" o:ole="">
            <v:imagedata r:id="rId72" o:title=""/>
          </v:shape>
          <o:OLEObject Type="Embed" ProgID="Mscgen.Chart" ShapeID="_x0000_i1054" DrawAspect="Content" ObjectID="_1712234700" r:id="rId73"/>
        </w:object>
      </w:r>
    </w:p>
    <w:p w14:paraId="313166B8" w14:textId="77777777" w:rsidR="00944D7E" w:rsidRDefault="008D594D">
      <w:pPr>
        <w:pStyle w:val="TF"/>
      </w:pPr>
      <w:r>
        <w:t>Figure 5.5.5.1-1: Measurement reporting</w:t>
      </w:r>
    </w:p>
    <w:p w14:paraId="4F3E74D6" w14:textId="77777777" w:rsidR="00944D7E" w:rsidRDefault="008D594D">
      <w:r>
        <w:t xml:space="preserve">The purpose of this procedure is to transfer measurement results from the UE to </w:t>
      </w:r>
      <w:r>
        <w:t>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91"/>
      <w:commentRangeEnd w:id="791"/>
      <w:r>
        <w:rPr>
          <w:rStyle w:val="CommentReference"/>
        </w:rPr>
        <w:commentReference w:id="791"/>
      </w:r>
      <w:r>
        <w:rPr>
          <w:rFonts w:eastAsia="MS PGothic"/>
        </w:rPr>
        <w:t xml:space="preserve">within </w:t>
      </w:r>
      <w:r>
        <w:rPr>
          <w:rFonts w:eastAsia="MS PGothic"/>
          <w:i/>
          <w:iCs/>
        </w:rPr>
        <w:t>measResultServin</w:t>
      </w:r>
      <w:r>
        <w:rPr>
          <w:rFonts w:eastAsia="MS PGothic"/>
          <w:i/>
          <w:iCs/>
        </w:rPr>
        <w:t>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w:t>
      </w:r>
      <w:r>
        <w:rPr>
          <w:rFonts w:eastAsia="MS PGothic"/>
          <w:i/>
          <w:iCs/>
        </w:rPr>
        <w:t>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w:t>
      </w:r>
      <w:r>
        <w:rPr>
          <w:rFonts w:eastAsia="MS PGothic"/>
          <w:i/>
          <w:iCs/>
        </w:rPr>
        <w:t>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w:t>
      </w:r>
      <w:r>
        <w:t xml:space="preserve">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reportC</w:t>
      </w:r>
      <w:r>
        <w:rPr>
          <w:i/>
        </w:rPr>
        <w:t xml:space="preserve">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w:t>
      </w:r>
      <w:r>
        <w:rPr>
          <w:i/>
        </w:rPr>
        <w:t>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of the non-serving cell corresponding to t</w:t>
      </w:r>
      <w:r>
        <w:t xml:space="preserve">he concerned </w:t>
      </w:r>
      <w:r>
        <w:rPr>
          <w:i/>
        </w:rPr>
        <w:t xml:space="preserve">measObjectNR </w:t>
      </w:r>
      <w:r>
        <w:t xml:space="preserve">with the highest measured RSRP if RSRP measurement results are available for cells corresponding to this </w:t>
      </w:r>
      <w:r>
        <w:rPr>
          <w:i/>
        </w:rPr>
        <w:t>measObjectNR</w:t>
      </w:r>
      <w:r>
        <w:t>, otherwise with the highest measured RSRQ if RSRQ measurement results are available for cells corresponding to t</w:t>
      </w:r>
      <w:r>
        <w:t xml:space="preserve">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 xml:space="preserve">for each best non-serving cell </w:t>
      </w:r>
      <w:r>
        <w:t>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w:t>
      </w:r>
      <w:r>
        <w:rPr>
          <w:i/>
        </w:rPr>
        <w:t>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w:t>
      </w:r>
      <w:r>
        <w:t>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t>
      </w:r>
      <w:r>
        <w:t xml:space="preserve">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w:t>
      </w:r>
      <w:r>
        <w:t xml:space="preserv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w:t>
      </w:r>
      <w:r>
        <w:t xml:space="preserve">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w:t>
      </w:r>
      <w:r>
        <w:t>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w:t>
      </w:r>
      <w:r>
        <w:rPr>
          <w:lang w:val="en-GB"/>
        </w:rPr>
        <w:t xml:space="preserve">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w:t>
      </w:r>
      <w:r>
        <w:rPr>
          <w:i/>
          <w:lang w:val="en-GB"/>
        </w:rPr>
        <w:t>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w:t>
      </w:r>
      <w:r>
        <w: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w:t>
      </w:r>
      <w:r>
        <w:rPr>
          <w:i/>
        </w:rPr>
        <w:t>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include beam m</w:t>
      </w:r>
      <w:r>
        <w:t xml:space="preserve">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w:t>
      </w:r>
      <w:r>
        <w:t xml:space="preserve">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of the non-serving cell corresponding t</w:t>
      </w:r>
      <w:r>
        <w:rPr>
          <w:lang w:val="en-GB"/>
        </w:rPr>
        <w:t xml:space="preserve">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otherwise with the highest measured RSRQ if RSRQ measurement results are available for cells corresponding t</w:t>
      </w:r>
      <w:r>
        <w:rPr>
          <w:lang w:val="en-GB"/>
        </w:rPr>
        <w:t xml:space="preserve">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w:t>
      </w:r>
      <w:r>
        <w:rPr>
          <w:i/>
          <w:lang w:val="en-GB"/>
        </w:rPr>
        <w:t>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w:t>
      </w:r>
      <w:r>
        <w:t xml:space="preserve">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w:t>
      </w:r>
      <w:r>
        <w:rPr>
          <w:rFonts w:eastAsia="MS PGothic"/>
          <w:lang w:eastAsia="en-US"/>
        </w:rPr>
        <w:t>&gt;</w:t>
      </w:r>
      <w:r>
        <w:rPr>
          <w:rFonts w:eastAsia="MS PGothic"/>
          <w:lang w:eastAsia="en-US"/>
        </w:rPr>
        <w:tab/>
      </w:r>
      <w:r>
        <w:rPr>
          <w:rFonts w:eastAsia="SimSun"/>
          <w:lang w:eastAsia="en-US"/>
        </w:rPr>
        <w:t>if</w:t>
      </w:r>
      <w:commentRangeStart w:id="792"/>
      <w:commentRangeEnd w:id="792"/>
      <w:r>
        <w:rPr>
          <w:rStyle w:val="CommentReference"/>
        </w:rPr>
        <w:commentReference w:id="792"/>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r>
      <w:r>
        <w:rPr>
          <w:rFonts w:eastAsia="SimSun"/>
          <w:lang w:eastAsia="en-US"/>
        </w:rPr>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w:t>
      </w:r>
      <w:r>
        <w:t>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w:t>
      </w:r>
      <w:r>
        <w:rPr>
          <w:i/>
        </w:rPr>
        <w:t>lls</w:t>
      </w:r>
      <w:commentRangeStart w:id="793"/>
      <w:commentRangeEnd w:id="793"/>
      <w:r>
        <w:rPr>
          <w:rStyle w:val="CommentReference"/>
        </w:rPr>
        <w:commentReference w:id="793"/>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w:t>
      </w:r>
      <w:r>
        <w:t>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w:t>
      </w:r>
      <w:r>
        <w:t>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w:t>
      </w:r>
      <w:r>
        <w:t>nt results became available since the last periodical reporting or since the measurement was initiated or reset;</w:t>
      </w:r>
    </w:p>
    <w:p w14:paraId="2FDEE10F" w14:textId="77777777" w:rsidR="00944D7E" w:rsidRDefault="008D594D">
      <w:pPr>
        <w:pStyle w:val="B3"/>
      </w:pPr>
      <w:r>
        <w:t>3&gt;</w:t>
      </w:r>
      <w:r>
        <w:tab/>
      </w:r>
      <w:commentRangeStart w:id="794"/>
      <w:commentRangeEnd w:id="794"/>
      <w:r>
        <w:rPr>
          <w:rStyle w:val="CommentReference"/>
        </w:rPr>
        <w:commentReference w:id="794"/>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795"/>
      <w:commentRangeEnd w:id="795"/>
      <w:r>
        <w:rPr>
          <w:rStyle w:val="CommentReference"/>
        </w:rPr>
        <w:commentReference w:id="795"/>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796"/>
      <w:commentRangeEnd w:id="796"/>
      <w:r>
        <w:rPr>
          <w:rStyle w:val="CommentReference"/>
        </w:rPr>
        <w:commentReference w:id="796"/>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for each included cell/L2 U2N Relay UE, include the layer 3 filtered measured resul</w:t>
      </w:r>
      <w:r>
        <w:t xml:space="preserve">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w:t>
      </w:r>
      <w:r>
        <w:t xml:space="preserv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w:t>
      </w:r>
      <w:r>
        <w:t xml:space="preserve">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w:t>
      </w:r>
      <w:r>
        <w:rPr>
          <w:i/>
          <w:lang w:eastAsia="ko-KR"/>
        </w:rPr>
        <w:t xml:space="preserve">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w:t>
      </w:r>
      <w:r>
        <w:t xml:space="preserve">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in decreasing order of t</w:t>
      </w:r>
      <w:r>
        <w:rPr>
          <w:rFonts w:cs="Arial"/>
          <w:lang w:eastAsia="zh-CN"/>
        </w:rPr>
        <w:t xml:space="preserve">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797"/>
      <w:commentRangeEnd w:id="797"/>
      <w:r>
        <w:rPr>
          <w:rStyle w:val="CommentReference"/>
        </w:rPr>
        <w:commentReference w:id="797"/>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w:t>
      </w:r>
      <w:r>
        <w:rPr>
          <w:rFonts w:eastAsia="SimSun"/>
          <w:i/>
          <w:iCs/>
        </w:rPr>
        <w:t>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if</w:t>
      </w:r>
      <w:r>
        <w:t xml:space="preserve">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798"/>
      <w:r>
        <w:rPr>
          <w:i/>
        </w:rPr>
        <w:t>trackingAreaCode</w:t>
      </w:r>
      <w:commentRangeEnd w:id="798"/>
      <w:r>
        <w:rPr>
          <w:rStyle w:val="CommentReference"/>
        </w:rPr>
        <w:commentReference w:id="798"/>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r>
      <w:r>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w:t>
      </w:r>
      <w:r>
        <w:t xml:space="preserve">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if all mandatory fields of th</w:t>
      </w:r>
      <w:r>
        <w:t xml:space="preserve">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w:t>
      </w:r>
      <w:r>
        <w:t xml:space="preserv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w:t>
      </w:r>
      <w:r>
        <w:rPr>
          <w:i/>
        </w:rPr>
        <w:t>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 xml:space="preserve">in accordance with the </w:t>
      </w:r>
      <w:r>
        <w:t>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w:t>
      </w:r>
      <w:r>
        <w:rPr>
          <w:rFonts w:eastAsia="SimSun"/>
          <w:i/>
        </w:rPr>
        <w:t>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w:t>
      </w:r>
      <w:r>
        <w:t>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w:t>
      </w:r>
      <w:r>
        <w:t>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w:t>
      </w:r>
      <w:r>
        <w:rPr>
          <w:i/>
        </w:rPr>
        <w:t>-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w:t>
      </w:r>
      <w:r>
        <w:t xml:space="preserve">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i</w:t>
      </w:r>
      <w:r>
        <w:t xml:space="preserve">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 xml:space="preserve">as </w:t>
      </w:r>
      <w:r>
        <w:t>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w:t>
      </w:r>
      <w:r>
        <w:t>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me</w:t>
      </w:r>
      <w:r>
        <w:rPr>
          <w:i/>
        </w:rPr>
        <w:t xml:space="preserv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w:t>
      </w:r>
      <w:r>
        <w:rPr>
          <w:i/>
        </w:rPr>
        <w:t>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w:t>
      </w:r>
      <w:r>
        <w:t>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w:t>
      </w:r>
      <w:r>
        <w:t>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w:t>
      </w:r>
      <w:r>
        <w:rPr>
          <w:lang w:val="en-GB"/>
        </w:rPr>
        <w:t xml:space="preserve">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w:t>
      </w:r>
      <w:r>
        <w:rPr>
          <w:lang w:val="en-GB"/>
        </w:rPr>
        <w:t>-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se</w:t>
      </w:r>
      <w:r>
        <w:t xml:space="preserv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w:t>
      </w:r>
      <w:r>
        <w:rPr>
          <w:i/>
        </w:rPr>
        <w:t>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w:t>
      </w:r>
      <w:r>
        <w:rPr>
          <w:i/>
          <w:iCs/>
        </w:rPr>
        <w:t>imeDiff</w:t>
      </w:r>
      <w:r>
        <w:t xml:space="preserve"> to the latest measurement result;</w:t>
      </w:r>
    </w:p>
    <w:p w14:paraId="7417B68C" w14:textId="77777777" w:rsidR="00944D7E" w:rsidRDefault="008D594D">
      <w:pPr>
        <w:pStyle w:val="EditorsNote"/>
      </w:pPr>
      <w:commentRangeStart w:id="799"/>
      <w:r>
        <w:t>Editor’s</w:t>
      </w:r>
      <w:commentRangeEnd w:id="799"/>
      <w:r>
        <w:rPr>
          <w:rStyle w:val="CommentReference"/>
          <w:color w:val="auto"/>
        </w:rPr>
        <w:commentReference w:id="799"/>
      </w:r>
      <w:r>
        <w:t xml:space="preserve"> note (IIoT): It is assumed (without explicit RAN2 agreements) that only the latest measurement is included in the report, e.g., no filtered measurement, no multiple measurement reports. Proponent companies for other measurement reporting can bring discuss</w:t>
      </w:r>
      <w:r>
        <w:t>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r>
      <w:r>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if the measurement reporting was confi</w:t>
      </w:r>
      <w:r>
        <w:rPr>
          <w:rFonts w:eastAsia="SimSun"/>
        </w:rPr>
        <w:t xml:space="preserve">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w:t>
      </w:r>
      <w:r>
        <w:rPr>
          <w:rFonts w:eastAsia="SimSun"/>
        </w:rPr>
        <w:t>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MeasurementReport</w:t>
      </w:r>
      <w:r>
        <w:rPr>
          <w:i/>
        </w:rPr>
        <w:t xml:space="preserve">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w:t>
      </w:r>
      <w:r>
        <w:t xml:space="preserve">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ULInformation</w:t>
      </w:r>
      <w:r>
        <w:rPr>
          <w:i/>
        </w:rPr>
        <w:t xml:space="preserve">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00" w:name="_Toc60776902"/>
      <w:bookmarkStart w:id="801" w:name="_Toc90650774"/>
      <w:r>
        <w:t>5.5.5.2</w:t>
      </w:r>
      <w:r>
        <w:tab/>
        <w:t>Reporting of beam measurement information</w:t>
      </w:r>
      <w:bookmarkEnd w:id="800"/>
      <w:bookmarkEnd w:id="801"/>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w:t>
      </w:r>
      <w:r>
        <w:rPr>
          <w:i/>
        </w:rPr>
        <w:t>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w:t>
      </w:r>
      <w:r>
        <w:t xml:space="preserve">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w:t>
      </w:r>
      <w:r>
        <w:t xml:space="preserve">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w:t>
      </w:r>
      <w:r>
        <w:t>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w:t>
      </w:r>
      <w:r>
        <w:rPr>
          <w:i/>
        </w:rPr>
        <w:t>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w:t>
      </w:r>
      <w:r>
        <w:t xml:space="preserve">results for the quantities in </w:t>
      </w:r>
      <w:r>
        <w:rPr>
          <w:i/>
        </w:rPr>
        <w:t>reportQuantityRS-Indexes</w:t>
      </w:r>
      <w:r>
        <w:t xml:space="preserve"> for each CSI-RS index.</w:t>
      </w:r>
    </w:p>
    <w:p w14:paraId="6C130558" w14:textId="77777777" w:rsidR="00944D7E" w:rsidRDefault="008D594D">
      <w:pPr>
        <w:pStyle w:val="Heading4"/>
      </w:pPr>
      <w:bookmarkStart w:id="802" w:name="_Toc60776903"/>
      <w:bookmarkStart w:id="803" w:name="_Toc90650775"/>
      <w:r>
        <w:t>5.5.5.3</w:t>
      </w:r>
      <w:commentRangeStart w:id="804"/>
      <w:commentRangeEnd w:id="804"/>
      <w:r>
        <w:rPr>
          <w:rStyle w:val="CommentReference"/>
          <w:rFonts w:ascii="Times New Roman" w:hAnsi="Times New Roman"/>
        </w:rPr>
        <w:commentReference w:id="804"/>
      </w:r>
      <w:r>
        <w:tab/>
        <w:t>Sorting of cell measurement results</w:t>
      </w:r>
      <w:bookmarkEnd w:id="802"/>
      <w:bookmarkEnd w:id="803"/>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w:t>
      </w:r>
      <w:r>
        <w:rPr>
          <w:i/>
        </w:rPr>
        <w:t>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w:t>
      </w:r>
      <w:r>
        <w:t xml:space="preserve">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determine the sorting</w:t>
      </w:r>
      <w:r>
        <w:t xml:space="preserve">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r>
      <w:r>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 xml:space="preserve">consider this </w:t>
      </w:r>
      <w:r>
        <w:t>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05" w:name="_Toc60776904"/>
      <w:bookmarkStart w:id="806" w:name="_Toc90650776"/>
      <w:r>
        <w:t>5.5.6</w:t>
      </w:r>
      <w:r>
        <w:tab/>
        <w:t>Location measurement indication</w:t>
      </w:r>
      <w:bookmarkEnd w:id="805"/>
      <w:bookmarkEnd w:id="806"/>
    </w:p>
    <w:p w14:paraId="11784CFC" w14:textId="77777777" w:rsidR="00944D7E" w:rsidRDefault="008D594D">
      <w:pPr>
        <w:pStyle w:val="Heading4"/>
      </w:pPr>
      <w:bookmarkStart w:id="807" w:name="_Toc60776905"/>
      <w:bookmarkStart w:id="808" w:name="_Toc90650777"/>
      <w:r>
        <w:t>5.5.6.1</w:t>
      </w:r>
      <w:r>
        <w:tab/>
        <w:t>General</w:t>
      </w:r>
      <w:bookmarkEnd w:id="807"/>
      <w:bookmarkEnd w:id="808"/>
    </w:p>
    <w:p w14:paraId="4F2E2993" w14:textId="77777777" w:rsidR="00944D7E" w:rsidRDefault="008D594D">
      <w:pPr>
        <w:pStyle w:val="TH"/>
      </w:pPr>
      <w:r>
        <w:rPr>
          <w:noProof/>
        </w:rPr>
        <w:object w:dxaOrig="4620" w:dyaOrig="1605" w14:anchorId="16B6CF78">
          <v:shape id="_x0000_i1055" type="#_x0000_t75" alt="" style="width:234.4pt;height:80.65pt;mso-width-percent:0;mso-height-percent:0;mso-width-percent:0;mso-height-percent:0" o:ole="">
            <v:imagedata r:id="rId74" o:title=""/>
          </v:shape>
          <o:OLEObject Type="Embed" ProgID="Mscgen.Chart" ShapeID="_x0000_i1055" DrawAspect="Content" ObjectID="_1712234701" r:id="rId75"/>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w:t>
      </w:r>
      <w:r>
        <w:rPr>
          <w:lang w:eastAsia="zh-CN"/>
        </w:rPr>
        <w:t>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w:t>
      </w:r>
      <w:r>
        <w:t xml:space="preserve"> decision to configure the measurement gap.</w:t>
      </w:r>
    </w:p>
    <w:p w14:paraId="0D767ABE" w14:textId="77777777" w:rsidR="00944D7E" w:rsidRDefault="008D594D">
      <w:pPr>
        <w:pStyle w:val="Heading4"/>
      </w:pPr>
      <w:bookmarkStart w:id="809" w:name="_Toc60776906"/>
      <w:bookmarkStart w:id="810" w:name="_Toc90650778"/>
      <w:commentRangeStart w:id="811"/>
      <w:r>
        <w:t>5.5.6.2</w:t>
      </w:r>
      <w:r>
        <w:tab/>
        <w:t>Initiation</w:t>
      </w:r>
      <w:bookmarkEnd w:id="809"/>
      <w:bookmarkEnd w:id="810"/>
      <w:commentRangeEnd w:id="811"/>
      <w:r>
        <w:rPr>
          <w:rStyle w:val="CommentReference"/>
          <w:rFonts w:ascii="Times New Roman" w:hAnsi="Times New Roman"/>
        </w:rPr>
        <w:commentReference w:id="811"/>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w:t>
      </w:r>
      <w:r>
        <w:rPr>
          <w:lang w:eastAsia="zh-CN"/>
        </w:rPr>
        <w:t xml:space="preserve">quires measurement gaps for these operations while </w:t>
      </w:r>
      <w:r>
        <w:t>measurement gaps are either not configured or not sufficient:</w:t>
      </w:r>
    </w:p>
    <w:p w14:paraId="4E5138F4" w14:textId="77777777" w:rsidR="00944D7E" w:rsidRDefault="008D594D">
      <w:pPr>
        <w:pStyle w:val="B2"/>
      </w:pPr>
      <w:r>
        <w:t>2&gt;</w:t>
      </w:r>
      <w:r>
        <w:tab/>
        <w:t xml:space="preserve">if preconfigured measurement gaps are configured and the UE considers that at least one of the preconfigured gaps meets the measurement gap </w:t>
      </w:r>
      <w:r>
        <w:t>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12"/>
      <w:r>
        <w:rPr>
          <w:lang w:eastAsia="zh-CN"/>
        </w:rPr>
        <w:t>procedure</w:t>
      </w:r>
      <w:commentRangeEnd w:id="812"/>
      <w:r>
        <w:rPr>
          <w:rStyle w:val="CommentReference"/>
        </w:rPr>
        <w:commentReference w:id="812"/>
      </w:r>
      <w:r>
        <w:rPr>
          <w:lang w:eastAsia="zh-CN"/>
        </w:rPr>
        <w:t xml:space="preserve"> to indicate start;</w:t>
      </w:r>
    </w:p>
    <w:p w14:paraId="753610FB" w14:textId="77777777" w:rsidR="00944D7E" w:rsidRDefault="008D594D">
      <w:pPr>
        <w:pStyle w:val="NO"/>
        <w:rPr>
          <w:lang w:eastAsia="zh-CN"/>
        </w:rPr>
      </w:pPr>
      <w:r>
        <w:rPr>
          <w:lang w:eastAsia="zh-CN"/>
        </w:rPr>
        <w:t>NOTE 1:</w:t>
      </w:r>
      <w:r>
        <w:tab/>
        <w:t xml:space="preserve">The UE verifies the measurement gap situation only upon receiving the indication from upper layers. If at this point in time sufficient gaps are available, the UE does not initiate the </w:t>
      </w:r>
      <w:r>
        <w:t>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if and only if upper layer</w:t>
      </w:r>
      <w:r>
        <w:t xml:space="preserve">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13"/>
      <w:r>
        <w:t xml:space="preserve">d </w:t>
      </w:r>
      <w:r>
        <w:rPr>
          <w:i/>
        </w:rPr>
        <w:t>preConfigG</w:t>
      </w:r>
      <w:r>
        <w:rPr>
          <w:i/>
          <w:lang w:val="sv-SE"/>
        </w:rPr>
        <w:t>apID</w:t>
      </w:r>
      <w:r>
        <w:t xml:space="preserve"> </w:t>
      </w:r>
      <w:commentRangeEnd w:id="813"/>
      <w:r>
        <w:rPr>
          <w:rStyle w:val="CommentReference"/>
        </w:rPr>
        <w:commentReference w:id="813"/>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w:t>
      </w:r>
      <w:r>
        <w:t xml:space="preserve"> to indicate stop even if it did not previously initiate the procedure to indicate start.</w:t>
      </w:r>
    </w:p>
    <w:p w14:paraId="66185147" w14:textId="77777777" w:rsidR="00944D7E" w:rsidRDefault="008D594D">
      <w:pPr>
        <w:pStyle w:val="B1"/>
      </w:pPr>
      <w:commentRangeStart w:id="814"/>
      <w:r>
        <w:t>1&gt;</w:t>
      </w:r>
      <w:commentRangeEnd w:id="814"/>
      <w:r>
        <w:rPr>
          <w:rStyle w:val="CommentReference"/>
        </w:rPr>
        <w:commentReference w:id="814"/>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15"/>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15"/>
      <w:r>
        <w:rPr>
          <w:rStyle w:val="CommentReference"/>
        </w:rPr>
        <w:commentReference w:id="815"/>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16" w:name="_Toc60776907"/>
      <w:bookmarkStart w:id="817"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w:t>
      </w:r>
      <w:r>
        <w:rPr>
          <w:i/>
          <w:lang w:eastAsia="zh-CN"/>
        </w:rPr>
        <w:t>ication</w:t>
      </w:r>
      <w:r>
        <w:rPr>
          <w:lang w:eastAsia="zh-CN"/>
        </w:rPr>
        <w:t xml:space="preserve"> message</w:t>
      </w:r>
      <w:bookmarkEnd w:id="816"/>
      <w:bookmarkEnd w:id="817"/>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w:t>
      </w:r>
      <w:r>
        <w:t>&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w:t>
      </w:r>
      <w:r>
        <w:t xml:space="preserve">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 xml:space="preserve">if the procedure is initiated to indicate start of </w:t>
      </w:r>
      <w:r>
        <w:t>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w:t>
      </w:r>
      <w:r>
        <w:rPr>
          <w:i/>
          <w:iCs/>
          <w:lang w:eastAsia="zh-CN"/>
        </w:rPr>
        <w:t>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18" w:name="_Toc60776908"/>
      <w:bookmarkStart w:id="819" w:name="_Toc90650780"/>
      <w:r>
        <w:t>5.5a</w:t>
      </w:r>
      <w:r>
        <w:tab/>
        <w:t>Logged Measurements</w:t>
      </w:r>
      <w:bookmarkEnd w:id="818"/>
      <w:bookmarkEnd w:id="819"/>
    </w:p>
    <w:p w14:paraId="387D4C05" w14:textId="77777777" w:rsidR="00944D7E" w:rsidRDefault="008D594D">
      <w:pPr>
        <w:pStyle w:val="Heading3"/>
      </w:pPr>
      <w:bookmarkStart w:id="820" w:name="_Toc60776909"/>
      <w:bookmarkStart w:id="821" w:name="_Toc90650781"/>
      <w:r>
        <w:t>5.5a.1</w:t>
      </w:r>
      <w:r>
        <w:tab/>
        <w:t>Logged Measurement Configuration</w:t>
      </w:r>
      <w:bookmarkEnd w:id="820"/>
      <w:bookmarkEnd w:id="821"/>
    </w:p>
    <w:p w14:paraId="39DA2F70" w14:textId="77777777" w:rsidR="00944D7E" w:rsidRDefault="008D594D">
      <w:pPr>
        <w:pStyle w:val="Heading4"/>
      </w:pPr>
      <w:bookmarkStart w:id="822" w:name="_Toc60776910"/>
      <w:bookmarkStart w:id="823" w:name="_Toc90650782"/>
      <w:r>
        <w:t>5.5a.1.1</w:t>
      </w:r>
      <w:r>
        <w:tab/>
        <w:t>General</w:t>
      </w:r>
      <w:bookmarkEnd w:id="822"/>
      <w:bookmarkEnd w:id="823"/>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 xml:space="preserve">Figure </w:t>
      </w:r>
      <w:r>
        <w:t>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w:t>
      </w:r>
      <w:r>
        <w: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24" w:name="_Toc60776911"/>
      <w:bookmarkStart w:id="825" w:name="_Toc90650783"/>
      <w:r>
        <w:t>5.5a.1.2</w:t>
      </w:r>
      <w:r>
        <w:tab/>
        <w:t>Initiation</w:t>
      </w:r>
      <w:bookmarkEnd w:id="824"/>
      <w:bookmarkEnd w:id="825"/>
    </w:p>
    <w:p w14:paraId="381AF3B6" w14:textId="77777777" w:rsidR="00944D7E" w:rsidRDefault="008D594D">
      <w:r>
        <w:t xml:space="preserve">NG-RAN initiates the logged measurement configuration procedure to UE in RRC_CONNECTED by sending the </w:t>
      </w:r>
      <w:r>
        <w:rPr>
          <w:i/>
          <w:iCs/>
        </w:rPr>
        <w:t>LoggedMeasurementConfigu</w:t>
      </w:r>
      <w:r>
        <w:rPr>
          <w:i/>
          <w:iCs/>
        </w:rPr>
        <w:t>ration</w:t>
      </w:r>
      <w:r>
        <w:t xml:space="preserve"> message.</w:t>
      </w:r>
    </w:p>
    <w:p w14:paraId="7D045857" w14:textId="77777777" w:rsidR="00944D7E" w:rsidRDefault="008D594D">
      <w:pPr>
        <w:pStyle w:val="Heading4"/>
      </w:pPr>
      <w:bookmarkStart w:id="826" w:name="_Toc60776912"/>
      <w:bookmarkStart w:id="827" w:name="_Toc90650784"/>
      <w:r>
        <w:t>5.5a.1.3</w:t>
      </w:r>
      <w:r>
        <w:tab/>
        <w:t xml:space="preserve">Reception of the </w:t>
      </w:r>
      <w:r>
        <w:rPr>
          <w:i/>
        </w:rPr>
        <w:t>LoggedMeasurementConfiguration</w:t>
      </w:r>
      <w:r>
        <w:t xml:space="preserve"> by the UE</w:t>
      </w:r>
      <w:bookmarkEnd w:id="826"/>
      <w:bookmarkEnd w:id="827"/>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w:t>
      </w:r>
      <w:r>
        <w:t>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w:t>
      </w:r>
      <w:r>
        <w:t xml:space="preserv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28"/>
      <w:r>
        <w:rPr>
          <w:iCs/>
        </w:rPr>
        <w:t xml:space="preserve">, and </w:t>
      </w:r>
      <w:r>
        <w:rPr>
          <w:i/>
          <w:iCs/>
        </w:rPr>
        <w:t>sigLoggedMeasType</w:t>
      </w:r>
      <w:r>
        <w:t xml:space="preserve"> </w:t>
      </w:r>
      <w:commentRangeEnd w:id="828"/>
      <w:r>
        <w:rPr>
          <w:rStyle w:val="CommentReference"/>
        </w:rPr>
        <w:commentReference w:id="828"/>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w:t>
      </w:r>
      <w:r>
        <w:t>&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29" w:name="_Toc60776913"/>
      <w:bookmarkStart w:id="830" w:name="_Toc90650785"/>
      <w:r>
        <w:t>5.5a.1.4</w:t>
      </w:r>
      <w:r>
        <w:tab/>
        <w:t>T330 expiry</w:t>
      </w:r>
      <w:bookmarkEnd w:id="829"/>
      <w:bookmarkEnd w:id="830"/>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31" w:name="_Toc60776914"/>
      <w:bookmarkStart w:id="832" w:name="_Toc90650786"/>
      <w:r>
        <w:t>5.5a.2</w:t>
      </w:r>
      <w:r>
        <w:tab/>
        <w:t>Release of Logged Measurement Configuration</w:t>
      </w:r>
      <w:bookmarkEnd w:id="831"/>
      <w:bookmarkEnd w:id="832"/>
    </w:p>
    <w:p w14:paraId="562B29CF" w14:textId="77777777" w:rsidR="00944D7E" w:rsidRDefault="008D594D">
      <w:pPr>
        <w:pStyle w:val="Heading4"/>
      </w:pPr>
      <w:bookmarkStart w:id="833" w:name="_Toc60776915"/>
      <w:bookmarkStart w:id="834" w:name="_Toc90650787"/>
      <w:r>
        <w:t>5.5a.2.1</w:t>
      </w:r>
      <w:r>
        <w:tab/>
        <w:t>General</w:t>
      </w:r>
      <w:bookmarkEnd w:id="833"/>
      <w:bookmarkEnd w:id="834"/>
    </w:p>
    <w:p w14:paraId="50EFC191" w14:textId="77777777" w:rsidR="00944D7E" w:rsidRDefault="008D594D">
      <w:r>
        <w:t>The purpose of this procedure is to release the logged measurement co</w:t>
      </w:r>
      <w:r>
        <w:t>nfiguration as well as the logged measurement information.</w:t>
      </w:r>
    </w:p>
    <w:p w14:paraId="18E1A993" w14:textId="77777777" w:rsidR="00944D7E" w:rsidRDefault="008D594D">
      <w:pPr>
        <w:pStyle w:val="Heading4"/>
      </w:pPr>
      <w:bookmarkStart w:id="835" w:name="_Toc60776916"/>
      <w:bookmarkStart w:id="836" w:name="_Toc90650788"/>
      <w:r>
        <w:t>5.5a.2.2</w:t>
      </w:r>
      <w:r>
        <w:tab/>
        <w:t>Initiation</w:t>
      </w:r>
      <w:bookmarkEnd w:id="835"/>
      <w:bookmarkEnd w:id="836"/>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w:t>
      </w:r>
      <w:r>
        <w:rPr>
          <w:rFonts w:eastAsia="SimSun"/>
        </w:rPr>
        <w: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37" w:name="_Toc60776917"/>
      <w:bookmarkStart w:id="838" w:name="_Toc90650789"/>
      <w:r>
        <w:t>5.5a.3</w:t>
      </w:r>
      <w:r>
        <w:tab/>
        <w:t>Measurements logging</w:t>
      </w:r>
      <w:bookmarkEnd w:id="837"/>
      <w:bookmarkEnd w:id="838"/>
    </w:p>
    <w:p w14:paraId="6D150DC3" w14:textId="77777777" w:rsidR="00944D7E" w:rsidRDefault="008D594D">
      <w:pPr>
        <w:pStyle w:val="Heading4"/>
        <w:ind w:left="0" w:firstLine="0"/>
      </w:pPr>
      <w:bookmarkStart w:id="839" w:name="_Toc60776918"/>
      <w:bookmarkStart w:id="840" w:name="_Toc90650790"/>
      <w:r>
        <w:t>5.5a.3.1</w:t>
      </w:r>
      <w:r>
        <w:tab/>
        <w:t>General</w:t>
      </w:r>
      <w:bookmarkEnd w:id="839"/>
      <w:bookmarkEnd w:id="840"/>
    </w:p>
    <w:p w14:paraId="5BBDDF62" w14:textId="77777777" w:rsidR="00944D7E" w:rsidRDefault="008D594D">
      <w:r>
        <w:t>This procedure specifies the logging of</w:t>
      </w:r>
      <w:r>
        <w:t xml:space="preserve">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41" w:name="_Toc60776919"/>
      <w:bookmarkStart w:id="842" w:name="_Toc90650791"/>
      <w:r>
        <w:t>5.5a.3.2</w:t>
      </w:r>
      <w:r>
        <w:tab/>
        <w:t>Initiation</w:t>
      </w:r>
      <w:bookmarkEnd w:id="841"/>
      <w:bookmarkEnd w:id="842"/>
    </w:p>
    <w:p w14:paraId="2467777B" w14:textId="77777777" w:rsidR="00944D7E" w:rsidRDefault="008D594D">
      <w:r>
        <w:t>Whi</w:t>
      </w:r>
      <w:r>
        <w:t>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 xml:space="preserve">if not suspended, perform the logging </w:t>
      </w:r>
      <w:r>
        <w:t>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w:t>
      </w:r>
      <w:r>
        <w:rPr>
          <w:i/>
        </w:rPr>
        <w:t>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if the serving cell is p</w:t>
      </w:r>
      <w:r>
        <w:t xml:space="preserve">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 xml:space="preserve">upon transition from any cell selection state to camped normally state in </w:t>
      </w:r>
      <w:r>
        <w:rPr>
          <w:rFonts w:eastAsia="SimSun"/>
        </w:rPr>
        <w:t>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w:t>
      </w:r>
      <w:r>
        <w:rPr>
          <w:rFonts w:eastAsia="SimSun"/>
          <w:i/>
          <w:iCs/>
        </w:rPr>
        <w:t>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w:t>
      </w:r>
      <w:r>
        <w:rPr>
          <w:i/>
          <w:iCs/>
        </w:rPr>
        <w:t>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w:t>
      </w:r>
      <w:r>
        <w:rPr>
          <w:rFonts w:eastAsia="SimSun"/>
          <w:i/>
          <w:iCs/>
        </w:rPr>
        <w:t>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43"/>
      <w:r>
        <w:t>3&gt;</w:t>
      </w:r>
      <w:r>
        <w:tab/>
        <w:t>if the UE detected IDC problems during the last logging interval:</w:t>
      </w:r>
      <w:commentRangeEnd w:id="843"/>
      <w:r>
        <w:rPr>
          <w:rStyle w:val="CommentReference"/>
        </w:rPr>
        <w:commentReference w:id="843"/>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w:t>
      </w:r>
      <w:r>
        <w:t>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w:t>
      </w:r>
      <w:r>
        <w:t>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w:t>
      </w:r>
      <w:r>
        <w:rPr>
          <w:i/>
        </w:rPr>
        <w:t>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w:t>
      </w:r>
      <w:r>
        <w:t xml:space="preserve">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w:t>
      </w:r>
      <w:r>
        <w:t>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w:t>
      </w:r>
      <w:r>
        <w:t>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w:t>
      </w:r>
      <w:r>
        <w:t xml:space="preserve">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include measurement results for NR neighbouring frequencies that a</w:t>
      </w:r>
      <w:r>
        <w:t xml:space="preserve">re included </w:t>
      </w:r>
      <w:commentRangeStart w:id="844"/>
      <w:r>
        <w:t xml:space="preserve">in </w:t>
      </w:r>
      <w:r>
        <w:rPr>
          <w:i/>
          <w:iCs/>
        </w:rPr>
        <w:t>measIdleCarrierListNR</w:t>
      </w:r>
      <w:r>
        <w:rPr>
          <w:i/>
          <w:iCs/>
          <w:lang w:val="en-GB"/>
        </w:rPr>
        <w:t xml:space="preserve"> </w:t>
      </w:r>
      <w:r>
        <w:t xml:space="preserve">or </w:t>
      </w:r>
      <w:r>
        <w:rPr>
          <w:i/>
          <w:iCs/>
          <w:lang w:val="en-GB"/>
        </w:rPr>
        <w:t>SIB4</w:t>
      </w:r>
      <w:r>
        <w:t>;</w:t>
      </w:r>
      <w:commentRangeEnd w:id="844"/>
      <w:r>
        <w:rPr>
          <w:rStyle w:val="CommentReference"/>
          <w:lang w:val="en-GB"/>
        </w:rPr>
        <w:commentReference w:id="844"/>
      </w:r>
    </w:p>
    <w:p w14:paraId="5F419946"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t>
      </w:r>
      <w:r>
        <w:t>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w:t>
      </w:r>
      <w:r>
        <w:rPr>
          <w:lang w:val="en-GB"/>
        </w:rPr>
        <w:t xml:space="preserve">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w:t>
      </w:r>
      <w:r>
        <w:t>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w:t>
      </w:r>
      <w:r>
        <w:rPr>
          <w:i/>
        </w:rPr>
        <w:t>hold</w:t>
      </w:r>
      <w:r>
        <w:t xml:space="preserve"> in </w:t>
      </w:r>
      <w:bookmarkStart w:id="845" w:name="OLE_LINK17"/>
      <w:r>
        <w:rPr>
          <w:i/>
        </w:rPr>
        <w:t>measIdleConfig</w:t>
      </w:r>
      <w:bookmarkEnd w:id="845"/>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w:t>
      </w:r>
      <w:r>
        <w:t>tions as performed upon expiry of T330, as specified in 5.5a.1.4.</w:t>
      </w:r>
    </w:p>
    <w:p w14:paraId="1720D269" w14:textId="77777777" w:rsidR="00944D7E" w:rsidRDefault="008D594D">
      <w:pPr>
        <w:pStyle w:val="Heading2"/>
      </w:pPr>
      <w:bookmarkStart w:id="846" w:name="_Toc60776920"/>
      <w:bookmarkStart w:id="847" w:name="_Toc90650792"/>
      <w:r>
        <w:t>5.6</w:t>
      </w:r>
      <w:r>
        <w:tab/>
        <w:t>UE capabilities</w:t>
      </w:r>
      <w:bookmarkEnd w:id="846"/>
      <w:bookmarkEnd w:id="847"/>
    </w:p>
    <w:p w14:paraId="6134C199" w14:textId="77777777" w:rsidR="00944D7E" w:rsidRDefault="008D594D">
      <w:pPr>
        <w:pStyle w:val="Heading3"/>
      </w:pPr>
      <w:bookmarkStart w:id="848" w:name="_Toc60776921"/>
      <w:bookmarkStart w:id="849" w:name="_Toc90650793"/>
      <w:r>
        <w:t>5.6.1</w:t>
      </w:r>
      <w:r>
        <w:tab/>
        <w:t>UE capability transfer</w:t>
      </w:r>
      <w:bookmarkEnd w:id="848"/>
      <w:bookmarkEnd w:id="849"/>
    </w:p>
    <w:p w14:paraId="3FF3FCA9" w14:textId="77777777" w:rsidR="00944D7E" w:rsidRDefault="008D594D">
      <w:pPr>
        <w:pStyle w:val="Heading4"/>
      </w:pPr>
      <w:bookmarkStart w:id="850" w:name="_Toc60776922"/>
      <w:bookmarkStart w:id="851" w:name="_Toc90650794"/>
      <w:r>
        <w:t>5.6.1.1</w:t>
      </w:r>
      <w:r>
        <w:tab/>
        <w:t>General</w:t>
      </w:r>
      <w:bookmarkEnd w:id="850"/>
      <w:bookmarkEnd w:id="851"/>
    </w:p>
    <w:p w14:paraId="0E30BB1C" w14:textId="77777777" w:rsidR="00944D7E" w:rsidRDefault="008D594D">
      <w:r>
        <w:t xml:space="preserve">This clause describes how the UE compiles and transfers its UE capability information upon receiving a </w:t>
      </w:r>
      <w:r>
        <w:t>UECapabilityEnquiry from the network.</w:t>
      </w:r>
    </w:p>
    <w:p w14:paraId="7E86E13B" w14:textId="77777777" w:rsidR="00944D7E" w:rsidRDefault="008D594D">
      <w:pPr>
        <w:pStyle w:val="TH"/>
        <w:rPr>
          <w:noProof/>
        </w:rPr>
      </w:pPr>
      <w:r>
        <w:rPr>
          <w:noProof/>
        </w:rPr>
        <w:object w:dxaOrig="4035" w:dyaOrig="2025" w14:anchorId="0EEC86C3">
          <v:shape id="_x0000_i1056" type="#_x0000_t75" alt="" style="width:201pt;height:102pt;mso-width-percent:0;mso-height-percent:0;mso-width-percent:0;mso-height-percent:0" o:ole="">
            <v:imagedata r:id="rId77" o:title=""/>
          </v:shape>
          <o:OLEObject Type="Embed" ProgID="Mscgen.Chart" ShapeID="_x0000_i1056" DrawAspect="Content" ObjectID="_1712234702" r:id="rId78"/>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52" w:name="_Toc60776923"/>
      <w:bookmarkStart w:id="853" w:name="_Toc90650795"/>
      <w:r>
        <w:t>5.6.1.2</w:t>
      </w:r>
      <w:r>
        <w:tab/>
        <w:t>Initiation</w:t>
      </w:r>
      <w:bookmarkEnd w:id="852"/>
      <w:bookmarkEnd w:id="853"/>
    </w:p>
    <w:p w14:paraId="5BDD74A6" w14:textId="77777777" w:rsidR="00944D7E" w:rsidRDefault="008D594D">
      <w:r>
        <w:rPr>
          <w:rFonts w:eastAsia="MS Mincho"/>
        </w:rPr>
        <w:t>The network initiates the procedure to a UE in RRC_CONNECTED when it needs (additional) UE radio access capability information. The n</w:t>
      </w:r>
      <w:r>
        <w:rPr>
          <w:rFonts w:eastAsia="MS Mincho"/>
        </w:rPr>
        <w:t>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54" w:name="_Toc60776924"/>
      <w:bookmarkStart w:id="855" w:name="_Toc90650796"/>
      <w:r>
        <w:t>5.6.1.3</w:t>
      </w:r>
      <w:r>
        <w:tab/>
        <w:t xml:space="preserve">Reception of the </w:t>
      </w:r>
      <w:r>
        <w:rPr>
          <w:i/>
        </w:rPr>
        <w:t>UECapabilityEnquiry</w:t>
      </w:r>
      <w:r>
        <w:t xml:space="preserve"> by the UE</w:t>
      </w:r>
      <w:bookmarkEnd w:id="854"/>
      <w:bookmarkEnd w:id="855"/>
    </w:p>
    <w:p w14:paraId="3CE7031D" w14:textId="77777777" w:rsidR="00944D7E" w:rsidRDefault="008D594D">
      <w:r>
        <w:t>The UE shall set the cont</w:t>
      </w:r>
      <w:r>
        <w:t xml:space="preserve">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w:t>
      </w:r>
      <w:r>
        <w:rPr>
          <w:i/>
        </w:rPr>
        <w:t>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w:t>
      </w:r>
      <w:r>
        <w:rPr>
          <w:i/>
        </w:rPr>
        <w:t>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w:t>
      </w:r>
      <w:r>
        <w:rPr>
          <w:i/>
        </w:rPr>
        <w:t>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if the RRC message segmentation is enabled</w:t>
      </w:r>
      <w:r>
        <w:t xml:space="preserve">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sub</w:t>
      </w:r>
      <w:r>
        <w:t xml:space="preserve">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56" w:name="_Toc60776925"/>
      <w:bookmarkStart w:id="857" w:name="_Toc90650797"/>
      <w:r>
        <w:t>5.6.1.4</w:t>
      </w:r>
      <w:r>
        <w:tab/>
        <w:t>Setting band combinations, feature set combinations and feature sets supported by the UE</w:t>
      </w:r>
      <w:bookmarkEnd w:id="856"/>
      <w:bookmarkEnd w:id="857"/>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w:t>
      </w:r>
      <w:r>
        <w:t>10], clause 5.6.3.3 for capability enquiry by the E-UTRA network). The UE shall ensure that the feature set IDs are consistent across feature sets, feature set combinations and band combinations in all three UE capability containers that the network querie</w:t>
      </w:r>
      <w:r>
        <w:t>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w:t>
      </w:r>
      <w:r>
        <w:t xml:space="preserve">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w:t>
      </w:r>
      <w:r>
        <w:t xml:space="preserve">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w:t>
      </w:r>
      <w:r>
        <w:t xml:space="preserv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w:t>
      </w:r>
      <w:r>
        <w:t>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capabilityRequest</w:t>
      </w:r>
      <w:r>
        <w:rPr>
          <w:i/>
        </w:rPr>
        <w:t xml:space="preserve">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w:t>
      </w:r>
      <w:r>
        <w:t xml:space="preserve">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w:t>
      </w:r>
      <w:r>
        <w:rPr>
          <w:i/>
        </w:rPr>
        <w:t>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w:t>
      </w:r>
      <w:r>
        <w: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w:t>
      </w:r>
      <w:r>
        <w:t>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w:t>
      </w:r>
      <w:r>
        <w:t>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w:t>
      </w:r>
      <w:r>
        <w:t xml:space="preserve">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w:t>
      </w:r>
      <w:r>
        <w:t>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w:t>
      </w:r>
      <w:r>
        <w:t>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the feature set combinations referenced from the suppo</w:t>
      </w:r>
      <w:r>
        <w:t xml:space="preserve">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w:t>
      </w:r>
      <w:r>
        <w:t>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w:t>
      </w:r>
      <w:r>
        <w:t>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This list of "candidate feature set combination</w:t>
      </w:r>
      <w:r>
        <w:t xml:space="preserve">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w:t>
      </w:r>
      <w:r>
        <w:t xml:space="preserve">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w:t>
      </w:r>
      <w:r>
        <w:rPr>
          <w:i/>
        </w:rPr>
        <w:t>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w:t>
      </w:r>
      <w:r>
        <w:rPr>
          <w:i/>
        </w:rPr>
        <w:t>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w:t>
      </w:r>
      <w:r>
        <w:t xml:space="preserve">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w:t>
      </w:r>
      <w:r>
        <w:t>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This list of "candidate feature set combinations" co</w:t>
      </w:r>
      <w:r>
        <w:t xml:space="preserve">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w:t>
      </w:r>
      <w:r>
        <w:rPr>
          <w:i/>
          <w:iCs/>
        </w:rPr>
        <w:t>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w:t>
      </w:r>
      <w:r>
        <w:rPr>
          <w:i/>
        </w:rPr>
        <w:t>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r>
      <w:r>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858" w:name="_Toc60776926"/>
      <w:bookmarkStart w:id="859" w:name="_Toc90650798"/>
      <w:r>
        <w:t>5.6.1.5</w:t>
      </w:r>
      <w:r>
        <w:tab/>
        <w:t>Void</w:t>
      </w:r>
      <w:bookmarkEnd w:id="858"/>
      <w:bookmarkEnd w:id="859"/>
    </w:p>
    <w:p w14:paraId="45B4BB12" w14:textId="77777777" w:rsidR="00944D7E" w:rsidRDefault="008D594D">
      <w:pPr>
        <w:pStyle w:val="Heading2"/>
      </w:pPr>
      <w:bookmarkStart w:id="860" w:name="_Toc60776927"/>
      <w:bookmarkStart w:id="861" w:name="_Toc90650799"/>
      <w:r>
        <w:t>5.7</w:t>
      </w:r>
      <w:r>
        <w:tab/>
        <w:t>Other</w:t>
      </w:r>
      <w:bookmarkEnd w:id="860"/>
      <w:bookmarkEnd w:id="861"/>
    </w:p>
    <w:p w14:paraId="41796B32" w14:textId="77777777" w:rsidR="00944D7E" w:rsidRDefault="008D594D">
      <w:pPr>
        <w:pStyle w:val="Heading3"/>
      </w:pPr>
      <w:bookmarkStart w:id="862" w:name="_Toc60776928"/>
      <w:bookmarkStart w:id="863" w:name="_Toc90650800"/>
      <w:r>
        <w:t>5.7.1</w:t>
      </w:r>
      <w:r>
        <w:tab/>
        <w:t>DL information transfer</w:t>
      </w:r>
      <w:bookmarkEnd w:id="862"/>
      <w:bookmarkEnd w:id="863"/>
    </w:p>
    <w:p w14:paraId="6A1225D8" w14:textId="77777777" w:rsidR="00944D7E" w:rsidRDefault="008D594D">
      <w:pPr>
        <w:pStyle w:val="Heading4"/>
      </w:pPr>
      <w:bookmarkStart w:id="864" w:name="_Toc60776929"/>
      <w:bookmarkStart w:id="865" w:name="_Toc90650801"/>
      <w:r>
        <w:t>5.7.1.1</w:t>
      </w:r>
      <w:r>
        <w:tab/>
        <w:t>General</w:t>
      </w:r>
      <w:bookmarkEnd w:id="864"/>
      <w:bookmarkEnd w:id="865"/>
    </w:p>
    <w:p w14:paraId="5542B0A6" w14:textId="77777777" w:rsidR="00944D7E" w:rsidRDefault="008D594D">
      <w:pPr>
        <w:pStyle w:val="TH"/>
      </w:pPr>
      <w:r>
        <w:rPr>
          <w:noProof/>
        </w:rPr>
        <w:object w:dxaOrig="3690" w:dyaOrig="1605" w14:anchorId="22FAA063">
          <v:shape id="_x0000_i1057" type="#_x0000_t75" alt="" style="width:186pt;height:80.65pt;mso-width-percent:0;mso-height-percent:0;mso-width-percent:0;mso-height-percent:0" o:ole="">
            <v:imagedata r:id="rId79" o:title=""/>
          </v:shape>
          <o:OLEObject Type="Embed" ProgID="Mscgen.Chart" ShapeID="_x0000_i1057" DrawAspect="Content" ObjectID="_1712234703" r:id="rId80"/>
        </w:object>
      </w:r>
    </w:p>
    <w:p w14:paraId="7A7FC0B2" w14:textId="77777777" w:rsidR="00944D7E" w:rsidRDefault="008D594D">
      <w:pPr>
        <w:pStyle w:val="TF"/>
      </w:pPr>
      <w:r>
        <w:t>Figure 5.7.1.1-1: DL information transfer</w:t>
      </w:r>
    </w:p>
    <w:p w14:paraId="12105830" w14:textId="77777777" w:rsidR="00944D7E" w:rsidRDefault="008D594D">
      <w:r>
        <w:t xml:space="preserve">The purpose of this procedure is to </w:t>
      </w:r>
      <w:r>
        <w:t>transfer NAS dedicated information from NG-RAN to a UE in RRC_CONNECTED, or to transfer F1-C related information from IAB Donor-CU to IAB-DU via</w:t>
      </w:r>
      <w:commentRangeStart w:id="866"/>
      <w:commentRangeEnd w:id="866"/>
      <w:r>
        <w:rPr>
          <w:rStyle w:val="CommentReference"/>
        </w:rPr>
        <w:commentReference w:id="866"/>
      </w:r>
      <w:r>
        <w:t xml:space="preserve"> IAB-MT in RRC_CONNECTED or to a UE in RRC_INACTIVE during SDT.</w:t>
      </w:r>
    </w:p>
    <w:p w14:paraId="1813F618" w14:textId="77777777" w:rsidR="00944D7E" w:rsidRDefault="008D594D">
      <w:pPr>
        <w:pStyle w:val="Heading4"/>
      </w:pPr>
      <w:bookmarkStart w:id="867" w:name="_Toc60776930"/>
      <w:bookmarkStart w:id="868" w:name="_Toc90650802"/>
      <w:r>
        <w:t>5.7.1.2</w:t>
      </w:r>
      <w:r>
        <w:tab/>
        <w:t>Initiation</w:t>
      </w:r>
      <w:bookmarkEnd w:id="867"/>
      <w:bookmarkEnd w:id="868"/>
    </w:p>
    <w:p w14:paraId="50D4A33A" w14:textId="77777777" w:rsidR="00944D7E" w:rsidRDefault="008D594D">
      <w:r>
        <w:t xml:space="preserve">The network initiates the </w:t>
      </w:r>
      <w:r>
        <w:t>DL information transfer procedure whenever there is a need to transfer NAS dedicated information, or F1-C related information</w:t>
      </w:r>
      <w:commentRangeStart w:id="869"/>
      <w:commentRangeEnd w:id="869"/>
      <w:r>
        <w:rPr>
          <w:rStyle w:val="CommentReference"/>
        </w:rPr>
        <w:commentReference w:id="869"/>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870" w:name="_Toc60776931"/>
      <w:bookmarkStart w:id="871" w:name="_Toc90650803"/>
      <w:r>
        <w:t>5.7.1.3</w:t>
      </w:r>
      <w:r>
        <w:tab/>
        <w:t>Reception of</w:t>
      </w:r>
      <w:r>
        <w:t xml:space="preserve"> the </w:t>
      </w:r>
      <w:r>
        <w:rPr>
          <w:i/>
        </w:rPr>
        <w:t>DLInformationTransfer</w:t>
      </w:r>
      <w:r>
        <w:t xml:space="preserve"> by the UE</w:t>
      </w:r>
      <w:bookmarkEnd w:id="870"/>
      <w:bookmarkEnd w:id="871"/>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calculate the reference time b</w:t>
      </w:r>
      <w:r>
        <w:t xml:space="preserve">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r>
      <w:r>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72"/>
      <w:r>
        <w:t>any.</w:t>
      </w:r>
      <w:commentRangeEnd w:id="872"/>
      <w:r>
        <w:rPr>
          <w:rStyle w:val="CommentReference"/>
        </w:rPr>
        <w:commentReference w:id="872"/>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73"/>
      <w:r>
        <w:t xml:space="preserve"> receive </w:t>
      </w:r>
      <w:commentRangeEnd w:id="873"/>
      <w:r>
        <w:rPr>
          <w:rStyle w:val="CommentReference"/>
        </w:rPr>
        <w:commentReference w:id="873"/>
      </w:r>
      <w:r>
        <w:rPr>
          <w:i/>
          <w:iCs/>
        </w:rPr>
        <w:t xml:space="preserve">referenceTimeInfo </w:t>
      </w:r>
      <w:r>
        <w:t>in SIB9.</w:t>
      </w:r>
    </w:p>
    <w:p w14:paraId="096BCD8F" w14:textId="77777777" w:rsidR="00944D7E" w:rsidRDefault="008D594D">
      <w:pPr>
        <w:pStyle w:val="B1"/>
      </w:pPr>
      <w:r>
        <w:t>1&gt;</w:t>
      </w:r>
      <w:r>
        <w:tab/>
        <w:t xml:space="preserve">if </w:t>
      </w:r>
      <w:r>
        <w:rPr>
          <w:i/>
          <w:iCs/>
        </w:rPr>
        <w:t>r</w:t>
      </w:r>
      <w:r>
        <w:rPr>
          <w:i/>
          <w:iCs/>
        </w:rPr>
        <w:t>xTxTimeDiff-gNB</w:t>
      </w:r>
      <w:r>
        <w:t xml:space="preserve"> is included:</w:t>
      </w:r>
    </w:p>
    <w:p w14:paraId="07B98A65" w14:textId="77777777" w:rsidR="00944D7E" w:rsidRDefault="008D594D">
      <w:pPr>
        <w:pStyle w:val="B2"/>
      </w:pPr>
      <w:commentRangeStart w:id="874"/>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74"/>
      <w:r>
        <w:rPr>
          <w:rStyle w:val="CommentReference"/>
        </w:rPr>
        <w:commentReference w:id="874"/>
      </w:r>
    </w:p>
    <w:p w14:paraId="1707C0DB" w14:textId="77777777" w:rsidR="00944D7E" w:rsidRDefault="008D594D">
      <w:pPr>
        <w:pStyle w:val="B2"/>
        <w:ind w:left="0" w:firstLine="0"/>
        <w:rPr>
          <w:rFonts w:eastAsiaTheme="minorEastAsia"/>
          <w:lang w:val="en-US"/>
        </w:rPr>
      </w:pPr>
      <w:bookmarkStart w:id="875" w:name="_Toc60776932"/>
      <w:bookmarkStart w:id="876" w:name="_Toc90650804"/>
      <w:r>
        <w:rPr>
          <w:lang w:val="en-US"/>
        </w:rPr>
        <w:t xml:space="preserve">Upon receiving </w:t>
      </w:r>
      <w:r>
        <w:rPr>
          <w:i/>
          <w:lang w:val="en-US"/>
        </w:rPr>
        <w:t>DLInformationTransfer</w:t>
      </w:r>
      <w:r>
        <w:rPr>
          <w:lang w:val="en-US"/>
        </w:rPr>
        <w:t xml:space="preserve"> message, the IAB-MT shall</w:t>
      </w:r>
      <w:commentRangeStart w:id="877"/>
      <w:commentRangeEnd w:id="877"/>
      <w:r>
        <w:rPr>
          <w:rStyle w:val="CommentReference"/>
        </w:rPr>
        <w:commentReference w:id="877"/>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78"/>
      <w:commentRangeEnd w:id="878"/>
      <w:r>
        <w:rPr>
          <w:rStyle w:val="CommentReference"/>
        </w:rPr>
        <w:commentReference w:id="878"/>
      </w:r>
      <w:r>
        <w:rPr>
          <w:lang w:val="en-US" w:eastAsia="zh-CN"/>
        </w:rPr>
        <w:t>.</w:t>
      </w:r>
    </w:p>
    <w:p w14:paraId="5D7873D3" w14:textId="77777777" w:rsidR="00944D7E" w:rsidRDefault="008D594D">
      <w:pPr>
        <w:pStyle w:val="Heading3"/>
      </w:pPr>
      <w:r>
        <w:t>5.7.1a</w:t>
      </w:r>
      <w:r>
        <w:tab/>
        <w:t>DL information transfer for MR-DC</w:t>
      </w:r>
      <w:bookmarkEnd w:id="875"/>
      <w:bookmarkEnd w:id="876"/>
    </w:p>
    <w:p w14:paraId="71005C09" w14:textId="77777777" w:rsidR="00944D7E" w:rsidRDefault="008D594D">
      <w:pPr>
        <w:pStyle w:val="Heading4"/>
      </w:pPr>
      <w:bookmarkStart w:id="879" w:name="_Toc60776933"/>
      <w:bookmarkStart w:id="880" w:name="_Toc90650805"/>
      <w:r>
        <w:t>5.7.1a.1</w:t>
      </w:r>
      <w:r>
        <w:tab/>
        <w:t>General</w:t>
      </w:r>
      <w:bookmarkEnd w:id="879"/>
      <w:bookmarkEnd w:id="880"/>
    </w:p>
    <w:p w14:paraId="35D7C52C" w14:textId="77777777" w:rsidR="00944D7E" w:rsidRDefault="008D594D">
      <w:pPr>
        <w:pStyle w:val="TH"/>
      </w:pPr>
      <w:r>
        <w:rPr>
          <w:noProof/>
        </w:rPr>
        <w:object w:dxaOrig="4425" w:dyaOrig="1575" w14:anchorId="03E7BCA0">
          <v:shape id="_x0000_i1058" type="#_x0000_t75" alt="" style="width:220.9pt;height:76.9pt;mso-width-percent:0;mso-height-percent:0;mso-width-percent:0;mso-height-percent:0" o:ole="">
            <v:imagedata r:id="rId81" o:title=""/>
          </v:shape>
          <o:OLEObject Type="Embed" ProgID="Mscgen.Chart" ShapeID="_x0000_i1058" DrawAspect="Content" ObjectID="_1712234704" r:id="rId82"/>
        </w:object>
      </w:r>
    </w:p>
    <w:p w14:paraId="31B40539" w14:textId="77777777" w:rsidR="00944D7E" w:rsidRDefault="008D594D">
      <w:pPr>
        <w:pStyle w:val="TF"/>
      </w:pPr>
      <w:r>
        <w:t xml:space="preserve">Figure </w:t>
      </w:r>
      <w:r>
        <w:t>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connection reconfiguration mes</w:t>
      </w:r>
      <w:r>
        <w:rPr>
          <w:iCs/>
        </w:rPr>
        <w:t xml:space="preserve">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881" w:name="_Toc60776934"/>
      <w:bookmarkStart w:id="882" w:name="_Toc90650806"/>
      <w:r>
        <w:t>5.7.1a.2</w:t>
      </w:r>
      <w:r>
        <w:tab/>
        <w:t>Initiation</w:t>
      </w:r>
      <w:bookmarkEnd w:id="881"/>
      <w:bookmarkEnd w:id="882"/>
    </w:p>
    <w:p w14:paraId="12592836" w14:textId="77777777" w:rsidR="00944D7E" w:rsidRDefault="008D594D">
      <w:r>
        <w:t xml:space="preserve">The network initiates this procedure whenever there is a need </w:t>
      </w:r>
      <w:r>
        <w:t>to transfer an RRC message during fast MCG link recovery.</w:t>
      </w:r>
    </w:p>
    <w:p w14:paraId="01686DC6" w14:textId="77777777" w:rsidR="00944D7E" w:rsidRDefault="008D594D">
      <w:pPr>
        <w:pStyle w:val="Heading4"/>
      </w:pPr>
      <w:bookmarkStart w:id="883" w:name="_Toc60776935"/>
      <w:bookmarkStart w:id="884" w:name="_Toc90650807"/>
      <w:r>
        <w:t>5.7.1a.3</w:t>
      </w:r>
      <w:r>
        <w:tab/>
        <w:t xml:space="preserve">Actions related to reception of </w:t>
      </w:r>
      <w:r>
        <w:rPr>
          <w:i/>
        </w:rPr>
        <w:t>DLInformationTransferMRDC</w:t>
      </w:r>
      <w:r>
        <w:t xml:space="preserve"> message</w:t>
      </w:r>
      <w:bookmarkEnd w:id="883"/>
      <w:bookmarkEnd w:id="884"/>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w:t>
      </w:r>
      <w:r>
        <w:rPr>
          <w:i/>
          <w:iCs/>
        </w:rPr>
        <w:t>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w:t>
      </w:r>
      <w:r>
        <w:t xml:space="preserve">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 xml:space="preserve">perform the RRC connection reconfiguration procedure as specified </w:t>
      </w:r>
      <w:r>
        <w:t>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w:t>
      </w:r>
      <w:r>
        <w:t xml:space="preserve">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885" w:name="_Toc60776936"/>
      <w:bookmarkStart w:id="886" w:name="_Toc90650808"/>
      <w:r>
        <w:t>5.7.2</w:t>
      </w:r>
      <w:r>
        <w:tab/>
        <w:t>UL information transfer</w:t>
      </w:r>
      <w:bookmarkEnd w:id="885"/>
      <w:bookmarkEnd w:id="886"/>
    </w:p>
    <w:p w14:paraId="40F3FB13" w14:textId="77777777" w:rsidR="00944D7E" w:rsidRDefault="008D594D">
      <w:pPr>
        <w:pStyle w:val="Heading4"/>
      </w:pPr>
      <w:bookmarkStart w:id="887" w:name="_Toc60776937"/>
      <w:bookmarkStart w:id="888" w:name="_Toc90650809"/>
      <w:r>
        <w:t>5.7.2.1</w:t>
      </w:r>
      <w:r>
        <w:tab/>
        <w:t>General</w:t>
      </w:r>
      <w:bookmarkEnd w:id="887"/>
      <w:bookmarkEnd w:id="888"/>
    </w:p>
    <w:p w14:paraId="6AF3E290" w14:textId="77777777" w:rsidR="00944D7E" w:rsidRDefault="008D594D">
      <w:pPr>
        <w:pStyle w:val="TH"/>
        <w:rPr>
          <w:noProof/>
        </w:rPr>
      </w:pPr>
      <w:r>
        <w:rPr>
          <w:noProof/>
        </w:rPr>
        <w:object w:dxaOrig="3690" w:dyaOrig="1605" w14:anchorId="6C3C049D">
          <v:shape id="_x0000_i1059" type="#_x0000_t75" alt="" style="width:186pt;height:80.65pt;mso-width-percent:0;mso-height-percent:0;mso-width-percent:0;mso-height-percent:0" o:ole="">
            <v:imagedata r:id="rId83" o:title=""/>
          </v:shape>
          <o:OLEObject Type="Embed" ProgID="Mscgen.Chart" ShapeID="_x0000_i1059" DrawAspect="Content" ObjectID="_1712234705" r:id="rId84"/>
        </w:object>
      </w:r>
    </w:p>
    <w:p w14:paraId="2947A646" w14:textId="77777777" w:rsidR="00944D7E" w:rsidRDefault="008D594D">
      <w:pPr>
        <w:pStyle w:val="TF"/>
      </w:pPr>
      <w:r>
        <w:t>Figure 5.7.2.1-1: UL information transfer</w:t>
      </w:r>
    </w:p>
    <w:p w14:paraId="3CC29DED" w14:textId="77777777" w:rsidR="00944D7E" w:rsidRDefault="008D594D">
      <w:r>
        <w:t xml:space="preserve">The </w:t>
      </w:r>
      <w:r>
        <w:t>purpose of this procedure is to transfer NAS dedicated information from the UE to the network, or to transfer F1-C related information from IAB-DU to IAB Donor-CU via IAB-MT</w:t>
      </w:r>
      <w:commentRangeStart w:id="889"/>
      <w:commentRangeEnd w:id="889"/>
      <w:r>
        <w:rPr>
          <w:rStyle w:val="CommentReference"/>
        </w:rPr>
        <w:commentReference w:id="889"/>
      </w:r>
      <w:r>
        <w:t xml:space="preserve"> in RRC CONNECTED.</w:t>
      </w:r>
    </w:p>
    <w:p w14:paraId="1131666A" w14:textId="77777777" w:rsidR="00944D7E" w:rsidRDefault="008D594D">
      <w:pPr>
        <w:pStyle w:val="Heading4"/>
      </w:pPr>
      <w:bookmarkStart w:id="890" w:name="_Toc60776938"/>
      <w:bookmarkStart w:id="891" w:name="_Toc90650810"/>
      <w:r>
        <w:t>5.7.2.2</w:t>
      </w:r>
      <w:r>
        <w:tab/>
        <w:t>Initiation</w:t>
      </w:r>
      <w:bookmarkEnd w:id="890"/>
      <w:bookmarkEnd w:id="891"/>
    </w:p>
    <w:p w14:paraId="2F32B7C4" w14:textId="77777777" w:rsidR="00944D7E" w:rsidRDefault="008D594D">
      <w:r>
        <w:t>A UE in RRC_CONNECTED or a UE in RRC_INACT</w:t>
      </w:r>
      <w:r>
        <w:t>IVE during SDT initiates the UL information transfer procedure whenever there is a need to transfer NAS dedicated information. The UE initiates the UL information transfer procedure by sending the ULInformationTransfer message. In addition, an IAB-MT in RR</w:t>
      </w:r>
      <w:r>
        <w:t>C CONNECTED initiates the UL information transfer procedure whenever there is a need to transfer F1-C related information. When F1-C related information has to be transferred, the IAB-MT shall initiate the procedure only if SBR2 or split SRB2 is establishe</w:t>
      </w:r>
      <w:r>
        <w:t>d.</w:t>
      </w:r>
    </w:p>
    <w:p w14:paraId="47C0AA14" w14:textId="77777777" w:rsidR="00944D7E" w:rsidRDefault="00944D7E"/>
    <w:p w14:paraId="45498CDE" w14:textId="77777777" w:rsidR="00944D7E" w:rsidRDefault="008D594D">
      <w:pPr>
        <w:pStyle w:val="Heading4"/>
      </w:pPr>
      <w:bookmarkStart w:id="892" w:name="_Toc60776939"/>
      <w:bookmarkStart w:id="893" w:name="_Toc90650811"/>
      <w:r>
        <w:t>5.7.2.3</w:t>
      </w:r>
      <w:r>
        <w:tab/>
        <w:t xml:space="preserve">Actions related to transmission of </w:t>
      </w:r>
      <w:r>
        <w:rPr>
          <w:i/>
          <w:iCs/>
        </w:rPr>
        <w:t>ULInformationTransfer</w:t>
      </w:r>
      <w:r>
        <w:t xml:space="preserve"> message</w:t>
      </w:r>
      <w:bookmarkEnd w:id="892"/>
      <w:bookmarkEnd w:id="893"/>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w:t>
      </w:r>
      <w:r>
        <w:t>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894" w:name="_Toc60776940"/>
      <w:bookmarkStart w:id="895" w:name="_Toc90650812"/>
      <w:r>
        <w:t>5.7.2.4</w:t>
      </w:r>
      <w:r>
        <w:tab/>
        <w:t>Fai</w:t>
      </w:r>
      <w:r>
        <w:t xml:space="preserve">lure to deliver </w:t>
      </w:r>
      <w:r>
        <w:rPr>
          <w:i/>
        </w:rPr>
        <w:t>ULInformationTransfer</w:t>
      </w:r>
      <w:r>
        <w:t xml:space="preserve"> message</w:t>
      </w:r>
      <w:bookmarkEnd w:id="894"/>
      <w:bookmarkEnd w:id="895"/>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7777777" w:rsidR="00944D7E" w:rsidRDefault="008D594D">
      <w:pPr>
        <w:pStyle w:val="B1"/>
      </w:pPr>
      <w:r>
        <w:t>1&gt;</w:t>
      </w:r>
      <w:r>
        <w:tab/>
        <w:t>if PDCP re-establishment o</w:t>
      </w:r>
      <w:r>
        <w:t xml:space="preserve">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w:t>
      </w:r>
      <w:r>
        <w:t>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896" w:name="_Toc60776941"/>
      <w:bookmarkStart w:id="897" w:name="_Toc90650813"/>
      <w:r>
        <w:t>5</w:t>
      </w:r>
      <w:r>
        <w:t>.7.2a</w:t>
      </w:r>
      <w:r>
        <w:tab/>
        <w:t>UL information transfer for MR-DC</w:t>
      </w:r>
      <w:bookmarkEnd w:id="896"/>
      <w:bookmarkEnd w:id="897"/>
    </w:p>
    <w:p w14:paraId="37068635" w14:textId="77777777" w:rsidR="00944D7E" w:rsidRDefault="008D594D">
      <w:pPr>
        <w:pStyle w:val="Heading4"/>
      </w:pPr>
      <w:bookmarkStart w:id="898" w:name="_Toc60776942"/>
      <w:bookmarkStart w:id="899" w:name="_Toc90650814"/>
      <w:r>
        <w:t>5.7.2a.1</w:t>
      </w:r>
      <w:r>
        <w:tab/>
        <w:t>General</w:t>
      </w:r>
      <w:bookmarkEnd w:id="898"/>
      <w:bookmarkEnd w:id="899"/>
    </w:p>
    <w:p w14:paraId="10576C6F" w14:textId="77777777" w:rsidR="00944D7E" w:rsidRDefault="008D594D">
      <w:pPr>
        <w:pStyle w:val="TH"/>
      </w:pPr>
      <w:r>
        <w:rPr>
          <w:noProof/>
        </w:rPr>
        <w:object w:dxaOrig="4410" w:dyaOrig="1545" w14:anchorId="5589E79B">
          <v:shape id="_x0000_i1060" type="#_x0000_t75" alt="" style="width:223.9pt;height:81.4pt;mso-width-percent:0;mso-height-percent:0;mso-width-percent:0;mso-height-percent:0" o:ole="">
            <v:imagedata r:id="rId85" o:title=""/>
          </v:shape>
          <o:OLEObject Type="Embed" ProgID="Mscgen.Chart" ShapeID="_x0000_i1060" DrawAspect="Content" ObjectID="_1712234706" r:id="rId86"/>
        </w:object>
      </w:r>
    </w:p>
    <w:p w14:paraId="04E79540" w14:textId="77777777" w:rsidR="00944D7E" w:rsidRDefault="008D594D">
      <w:pPr>
        <w:pStyle w:val="TF"/>
      </w:pPr>
      <w:r>
        <w:t>Figure 5.7.2a.1-1: UL information transfer MR-DC</w:t>
      </w:r>
    </w:p>
    <w:p w14:paraId="43557132" w14:textId="77777777" w:rsidR="00944D7E" w:rsidRDefault="008D594D">
      <w:r>
        <w:t>The purpose of this procedure is to transfer MR-DC dedicated information from the UE to the network e.g. the NR or E-UTRA RRC</w:t>
      </w:r>
      <w:r>
        <w:t xml:space="preserve">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00"/>
      <w:commentRangeEnd w:id="900"/>
      <w:r>
        <w:rPr>
          <w:rStyle w:val="CommentReference"/>
        </w:rPr>
        <w:commentReference w:id="900"/>
      </w:r>
      <w:r>
        <w:t>.</w:t>
      </w:r>
    </w:p>
    <w:p w14:paraId="3FE466CD" w14:textId="77777777" w:rsidR="00944D7E" w:rsidRDefault="008D594D">
      <w:pPr>
        <w:pStyle w:val="Heading4"/>
      </w:pPr>
      <w:bookmarkStart w:id="901" w:name="_Toc60776943"/>
      <w:bookmarkStart w:id="902" w:name="_Toc90650815"/>
      <w:r>
        <w:t>5.7.2a.2</w:t>
      </w:r>
      <w:r>
        <w:tab/>
        <w:t>Initiation</w:t>
      </w:r>
      <w:bookmarkEnd w:id="901"/>
      <w:bookmarkEnd w:id="902"/>
    </w:p>
    <w:p w14:paraId="3848A5EF" w14:textId="77777777" w:rsidR="00944D7E" w:rsidRDefault="008D594D">
      <w:r>
        <w:t>A UE in RRC_CONNECTED initiates the UL information transfer for MR-DC procedure whenever there is a need to transfer MR-DC dedicated information. I.e. the procedure is not used during an RRC connection reconfiguration involving NR or E-UTRA connection reco</w:t>
      </w:r>
      <w:r>
        <w:t xml:space="preserve">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03" w:name="_Toc60776944"/>
      <w:bookmarkStart w:id="904" w:name="_Toc90650816"/>
      <w:r>
        <w:t>5.7.2a.3</w:t>
      </w:r>
      <w:r>
        <w:tab/>
        <w:t xml:space="preserve">Actions related to transmission of </w:t>
      </w:r>
      <w:r>
        <w:rPr>
          <w:i/>
        </w:rPr>
        <w:t>ULInformationTransferMRDC</w:t>
      </w:r>
      <w:r>
        <w:t xml:space="preserve"> message</w:t>
      </w:r>
      <w:bookmarkEnd w:id="903"/>
      <w:bookmarkEnd w:id="904"/>
    </w:p>
    <w:p w14:paraId="1F86817D" w14:textId="77777777" w:rsidR="00944D7E" w:rsidRDefault="008D594D">
      <w:r>
        <w:t>The UE shall set th</w:t>
      </w:r>
      <w:r>
        <w:t xml:space="preserve">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w:t>
      </w:r>
      <w:r>
        <w:rPr>
          <w:i/>
        </w:rPr>
        <w:t>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w:t>
      </w:r>
      <w:r>
        <w:t xml:space="preserve">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05" w:name="_Toc60776945"/>
      <w:bookmarkStart w:id="906" w:name="_Toc90650817"/>
      <w:r>
        <w:rPr>
          <w:rFonts w:eastAsia="SimSun"/>
        </w:rPr>
        <w:t>5.7.2b</w:t>
      </w:r>
      <w:r>
        <w:rPr>
          <w:rFonts w:eastAsia="SimSun"/>
        </w:rPr>
        <w:tab/>
        <w:t>UL transfer of I</w:t>
      </w:r>
      <w:r>
        <w:rPr>
          <w:rFonts w:eastAsia="SimSun"/>
        </w:rPr>
        <w:t>RAT information</w:t>
      </w:r>
      <w:bookmarkEnd w:id="905"/>
      <w:bookmarkEnd w:id="906"/>
    </w:p>
    <w:p w14:paraId="3CE55399" w14:textId="77777777" w:rsidR="00944D7E" w:rsidRDefault="008D594D">
      <w:pPr>
        <w:pStyle w:val="Heading4"/>
        <w:rPr>
          <w:rFonts w:eastAsia="SimSun"/>
        </w:rPr>
      </w:pPr>
      <w:bookmarkStart w:id="907" w:name="_Toc60776946"/>
      <w:bookmarkStart w:id="908" w:name="_Toc90650818"/>
      <w:r>
        <w:rPr>
          <w:rFonts w:eastAsia="SimSun"/>
        </w:rPr>
        <w:t>5.7.2b.1</w:t>
      </w:r>
      <w:r>
        <w:rPr>
          <w:rFonts w:eastAsia="SimSun"/>
        </w:rPr>
        <w:tab/>
        <w:t>General</w:t>
      </w:r>
      <w:bookmarkEnd w:id="907"/>
      <w:bookmarkEnd w:id="908"/>
    </w:p>
    <w:p w14:paraId="44C4E67B" w14:textId="77777777" w:rsidR="00944D7E" w:rsidRDefault="008D594D">
      <w:pPr>
        <w:pStyle w:val="TH"/>
        <w:rPr>
          <w:rFonts w:eastAsia="SimSun"/>
        </w:rPr>
      </w:pPr>
      <w:r>
        <w:rPr>
          <w:rFonts w:eastAsia="SimSun"/>
          <w:noProof/>
        </w:rPr>
        <w:object w:dxaOrig="7875" w:dyaOrig="1770" w14:anchorId="268706CB">
          <v:shape id="_x0000_i1061" type="#_x0000_t75" alt="" style="width:397.5pt;height:89.25pt;mso-width-percent:0;mso-height-percent:0;mso-width-percent:0;mso-height-percent:0" o:ole="">
            <v:imagedata r:id="rId87" o:title=""/>
          </v:shape>
          <o:OLEObject Type="Embed" ProgID="Word.Document.8" ShapeID="_x0000_i1061" DrawAspect="Content" ObjectID="_1712234707" r:id="rId88"/>
        </w:object>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The purpose of this procedure is to transfer from the UE to NR MCG dedicated information terminated at the NR MCG but specified by another RAT e</w:t>
      </w:r>
      <w:r>
        <w:rPr>
          <w:rFonts w:eastAsia="SimSun"/>
        </w:rPr>
        <w:t xml:space="preserv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the procedure specified in 5.6.10 of TS 36.3</w:t>
      </w:r>
      <w:r>
        <w:rPr>
          <w:rFonts w:eastAsia="SimSun"/>
        </w:rPr>
        <w:t xml:space="preserve">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r>
      <w:r>
        <w:rPr>
          <w:rFonts w:eastAsia="SimSun"/>
        </w:rPr>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09" w:name="_Toc60776947"/>
      <w:bookmarkStart w:id="910" w:name="_Toc90650819"/>
      <w:r>
        <w:rPr>
          <w:rFonts w:eastAsia="SimSun"/>
        </w:rPr>
        <w:t>5.7.2b.2</w:t>
      </w:r>
      <w:r>
        <w:rPr>
          <w:rFonts w:eastAsia="SimSun"/>
        </w:rPr>
        <w:tab/>
        <w:t>Initiation</w:t>
      </w:r>
      <w:bookmarkEnd w:id="909"/>
      <w:bookmarkEnd w:id="910"/>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w:t>
      </w:r>
      <w:r>
        <w:rPr>
          <w:rFonts w:eastAsia="SimSun"/>
        </w:rPr>
        <w:t>fied in TS 36.331 [10].</w:t>
      </w:r>
    </w:p>
    <w:p w14:paraId="3824AFC7" w14:textId="77777777" w:rsidR="00944D7E" w:rsidRDefault="008D594D">
      <w:pPr>
        <w:pStyle w:val="Heading4"/>
        <w:rPr>
          <w:rFonts w:eastAsia="SimSun"/>
        </w:rPr>
      </w:pPr>
      <w:bookmarkStart w:id="911" w:name="_Toc60776948"/>
      <w:bookmarkStart w:id="912"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11"/>
      <w:bookmarkEnd w:id="912"/>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 xml:space="preserve">if there is a need to transfer dedicated LTE information related to </w:t>
      </w:r>
      <w:r>
        <w:rPr>
          <w:rFonts w:eastAsia="SimSun"/>
        </w:rPr>
        <w:t>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w:t>
      </w:r>
      <w:r>
        <w:rPr>
          <w:rFonts w:eastAsia="SimSun"/>
          <w:i/>
          <w:iCs/>
        </w:rPr>
        <w:t>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13" w:name="_Toc60776949"/>
      <w:bookmarkStart w:id="914" w:name="_Toc90650821"/>
      <w:r>
        <w:rPr>
          <w:lang w:eastAsia="zh-CN"/>
        </w:rPr>
        <w:t>5.7.3</w:t>
      </w:r>
      <w:r>
        <w:rPr>
          <w:lang w:eastAsia="zh-CN"/>
        </w:rPr>
        <w:tab/>
      </w:r>
      <w:r>
        <w:t>SCG failure information</w:t>
      </w:r>
      <w:bookmarkEnd w:id="913"/>
      <w:bookmarkEnd w:id="914"/>
    </w:p>
    <w:p w14:paraId="05866751" w14:textId="77777777" w:rsidR="00944D7E" w:rsidRDefault="008D594D">
      <w:pPr>
        <w:pStyle w:val="Heading4"/>
      </w:pPr>
      <w:bookmarkStart w:id="915" w:name="_Toc60776950"/>
      <w:bookmarkStart w:id="916" w:name="_Toc90650822"/>
      <w:r>
        <w:t>5.7.3.1</w:t>
      </w:r>
      <w:r>
        <w:tab/>
        <w:t>General</w:t>
      </w:r>
      <w:bookmarkEnd w:id="915"/>
      <w:bookmarkEnd w:id="916"/>
    </w:p>
    <w:p w14:paraId="10365516" w14:textId="77777777" w:rsidR="00944D7E" w:rsidRDefault="008D594D">
      <w:pPr>
        <w:pStyle w:val="TH"/>
      </w:pPr>
      <w:r>
        <w:rPr>
          <w:noProof/>
        </w:rPr>
        <w:object w:dxaOrig="3795" w:dyaOrig="2025" w14:anchorId="251C594A">
          <v:shape id="_x0000_i1062" type="#_x0000_t75" alt="" style="width:185.65pt;height:102pt;mso-width-percent:0;mso-height-percent:0;mso-width-percent:0;mso-height-percent:0" o:ole="">
            <v:imagedata r:id="rId89" o:title=""/>
          </v:shape>
          <o:OLEObject Type="Embed" ProgID="Mscgen.Chart" ShapeID="_x0000_i1062" DrawAspect="Content" ObjectID="_1712234708" r:id="rId90"/>
        </w:object>
      </w:r>
    </w:p>
    <w:p w14:paraId="0F6AEB7C" w14:textId="77777777" w:rsidR="00944D7E" w:rsidRDefault="008D594D">
      <w:pPr>
        <w:pStyle w:val="TF"/>
      </w:pPr>
      <w:r>
        <w:t xml:space="preserve">Figure 5.7.3.1-1: SCG failure </w:t>
      </w:r>
      <w:r>
        <w:t>information</w:t>
      </w:r>
    </w:p>
    <w:p w14:paraId="13D8BA42" w14:textId="77777777" w:rsidR="00944D7E" w:rsidRDefault="008D594D">
      <w:r>
        <w:t>The purpose of this procedure is to inform E-UTRAN or NR MN about an SCG failure the UE has experienced i.e. SCG radio link failure, failure of SCG reconfiguration with sync, SCG configuration failure for RRC message on SRB3, SCG integrity chec</w:t>
      </w:r>
      <w:r>
        <w:t xml:space="preserve">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17" w:name="_Toc60776951"/>
      <w:bookmarkStart w:id="918" w:name="_Toc90650823"/>
      <w:r>
        <w:t>5.7.3.2</w:t>
      </w:r>
      <w:r>
        <w:tab/>
        <w:t>Initiation</w:t>
      </w:r>
      <w:bookmarkEnd w:id="917"/>
      <w:bookmarkEnd w:id="918"/>
    </w:p>
    <w:p w14:paraId="2A5B6BC1" w14:textId="77777777" w:rsidR="00944D7E" w:rsidRDefault="008D594D">
      <w:r>
        <w:t>A UE initiates the procedure to report SCG failures when neither MCG nor SCG transmission is suspended and when one of the followi</w:t>
      </w:r>
      <w:r>
        <w:t>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w:t>
      </w:r>
      <w:r>
        <w:t>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19"/>
      <w:r>
        <w:t>shal</w:t>
      </w:r>
      <w:r>
        <w:t>l</w:t>
      </w:r>
      <w:commentRangeEnd w:id="919"/>
      <w:r>
        <w:rPr>
          <w:rStyle w:val="CommentReference"/>
        </w:rPr>
        <w:commentReference w:id="919"/>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20"/>
      <w:r>
        <w:t>1</w:t>
      </w:r>
      <w:commentRangeEnd w:id="920"/>
      <w:r>
        <w:rPr>
          <w:rStyle w:val="CommentReference"/>
        </w:rPr>
        <w:commentReference w:id="920"/>
      </w:r>
      <w:r>
        <w:t>&gt;</w:t>
      </w:r>
      <w:r>
        <w:tab/>
        <w:t>stop T304 for the SCG, if running;</w:t>
      </w:r>
    </w:p>
    <w:p w14:paraId="53C57415" w14:textId="77777777" w:rsidR="00944D7E" w:rsidRDefault="008D594D">
      <w:pPr>
        <w:pStyle w:val="B1"/>
      </w:pPr>
      <w:r>
        <w:t>1&gt;</w:t>
      </w:r>
      <w:r>
        <w:tab/>
        <w:t xml:space="preserve">stop </w:t>
      </w:r>
      <w:r>
        <w:t>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w:t>
      </w:r>
      <w:r>
        <w:rPr>
          <w:i/>
        </w:rPr>
        <w:t>Information</w:t>
      </w:r>
      <w:r>
        <w:t xml:space="preserve"> message in accordance with 5.7.3.5.</w:t>
      </w:r>
    </w:p>
    <w:p w14:paraId="3D538C29" w14:textId="77777777" w:rsidR="00944D7E" w:rsidRDefault="008D594D">
      <w:pPr>
        <w:pStyle w:val="Heading4"/>
      </w:pPr>
      <w:bookmarkStart w:id="921" w:name="_Toc60776952"/>
      <w:bookmarkStart w:id="922" w:name="_Toc90650824"/>
      <w:r>
        <w:t>5.7.3.3</w:t>
      </w:r>
      <w:r>
        <w:tab/>
        <w:t>Failure type determination for (NG)EN-DC</w:t>
      </w:r>
      <w:bookmarkEnd w:id="921"/>
      <w:bookmarkEnd w:id="922"/>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w:t>
      </w:r>
      <w:r>
        <w:rPr>
          <w:i/>
        </w:rPr>
        <w:t>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r>
      <w:r>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w:t>
      </w:r>
      <w:r>
        <w:rPr>
          <w:i/>
        </w:rPr>
        <w:t>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w:t>
      </w:r>
      <w:r>
        <w:rPr>
          <w:i/>
        </w:rPr>
        <w:t>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w:t>
      </w:r>
      <w:r>
        <w:rPr>
          <w:i/>
        </w:rPr>
        <w: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r>
      <w:r>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w:t>
      </w:r>
      <w:r>
        <w:rPr>
          <w:rFonts w:eastAsia="Malgun Gothic"/>
          <w:i/>
          <w:lang w:eastAsia="en-US"/>
        </w:rPr>
        <w: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w:t>
      </w:r>
      <w:r>
        <w:t>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23" w:name="_Toc60776953"/>
      <w:bookmarkStart w:id="924"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s</w:t>
      </w:r>
      <w:r>
        <w:t xml:space="preserve">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23"/>
      <w:bookmarkEnd w:id="924"/>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w:t>
      </w:r>
      <w:r>
        <w:t xml:space="preserve">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w:t>
      </w:r>
      <w:r>
        <w:t xml:space="preserve">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w:t>
      </w:r>
      <w:r>
        <w:t>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w:t>
      </w:r>
      <w:r>
        <w:rPr>
          <w:lang w:eastAsia="zh-CN"/>
        </w:rPr>
        <w:t>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 xml:space="preserve">The measured </w:t>
      </w:r>
      <w:r>
        <w:t>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if ava</w:t>
      </w:r>
      <w:r>
        <w:t xml:space="preserve">ilable, set the </w:t>
      </w:r>
      <w:r>
        <w:rPr>
          <w:i/>
        </w:rPr>
        <w:t xml:space="preserve">locationInfo </w:t>
      </w:r>
      <w:r>
        <w:t>as in 5.3.3.7.:</w:t>
      </w:r>
    </w:p>
    <w:p w14:paraId="7A870681" w14:textId="77777777" w:rsidR="00944D7E" w:rsidRDefault="008D594D">
      <w:pPr>
        <w:pStyle w:val="Heading4"/>
      </w:pPr>
      <w:bookmarkStart w:id="925" w:name="_Toc60776954"/>
      <w:bookmarkStart w:id="926" w:name="_Toc90650826"/>
      <w:r>
        <w:t>5.7.3.5</w:t>
      </w:r>
      <w:r>
        <w:tab/>
        <w:t xml:space="preserve">Actions related to transmission of </w:t>
      </w:r>
      <w:r>
        <w:rPr>
          <w:i/>
        </w:rPr>
        <w:t>SCGFailureInformation</w:t>
      </w:r>
      <w:r>
        <w:t xml:space="preserve"> message</w:t>
      </w:r>
      <w:bookmarkEnd w:id="925"/>
      <w:bookmarkEnd w:id="926"/>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w:t>
      </w:r>
      <w:r>
        <w:rPr>
          <w:i/>
        </w:rPr>
        <w:t>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r>
      <w:r>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w:t>
      </w:r>
      <w:r>
        <w:rPr>
          <w:i/>
        </w:rPr>
        <w:t>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s</w:t>
      </w:r>
      <w:r>
        <w:t xml:space="preserve">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w:t>
      </w:r>
      <w:r>
        <w:rPr>
          <w:i/>
        </w:rPr>
        <w: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w:t>
      </w:r>
      <w:r>
        <w:t>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w:t>
      </w:r>
      <w:r>
        <w:rPr>
          <w:i/>
          <w:iCs/>
        </w:rPr>
        <w:t>10</w:t>
      </w:r>
      <w:r>
        <w:t xml:space="preserve"> as </w:t>
      </w:r>
      <w:r>
        <w:rPr>
          <w:i/>
          <w:iCs/>
        </w:rPr>
        <w:t>bh-</w:t>
      </w:r>
      <w:commentRangeStart w:id="927"/>
      <w:r>
        <w:rPr>
          <w:i/>
          <w:iCs/>
        </w:rPr>
        <w:t>RLF</w:t>
      </w:r>
      <w:commentRangeEnd w:id="927"/>
      <w:r>
        <w:rPr>
          <w:rStyle w:val="CommentReference"/>
        </w:rPr>
        <w:commentReference w:id="927"/>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w:t>
      </w:r>
      <w:r>
        <w:t>&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w:t>
      </w:r>
      <w:r>
        <w:t xml:space="preserve">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w:t>
      </w:r>
      <w:r>
        <w:rPr>
          <w:i/>
        </w:rPr>
        <w:t>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w:t>
      </w:r>
      <w:r>
        <w:t>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w:t>
      </w:r>
      <w:r>
        <w:rPr>
          <w:lang w:eastAsia="zh-CN"/>
        </w:rPr>
        <w:t xml:space="preserve">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w:t>
      </w:r>
      <w:r>
        <w:t>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w:t>
      </w:r>
      <w:r>
        <w: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w:t>
      </w:r>
      <w:r>
        <w:t>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w:t>
      </w:r>
      <w:r>
        <w:rPr>
          <w:rFonts w:eastAsia="DengXian"/>
        </w:rPr>
        <w:t>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28"/>
      <w:commentRangeEnd w:id="928"/>
      <w:r>
        <w:rPr>
          <w:rStyle w:val="CommentReference"/>
        </w:rPr>
        <w:commentReference w:id="928"/>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29"/>
      <w:r>
        <w:t>where</w:t>
      </w:r>
      <w:commentRangeEnd w:id="929"/>
      <w:r>
        <w:rPr>
          <w:rStyle w:val="CommentReference"/>
        </w:rPr>
        <w:commentReference w:id="929"/>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w:t>
      </w:r>
      <w:r>
        <w:t xml:space="preserve">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w:t>
      </w:r>
      <w:r>
        <w:rPr>
          <w:i/>
        </w:rPr>
        <w:t>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w:t>
      </w:r>
      <w:r>
        <w:t xml:space="preserve">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30" w:name="_Toc60776955"/>
      <w:bookmarkStart w:id="931" w:name="_Toc90650827"/>
      <w:r>
        <w:t>5.7.3a</w:t>
      </w:r>
      <w:r>
        <w:tab/>
        <w:t>EUTRA SCG failure information</w:t>
      </w:r>
      <w:bookmarkEnd w:id="930"/>
      <w:bookmarkEnd w:id="931"/>
    </w:p>
    <w:p w14:paraId="3B604A1C" w14:textId="77777777" w:rsidR="00944D7E" w:rsidRDefault="008D594D">
      <w:pPr>
        <w:pStyle w:val="Heading4"/>
      </w:pPr>
      <w:bookmarkStart w:id="932" w:name="_Toc60776956"/>
      <w:bookmarkStart w:id="933" w:name="_Toc90650828"/>
      <w:r>
        <w:t>5.7.3a.1</w:t>
      </w:r>
      <w:r>
        <w:tab/>
        <w:t>General</w:t>
      </w:r>
      <w:bookmarkEnd w:id="932"/>
      <w:bookmarkEnd w:id="933"/>
    </w:p>
    <w:p w14:paraId="7807F80C" w14:textId="77777777" w:rsidR="00944D7E" w:rsidRDefault="008D594D">
      <w:pPr>
        <w:pStyle w:val="TH"/>
      </w:pPr>
      <w:r>
        <w:rPr>
          <w:noProof/>
        </w:rPr>
        <w:object w:dxaOrig="4515" w:dyaOrig="2085" w14:anchorId="4B9A208F">
          <v:shape id="_x0000_i1063" type="#_x0000_t75" alt="" style="width:226.15pt;height:100.15pt;mso-width-percent:0;mso-height-percent:0;mso-width-percent:0;mso-height-percent:0" o:ole="">
            <v:imagedata r:id="rId91" o:title=""/>
          </v:shape>
          <o:OLEObject Type="Embed" ProgID="Mscgen.Chart" ShapeID="_x0000_i1063" DrawAspect="Content" ObjectID="_1712234709" r:id="rId92"/>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w:t>
      </w:r>
      <w:r>
        <w:t xml:space="preserv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34" w:name="_Toc60776957"/>
      <w:bookmarkStart w:id="935" w:name="_Toc90650829"/>
      <w:r>
        <w:t>5.7.3a.2</w:t>
      </w:r>
      <w:r>
        <w:tab/>
        <w:t>Initiation</w:t>
      </w:r>
      <w:bookmarkEnd w:id="934"/>
      <w:bookmarkEnd w:id="935"/>
    </w:p>
    <w:p w14:paraId="51A18F97" w14:textId="77777777" w:rsidR="00944D7E" w:rsidRDefault="008D594D">
      <w:r>
        <w:t>A UE initiates the procedure to report EUTRA SCG failures wh</w:t>
      </w:r>
      <w:r>
        <w:t xml:space="preserve">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w:t>
      </w:r>
      <w:r>
        <w:t>e specified in TS 36.331 [10] clause 5.6.13.2.</w:t>
      </w:r>
    </w:p>
    <w:p w14:paraId="3E0E873F" w14:textId="77777777" w:rsidR="00944D7E" w:rsidRDefault="008D594D">
      <w:pPr>
        <w:pStyle w:val="Heading4"/>
      </w:pPr>
      <w:bookmarkStart w:id="936" w:name="_Toc60776958"/>
      <w:bookmarkStart w:id="937" w:name="_Toc90650830"/>
      <w:r>
        <w:t>5.7.3a.3</w:t>
      </w:r>
      <w:r>
        <w:tab/>
        <w:t xml:space="preserve">Actions related to transmission of </w:t>
      </w:r>
      <w:r>
        <w:rPr>
          <w:i/>
        </w:rPr>
        <w:t>SCGFailureInformationEUTRA</w:t>
      </w:r>
      <w:r>
        <w:t xml:space="preserve"> message</w:t>
      </w:r>
      <w:bookmarkEnd w:id="936"/>
      <w:bookmarkEnd w:id="937"/>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for each EUTRA frequency the UE is configure</w:t>
      </w:r>
      <w:r>
        <w:t xml:space="preserv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w:t>
      </w:r>
      <w:r>
        <w:t>cells on this frequency, otherwise using RSRQ to order if RSRQ measurement results are available for cells on this frequency, otherwise using SINR to order, and based on measurements collected up to the moment the UE detected the failure, and for each cell</w:t>
      </w:r>
      <w:r>
        <w:t xml:space="preserve">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location</w:t>
      </w:r>
      <w:r>
        <w:rPr>
          <w:i/>
        </w:rPr>
        <w:t xml:space="preserve">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38" w:name="_Toc60776959"/>
      <w:bookmarkStart w:id="939" w:name="_Toc90650831"/>
      <w:r>
        <w:t>5.7.3b</w:t>
      </w:r>
      <w:r>
        <w:tab/>
        <w:t>MCG failure information</w:t>
      </w:r>
      <w:bookmarkEnd w:id="938"/>
      <w:bookmarkEnd w:id="939"/>
    </w:p>
    <w:p w14:paraId="5D3ED100" w14:textId="77777777" w:rsidR="00944D7E" w:rsidRDefault="008D594D">
      <w:pPr>
        <w:pStyle w:val="Heading4"/>
      </w:pPr>
      <w:bookmarkStart w:id="940" w:name="_Toc60776960"/>
      <w:bookmarkStart w:id="941" w:name="_Toc90650832"/>
      <w:r>
        <w:t>5.7.3b.1</w:t>
      </w:r>
      <w:r>
        <w:tab/>
        <w:t>General</w:t>
      </w:r>
      <w:bookmarkEnd w:id="940"/>
      <w:bookmarkEnd w:id="941"/>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w:t>
      </w:r>
      <w:r>
        <w:t>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42" w:name="_Toc60776961"/>
      <w:bookmarkStart w:id="943" w:name="_Toc90650833"/>
      <w:r>
        <w:t>5.7.3b.2</w:t>
      </w:r>
      <w:r>
        <w:tab/>
        <w:t>Initiation</w:t>
      </w:r>
      <w:bookmarkEnd w:id="942"/>
      <w:bookmarkEnd w:id="943"/>
    </w:p>
    <w:p w14:paraId="24C8AB16" w14:textId="77777777" w:rsidR="00944D7E" w:rsidRDefault="008D594D">
      <w:pPr>
        <w:spacing w:after="120"/>
        <w:jc w:val="both"/>
        <w:rPr>
          <w:lang w:eastAsia="zh-CN"/>
        </w:rPr>
      </w:pPr>
      <w:r>
        <w:rPr>
          <w:lang w:eastAsia="zh-CN"/>
        </w:rPr>
        <w:t>A UE configured with split SRB1 or SRB3 initiates the procedure to report MCG failures when neither MCG nor SCG</w:t>
      </w:r>
      <w:r>
        <w:rPr>
          <w:lang w:eastAsia="zh-CN"/>
        </w:rPr>
        <w:t xml:space="preserve">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w:t>
      </w:r>
      <w:r>
        <w:rPr>
          <w:lang w:eastAsia="zh-CN"/>
        </w:rPr>
        <w:t xml:space="preserv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w:t>
      </w:r>
      <w:r>
        <w:t>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w:t>
      </w:r>
      <w:r>
        <w:t>es during the initiation of the fast MCG link recovery is left to UE implementation.</w:t>
      </w:r>
    </w:p>
    <w:p w14:paraId="03CEB7C8" w14:textId="77777777" w:rsidR="00944D7E" w:rsidRDefault="008D594D">
      <w:pPr>
        <w:pStyle w:val="Heading4"/>
      </w:pPr>
      <w:bookmarkStart w:id="944" w:name="_Toc60776962"/>
      <w:bookmarkStart w:id="945" w:name="_Toc90650834"/>
      <w:r>
        <w:t>5.7.3b.3</w:t>
      </w:r>
      <w:r>
        <w:tab/>
        <w:t>Failure type determination</w:t>
      </w:r>
      <w:bookmarkEnd w:id="944"/>
      <w:bookmarkEnd w:id="945"/>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w:t>
      </w:r>
      <w:r>
        <w:t>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r>
      <w:r>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w:t>
      </w:r>
      <w:r>
        <w:rPr>
          <w:i/>
        </w:rPr>
        <w:t>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w:t>
      </w:r>
      <w:r>
        <w:rPr>
          <w:rFonts w:eastAsia="Malgun Gothic"/>
          <w:lang w:eastAsia="en-US"/>
        </w:rPr>
        <w:t>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46" w:name="_Toc60776963"/>
      <w:bookmarkStart w:id="947" w:name="_Toc90650835"/>
      <w:r>
        <w:t>5.7.3</w:t>
      </w:r>
      <w:r>
        <w:t>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46"/>
      <w:bookmarkEnd w:id="947"/>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set</w:t>
      </w:r>
      <w:r>
        <w:t xml:space="preserve">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w:t>
      </w:r>
      <w:r>
        <w:rPr>
          <w:i/>
          <w:iCs/>
        </w:rPr>
        <w:t>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w:t>
      </w:r>
      <w:r>
        <w:t>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w:t>
      </w:r>
      <w:r>
        <w:t>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r>
      <w:r>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w:t>
      </w:r>
      <w:r>
        <w:t xml:space="preserve">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w:t>
      </w:r>
      <w:r>
        <w:t xml:space="preserve">ent results are available for cells on this frequency, otherwise using RSRQ to order the cells if RSRQ measurement results are available for cells on this frequency, otherwise using SINR to order the cells, based on measurements collected up to the moment </w:t>
      </w:r>
      <w:r>
        <w:t>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w:t>
      </w:r>
      <w:r>
        <w:rPr>
          <w:i/>
        </w:rPr>
        <w: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w:t>
      </w:r>
      <w:r>
        <w:t>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w:t>
      </w:r>
      <w:r>
        <w:t>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w:t>
      </w:r>
      <w:r>
        <w:t>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w:t>
      </w:r>
      <w:r>
        <w:rPr>
          <w:i/>
        </w:rPr>
        <w:t>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w:t>
      </w:r>
      <w:r>
        <w:t>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w:t>
      </w:r>
      <w:r>
        <w:t xml:space="preserve"> 5.7.2a.3.</w:t>
      </w:r>
    </w:p>
    <w:p w14:paraId="2386B73C" w14:textId="77777777" w:rsidR="00944D7E" w:rsidRDefault="008D594D">
      <w:pPr>
        <w:pStyle w:val="Heading4"/>
      </w:pPr>
      <w:bookmarkStart w:id="948" w:name="_Toc60776964"/>
      <w:bookmarkStart w:id="949" w:name="_Toc90650836"/>
      <w:r>
        <w:rPr>
          <w:rFonts w:eastAsia="Malgun Gothic"/>
          <w:lang w:eastAsia="ko-KR"/>
        </w:rPr>
        <w:t>5.7.3b.5</w:t>
      </w:r>
      <w:r>
        <w:tab/>
        <w:t>T316 expiry</w:t>
      </w:r>
      <w:bookmarkEnd w:id="948"/>
      <w:bookmarkEnd w:id="949"/>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50" w:name="_Toc60776965"/>
      <w:bookmarkStart w:id="951" w:name="_Toc90650837"/>
      <w:r>
        <w:t>5.</w:t>
      </w:r>
      <w:r>
        <w:rPr>
          <w:lang w:eastAsia="zh-CN"/>
        </w:rPr>
        <w:t>7</w:t>
      </w:r>
      <w:r>
        <w:t>.</w:t>
      </w:r>
      <w:r>
        <w:rPr>
          <w:lang w:eastAsia="zh-CN"/>
        </w:rPr>
        <w:t>4</w:t>
      </w:r>
      <w:r>
        <w:tab/>
        <w:t>UE Assistance Information</w:t>
      </w:r>
      <w:bookmarkEnd w:id="950"/>
      <w:bookmarkEnd w:id="951"/>
    </w:p>
    <w:p w14:paraId="73195375" w14:textId="77777777" w:rsidR="00944D7E" w:rsidRDefault="008D594D">
      <w:pPr>
        <w:pStyle w:val="Heading4"/>
      </w:pPr>
      <w:bookmarkStart w:id="952" w:name="_Toc60776966"/>
      <w:bookmarkStart w:id="953" w:name="_Toc90650838"/>
      <w:r>
        <w:t>5.</w:t>
      </w:r>
      <w:r>
        <w:rPr>
          <w:lang w:eastAsia="zh-CN"/>
        </w:rPr>
        <w:t>7</w:t>
      </w:r>
      <w:r>
        <w:t>.</w:t>
      </w:r>
      <w:r>
        <w:rPr>
          <w:lang w:eastAsia="zh-CN"/>
        </w:rPr>
        <w:t>4</w:t>
      </w:r>
      <w:r>
        <w:t>.1</w:t>
      </w:r>
      <w:r>
        <w:tab/>
        <w:t>General</w:t>
      </w:r>
      <w:bookmarkEnd w:id="952"/>
      <w:bookmarkEnd w:id="953"/>
    </w:p>
    <w:p w14:paraId="2DA3A49E" w14:textId="77777777" w:rsidR="00944D7E" w:rsidRDefault="008D594D">
      <w:pPr>
        <w:pStyle w:val="TH"/>
      </w:pPr>
      <w:r>
        <w:rPr>
          <w:noProof/>
        </w:rPr>
        <w:object w:dxaOrig="4035" w:dyaOrig="2070" w14:anchorId="1648BBB8">
          <v:shape id="_x0000_i1064" type="#_x0000_t75" alt="" style="width:201pt;height:104.25pt;mso-width-percent:0;mso-height-percent:0;mso-width-percent:0;mso-height-percent:0" o:ole="">
            <v:imagedata r:id="rId94" o:title=""/>
          </v:shape>
          <o:OLEObject Type="Embed" ProgID="Mscgen.Chart" ShapeID="_x0000_i1064" DrawAspect="Content" ObjectID="_1712234710" r:id="rId95"/>
        </w:object>
      </w:r>
    </w:p>
    <w:p w14:paraId="79EF17A3" w14:textId="77777777" w:rsidR="00944D7E" w:rsidRDefault="008D594D">
      <w:pPr>
        <w:pStyle w:val="TF"/>
      </w:pPr>
      <w:r>
        <w:t xml:space="preserve">Figure 5.7.4.1-1: UE </w:t>
      </w:r>
      <w:r>
        <w:t>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 xml:space="preserve">its </w:t>
      </w:r>
      <w:r>
        <w:t>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 xml:space="preserve">configured grant assistance information </w:t>
      </w:r>
      <w:r>
        <w:t>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w:t>
      </w:r>
      <w:r>
        <w:rPr>
          <w:lang w:eastAsia="zh-CN"/>
        </w:rPr>
        <w:t>SIM gaps</w:t>
      </w:r>
      <w:r>
        <w:t>, or;</w:t>
      </w:r>
    </w:p>
    <w:p w14:paraId="25081C62" w14:textId="77777777" w:rsidR="00944D7E" w:rsidRDefault="008D594D">
      <w:pPr>
        <w:pStyle w:val="B1"/>
      </w:pPr>
      <w:bookmarkStart w:id="954" w:name="_Toc60776967"/>
      <w:bookmarkStart w:id="955"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56"/>
      <w:r>
        <w:t>data</w:t>
      </w:r>
      <w:commentRangeEnd w:id="956"/>
      <w:r>
        <w:rPr>
          <w:rStyle w:val="CommentReference"/>
        </w:rPr>
        <w:commentReference w:id="956"/>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w:t>
      </w:r>
      <w:r>
        <w:t>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954"/>
      <w:bookmarkEnd w:id="955"/>
    </w:p>
    <w:p w14:paraId="022EA325" w14:textId="77777777" w:rsidR="00944D7E" w:rsidRDefault="008D594D">
      <w:r>
        <w:rPr>
          <w:lang w:eastAsia="zh-CN"/>
        </w:rPr>
        <w:t>A UE capable of providing delay budg</w:t>
      </w:r>
      <w:r>
        <w:rPr>
          <w:lang w:eastAsia="zh-CN"/>
        </w:rPr>
        <w:t>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w:t>
      </w:r>
      <w:r>
        <w:t xml:space="preserve"> may initiate the procedure if it was configured to do so, upon detecting internal overheating, or upon detecting that it is no longer experiencing an overheating condition.</w:t>
      </w:r>
    </w:p>
    <w:p w14:paraId="6A0D521E" w14:textId="77777777" w:rsidR="00944D7E" w:rsidRDefault="008D594D">
      <w:r>
        <w:t>A UE capable of providing IDC assistance information in RRC_CONNECTED may initiate</w:t>
      </w:r>
      <w:r>
        <w:t xml:space="preserv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 xml:space="preserve">A UE capable of </w:t>
      </w:r>
      <w:r>
        <w:t xml:space="preserve">providing its preference on DRX parameters of a cell group for power saving in RRC_CONNECTED may initiate the procedure in several cases, if it was configured to do so, including upon having a preference on DRX parameters and upon change of its preference </w:t>
      </w:r>
      <w:r>
        <w:t>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w:t>
      </w:r>
      <w:r>
        <w:t>gregated bandwidth preference and upon change of its maximum aggregated bandwidth preference.</w:t>
      </w:r>
    </w:p>
    <w:p w14:paraId="03F7C041" w14:textId="77777777" w:rsidR="00944D7E" w:rsidRDefault="008D594D">
      <w:r>
        <w:t xml:space="preserve">A UE capable of providing its preference on the maximum number of secondary component carriers of a cell group for power saving in RRC_CONNECTED may initiate the </w:t>
      </w:r>
      <w:r>
        <w:t>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w:t>
      </w:r>
      <w:r>
        <w:t>ference on the maximum number of MIMO layers of a cell group for power saving in RRC_CONNECTED may initiate the procedure in several cases, if it was configured to do so, including upon having a maximum number of MIMO layers preference and upon change of i</w:t>
      </w:r>
      <w:r>
        <w:t>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w:t>
      </w:r>
      <w:r>
        <w:t>ured to do so, including upon having a minimum scheduling offset preference and upon change of its minimum scheduling offset preference.</w:t>
      </w:r>
    </w:p>
    <w:p w14:paraId="412C91BC" w14:textId="77777777" w:rsidR="00944D7E" w:rsidRDefault="008D594D">
      <w:r>
        <w:t xml:space="preserve">A UE capable of providing assistance information to transition out of RRC_CONNECTED state may initiate the </w:t>
      </w:r>
      <w:r>
        <w:t>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i</w:t>
      </w:r>
      <w:r>
        <w:t xml:space="preserve">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w:t>
      </w:r>
      <w:r>
        <w:t>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w:t>
      </w:r>
      <w:r>
        <w:t>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upon determining th</w:t>
      </w:r>
      <w:r>
        <w:t xml:space="preserve">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57"/>
      <w:r>
        <w:t>change</w:t>
      </w:r>
      <w:commentRangeEnd w:id="957"/>
      <w:r>
        <w:rPr>
          <w:rStyle w:val="CommentReference"/>
        </w:rPr>
        <w:commentReference w:id="957"/>
      </w:r>
      <w:r>
        <w:t xml:space="preserve"> of the gap information</w:t>
      </w:r>
      <w:r>
        <w:rPr>
          <w:rFonts w:eastAsia="SimSun" w:hint="eastAsia"/>
          <w:lang w:val="en-US" w:eastAsia="zh-CN"/>
        </w:rPr>
        <w:t xml:space="preserve"> </w:t>
      </w:r>
      <w:commentRangeStart w:id="958"/>
      <w:r>
        <w:rPr>
          <w:lang w:val="en-US" w:eastAsia="zh-CN"/>
        </w:rPr>
        <w:t>with</w:t>
      </w:r>
      <w:r>
        <w:rPr>
          <w:rFonts w:hint="eastAsia"/>
          <w:lang w:val="en-US" w:eastAsia="zh-CN"/>
        </w:rPr>
        <w:t>out</w:t>
      </w:r>
      <w:r>
        <w:rPr>
          <w:lang w:val="en-US" w:eastAsia="zh-CN"/>
        </w:rPr>
        <w:t xml:space="preserve"> </w:t>
      </w:r>
      <w:r>
        <w:t>leaving RRC_CONNECTED state</w:t>
      </w:r>
      <w:commentRangeEnd w:id="958"/>
      <w:r>
        <w:rPr>
          <w:rStyle w:val="CommentReference"/>
        </w:rPr>
        <w:commentReference w:id="958"/>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w:t>
      </w:r>
      <w:r>
        <w:t>tiate the procedure for providing an indication of its relaxation state for RLM measurements upon being configured to do so</w:t>
      </w:r>
      <w:commentRangeStart w:id="959"/>
      <w:commentRangeEnd w:id="959"/>
      <w:r>
        <w:rPr>
          <w:rStyle w:val="CommentReference"/>
        </w:rPr>
        <w:commentReference w:id="959"/>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w:t>
      </w:r>
      <w:r>
        <w:t>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w:t>
      </w:r>
      <w:r>
        <w:t>ONNECTED state.</w:t>
      </w:r>
    </w:p>
    <w:p w14:paraId="4BABFAFD" w14:textId="77777777" w:rsidR="00944D7E" w:rsidRDefault="008D594D">
      <w:pPr>
        <w:pStyle w:val="EditorsNote"/>
        <w:rPr>
          <w:rFonts w:eastAsia="DengXian"/>
          <w:lang w:eastAsia="zh-CN"/>
        </w:rPr>
      </w:pPr>
      <w:commentRangeStart w:id="960"/>
      <w:r>
        <w:rPr>
          <w:rFonts w:eastAsia="DengXian"/>
        </w:rPr>
        <w:t>Editor’s NOTE</w:t>
      </w:r>
      <w:commentRangeEnd w:id="960"/>
      <w:r>
        <w:rPr>
          <w:rStyle w:val="CommentReference"/>
          <w:color w:val="auto"/>
        </w:rPr>
        <w:commentReference w:id="960"/>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 xml:space="preserve">A UE capable of SDT initiates this procedure when data and/or </w:t>
      </w:r>
      <w:r>
        <w:t>signalling mapped to radio bearers that are not configured for SDT becomes available during SDT (i.e. while T319a is running).</w:t>
      </w:r>
    </w:p>
    <w:p w14:paraId="6D3417C6" w14:textId="77777777" w:rsidR="00944D7E" w:rsidRDefault="008D594D">
      <w:r>
        <w:t>A UE capable of providing its preference for SCG deactivation may initiated the procedure if it was configured to do so, upon det</w:t>
      </w:r>
      <w:r>
        <w:t xml:space="preserve">ermining that it prefers or does no more prefer the SCG to be </w:t>
      </w:r>
      <w:commentRangeStart w:id="961"/>
      <w:r>
        <w:t>deactivated</w:t>
      </w:r>
      <w:commentRangeEnd w:id="961"/>
      <w:r>
        <w:rPr>
          <w:rStyle w:val="CommentReference"/>
        </w:rPr>
        <w:commentReference w:id="961"/>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w:t>
      </w:r>
      <w:r>
        <w:t>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w:t>
      </w:r>
      <w:r>
        <w:t xml:space="preserve">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w:t>
      </w:r>
      <w:r>
        <w:t xml:space="preserve">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w:t>
      </w:r>
      <w:r>
        <w:t>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w:t>
      </w:r>
      <w:r>
        <w:rPr>
          <w:i/>
        </w:rPr>
        <w:t>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w:t>
      </w:r>
      <w:r>
        <w:t>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r>
      <w:r>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w:t>
      </w:r>
      <w:r>
        <w:rPr>
          <w:i/>
          <w:iCs/>
        </w:rPr>
        <w:t>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w:t>
      </w:r>
      <w:r>
        <w:t xml:space="preserve">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w:t>
      </w:r>
      <w:r>
        <w:t>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w:t>
      </w:r>
      <w:r>
        <w:t>nsist of interference issues that the UE cannot solve by itself, during either active data exchange or upcoming data activity which is expected in up to a few hundred milliseconds.</w:t>
      </w:r>
      <w:r>
        <w:br/>
        <w:t>For frequencies on which a SCell or SCells is configured that is deactivate</w:t>
      </w:r>
      <w:r>
        <w:t>d, reporting IDC problems indicates an anticipation that the activation of the SCell or SCells would result in interference issues that the UE would not be able to solve by itself.</w:t>
      </w:r>
      <w:r>
        <w:br/>
        <w:t>For a non-serving frequency, reporting IDC problems indicates an anticipati</w:t>
      </w:r>
      <w:r>
        <w:t>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w:t>
      </w:r>
      <w:r>
        <w:t>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w:t>
      </w:r>
      <w:r>
        <w:t xml:space="preserve">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w:t>
      </w:r>
      <w:r>
        <w:t xml:space="preserve">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w:t>
      </w:r>
      <w:r>
        <w:t xml:space="preserve">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w:t>
      </w:r>
      <w:r>
        <w:t xml:space="preserve">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w:t>
      </w:r>
      <w:r>
        <w:t xml:space="preserve">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t xml:space="preserve">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if the UE has a preference on the maximum number of secondary c</w:t>
      </w:r>
      <w:r>
        <w:t xml:space="preserve">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w:t>
      </w:r>
      <w:r>
        <w:t>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w:t>
      </w:r>
      <w:r>
        <w:t>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the</w:t>
      </w:r>
      <w:r>
        <w:t xml:space="preserv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if the curr</w:t>
      </w:r>
      <w:r>
        <w:t xml:space="preserve">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w:t>
      </w:r>
      <w:r>
        <w:t>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 xml:space="preserve">if configured to provide its preference on the minimum scheduling offset for cross-slot scheduling of a cell group for power </w:t>
      </w:r>
      <w:r>
        <w:t>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for </w:t>
      </w:r>
      <w:r>
        <w:t>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infor</w:t>
      </w:r>
      <w:r>
        <w:t xml:space="preserve">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w:t>
      </w:r>
      <w:r>
        <w:t xml:space="preserve">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the</w:t>
      </w:r>
      <w:r>
        <w:t xml:space="preserv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ini</w:t>
      </w:r>
      <w:r>
        <w:t xml:space="preserve">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w:t>
      </w:r>
      <w:r>
        <w:rPr>
          <w:i/>
        </w:rPr>
        <w:t>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w:t>
      </w:r>
      <w:r>
        <w:rPr>
          <w:rFonts w:eastAsia="MS Mincho"/>
          <w:lang w:eastAsia="en-US"/>
        </w:rPr>
        <w:t xml:space="preserv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w:t>
      </w:r>
      <w:r>
        <w:t>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ini</w:t>
      </w:r>
      <w:r>
        <w:t xml:space="preserve">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w:t>
      </w:r>
      <w:r>
        <w:t>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962" w:name="_Toc60776968"/>
      <w:bookmarkStart w:id="963"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RRC_CONNEC</w:t>
      </w:r>
      <w:r>
        <w:t xml:space="preserve">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w:t>
      </w:r>
      <w:r>
        <w:rPr>
          <w:i/>
        </w:rPr>
        <w:t>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w:t>
      </w:r>
      <w:r>
        <w:rPr>
          <w:rFonts w:eastAsia="MS Mincho"/>
        </w:rPr>
        <w:t xml:space="preserve">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64"/>
      <w:r>
        <w:t xml:space="preserve">start </w:t>
      </w:r>
      <w:commentRangeEnd w:id="964"/>
      <w:r>
        <w:rPr>
          <w:rStyle w:val="CommentReference"/>
        </w:rPr>
        <w:commentReference w:id="964"/>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65"/>
      <w:r>
        <w:t>group</w:t>
      </w:r>
      <w:commentRangeEnd w:id="965"/>
      <w:r>
        <w:rPr>
          <w:rStyle w:val="CommentReference"/>
        </w:rPr>
        <w:commentReference w:id="965"/>
      </w:r>
      <w:r>
        <w:t>:</w:t>
      </w:r>
    </w:p>
    <w:p w14:paraId="66AFA9E7" w14:textId="77777777" w:rsidR="00944D7E" w:rsidRDefault="008D594D">
      <w:pPr>
        <w:pStyle w:val="B2"/>
      </w:pPr>
      <w:r>
        <w:t>2&gt;</w:t>
      </w:r>
      <w:r>
        <w:tab/>
        <w:t>if the</w:t>
      </w:r>
      <w:r>
        <w:t xml:space="preserv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66"/>
      <w:commentRangeEnd w:id="966"/>
      <w:r>
        <w:rPr>
          <w:rStyle w:val="CommentReference"/>
        </w:rPr>
        <w:commentReference w:id="966"/>
      </w:r>
      <w:r>
        <w:t>; or</w:t>
      </w:r>
    </w:p>
    <w:p w14:paraId="7C160045" w14:textId="77777777" w:rsidR="00944D7E" w:rsidRDefault="008D594D">
      <w:pPr>
        <w:pStyle w:val="B2"/>
      </w:pPr>
      <w:r>
        <w:t>2&gt;</w:t>
      </w:r>
      <w:r>
        <w:tab/>
        <w:t xml:space="preserve">if the relaxation state of RLM measurements for the cell group has </w:t>
      </w:r>
      <w:r>
        <w:t xml:space="preserve">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w:t>
      </w:r>
      <w:r>
        <w:rPr>
          <w:i/>
          <w:iCs/>
        </w:rPr>
        <w:t>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w:t>
      </w:r>
      <w:r>
        <w:rPr>
          <w:i/>
          <w:iCs/>
        </w:rPr>
        <w:t>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if the relaxation state of BFD measurements in any serving cell of the cell group has changed since the las</w:t>
      </w:r>
      <w:r>
        <w:t xml:space="preserve">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67"/>
      <w:r>
        <w:t>1&gt;</w:t>
      </w:r>
      <w:r>
        <w:tab/>
        <w:t xml:space="preserve">if data and/or signalling mapped to radio bearers not configured for SDT </w:t>
      </w:r>
      <w:r>
        <w:t>becomes available during SDT (i.e. while T319a is running):</w:t>
      </w:r>
      <w:commentRangeEnd w:id="967"/>
      <w:r>
        <w:rPr>
          <w:rStyle w:val="CommentReference"/>
        </w:rPr>
        <w:commentReference w:id="967"/>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w:t>
      </w:r>
      <w:r>
        <w:rPr>
          <w:i/>
          <w:iCs/>
        </w:rPr>
        <w: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w:t>
      </w:r>
      <w:r>
        <w:rPr>
          <w:rFonts w:eastAsia="MS Mincho"/>
          <w:i/>
          <w:lang w:eastAsia="en-US"/>
        </w:rPr>
        <w:t>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w:t>
      </w:r>
      <w:r>
        <w:rPr>
          <w:rFonts w:eastAsia="MS Mincho"/>
          <w:lang w:eastAsia="en-US"/>
        </w:rPr>
        <w:t xml:space="preserve">configured to provide its SCG deactivation </w:t>
      </w:r>
      <w:commentRangeStart w:id="968"/>
      <w:r>
        <w:rPr>
          <w:rFonts w:eastAsia="MS Mincho"/>
          <w:lang w:eastAsia="en-US"/>
        </w:rPr>
        <w:t>preference</w:t>
      </w:r>
      <w:commentRangeEnd w:id="968"/>
      <w:r>
        <w:rPr>
          <w:rStyle w:val="CommentReference"/>
        </w:rPr>
        <w:commentReference w:id="968"/>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w:t>
      </w:r>
      <w:r>
        <w:rPr>
          <w:rFonts w:eastAsia="MS Mincho"/>
          <w:lang w:eastAsia="en-US"/>
        </w:rPr>
        <w:t>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69"/>
      <w:commentRangeEnd w:id="969"/>
      <w:r>
        <w:rPr>
          <w:rStyle w:val="CommentReference"/>
        </w:rPr>
        <w:commentReference w:id="969"/>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w:t>
      </w:r>
      <w:r>
        <w:rPr>
          <w:i/>
          <w:iCs/>
        </w:rPr>
        <w:t>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rrm-MeasRelaxationFulf</w:t>
      </w:r>
      <w:r>
        <w:rPr>
          <w:i/>
          <w:iCs/>
        </w:rPr>
        <w:t xml:space="preserve">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w:t>
      </w:r>
      <w:r>
        <w:t>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w:t>
      </w:r>
      <w:r>
        <w:t>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62"/>
      <w:bookmarkEnd w:id="963"/>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w:t>
      </w:r>
      <w:r>
        <w:t>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w:t>
      </w:r>
      <w:r>
        <w:rPr>
          <w:i/>
          <w:iCs/>
        </w:rPr>
        <w:t>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w:t>
      </w:r>
      <w:r>
        <w:t>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w:t>
      </w:r>
      <w:r>
        <w:t xml:space="preserve">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w:t>
      </w:r>
      <w:r>
        <w:rPr>
          <w:i/>
          <w:iCs/>
        </w:rPr>
        <w:t>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w:t>
      </w:r>
      <w:r>
        <w:t>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w:t>
      </w:r>
      <w:r>
        <w:t>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w:t>
      </w:r>
      <w:r>
        <w:t>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w:t>
      </w:r>
      <w:r>
        <w:t>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w:t>
      </w:r>
      <w:r>
        <w:t>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w:t>
      </w:r>
      <w:r>
        <w:t>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w:t>
      </w:r>
      <w:r>
        <w:t>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w:t>
      </w:r>
      <w:r>
        <w:rPr>
          <w:i/>
        </w:rPr>
        <w:t>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included</w:t>
      </w:r>
      <w:r>
        <w:rPr>
          <w:rFonts w:eastAsia="SimSun"/>
          <w:lang w:eastAsia="zh-CN"/>
        </w:rPr>
        <w:t xml:space="preserve">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to inform the</w:t>
      </w:r>
      <w:r>
        <w:rPr>
          <w:lang w:eastAsia="zh-CN"/>
        </w:rPr>
        <w:t xml:space="preserv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w:t>
      </w:r>
      <w:r>
        <w:t>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w:t>
      </w:r>
      <w:r>
        <w:rPr>
          <w:lang w:eastAsia="ko-KR"/>
        </w:rPr>
        <w:t>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w:t>
      </w:r>
      <w:r>
        <w:rPr>
          <w:i/>
          <w:iCs/>
        </w:rPr>
        <w:t>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incl</w:t>
      </w:r>
      <w:r>
        <w:t xml:space="preserve">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w:t>
      </w:r>
      <w:r>
        <w:rPr>
          <w:lang w:eastAsia="zh-CN"/>
        </w:rPr>
        <w: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inclu</w:t>
      </w:r>
      <w:r>
        <w:t xml:space="preserve">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w:t>
      </w:r>
      <w:r>
        <w:t>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w:t>
      </w:r>
      <w:r>
        <w:t>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w:t>
      </w:r>
      <w:r>
        <w:t xml:space="preserv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w:t>
      </w:r>
      <w:r>
        <w:rPr>
          <w:i/>
          <w:iCs/>
        </w:rPr>
        <w:t>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w:t>
      </w:r>
      <w:r>
        <w: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w:t>
      </w:r>
      <w:r>
        <w:t>&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w:t>
      </w:r>
      <w:r>
        <w:t>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w:t>
      </w:r>
      <w:r>
        <w:t xml:space="preserv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w:t>
      </w:r>
      <w:r>
        <w:t xml:space="preserv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if transmissio</w:t>
      </w:r>
      <w:r>
        <w:rPr>
          <w:lang w:eastAsia="zh-CN"/>
        </w:rPr>
        <w:t xml:space="preserve">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w:t>
      </w:r>
      <w:r>
        <w:t>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w:t>
      </w:r>
      <w:r>
        <w:rPr>
          <w:i/>
          <w:iCs/>
        </w:rPr>
        <w:t>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w:t>
      </w:r>
      <w:r>
        <w:t>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w:t>
      </w:r>
      <w:r>
        <w:t xml:space="preserve">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MaxMIMO-LayerPrefer</w:t>
      </w:r>
      <w:r>
        <w:rPr>
          <w:i/>
        </w:rPr>
        <w:t xml:space="preserve">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w:t>
      </w:r>
      <w:r>
        <w:t xml:space="preserve">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w:t>
      </w:r>
      <w:r>
        <w:t>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w:t>
      </w:r>
      <w:r>
        <w:t>.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w:t>
      </w:r>
      <w:r>
        <w:rPr>
          <w:i/>
          <w:iCs/>
        </w:rPr>
        <w:t>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w:t>
      </w:r>
      <w:r>
        <w:t xml:space="preserve">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 xml:space="preserve">if </w:t>
      </w:r>
      <w:r>
        <w:rPr>
          <w:lang w:eastAsia="ko-KR"/>
        </w:rPr>
        <w:t>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w:t>
      </w:r>
      <w:r>
        <w:t>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w:t>
      </w:r>
      <w:r>
        <w:t>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w:t>
      </w:r>
      <w:r>
        <w:t>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w:t>
      </w:r>
      <w:r>
        <w:rPr>
          <w:i/>
          <w:iCs/>
        </w:rPr>
        <w:t>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w:t>
      </w:r>
      <w:r>
        <w:t xml:space="preserve">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w:t>
      </w:r>
      <w:r>
        <w:t>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w:t>
      </w:r>
      <w:r>
        <w:t>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w:t>
      </w:r>
      <w:r>
        <w:rPr>
          <w:lang w:eastAsia="x-none"/>
        </w:rPr>
        <w:t>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w:t>
      </w:r>
      <w:r>
        <w:rPr>
          <w:rFonts w:eastAsia="SimSun"/>
          <w:lang w:eastAsia="en-US"/>
        </w:rPr>
        <w:t>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w:t>
      </w:r>
      <w:r>
        <w:t>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w:t>
      </w:r>
      <w:r>
        <w:t xml:space="preserve">5.3: </w:t>
      </w:r>
    </w:p>
    <w:p w14:paraId="56F7EFBF" w14:textId="77777777" w:rsidR="00944D7E" w:rsidRDefault="008D594D">
      <w:pPr>
        <w:pStyle w:val="B2"/>
        <w:rPr>
          <w:lang w:eastAsia="ko-KR"/>
        </w:rPr>
      </w:pPr>
      <w:commentRangeStart w:id="970"/>
      <w:r>
        <w:rPr>
          <w:lang w:eastAsia="ko-KR"/>
        </w:rPr>
        <w:t>2&gt;</w:t>
      </w:r>
      <w:r>
        <w:rPr>
          <w:lang w:eastAsia="ko-KR"/>
        </w:rPr>
        <w:tab/>
        <w:t xml:space="preserve">if </w:t>
      </w:r>
      <w:commentRangeEnd w:id="970"/>
      <w:r>
        <w:rPr>
          <w:rStyle w:val="CommentReference"/>
        </w:rPr>
        <w:commentReference w:id="970"/>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w:t>
      </w:r>
      <w:r>
        <w:t xml:space="preserv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w:t>
      </w:r>
      <w:r>
        <w:t xml:space="preserv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w:t>
      </w:r>
      <w:r>
        <w:t xml:space="preserve">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w:t>
      </w:r>
      <w:r>
        <w:t>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if transmis</w:t>
      </w:r>
      <w:r>
        <w:rPr>
          <w:rFonts w:eastAsia="SimSun"/>
          <w:lang w:eastAsia="en-US"/>
        </w:rPr>
        <w:t xml:space="preserve">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 xml:space="preserve">according to TS </w:t>
      </w:r>
      <w:r>
        <w:rPr>
          <w:lang w:eastAsia="zh-CN"/>
        </w:rPr>
        <w:t>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71"/>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72"/>
      <w:commentRangeEnd w:id="972"/>
      <w:r>
        <w:rPr>
          <w:rStyle w:val="CommentReference"/>
        </w:rPr>
        <w:commentReference w:id="972"/>
      </w:r>
      <w:commentRangeEnd w:id="971"/>
      <w:r>
        <w:rPr>
          <w:rStyle w:val="CommentReference"/>
        </w:rPr>
        <w:commentReference w:id="971"/>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w:t>
      </w:r>
      <w:r>
        <w:rPr>
          <w:rFonts w:eastAsia="SimSun"/>
          <w:i/>
          <w:snapToGrid w:val="0"/>
        </w:rPr>
        <w:t>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w:t>
      </w:r>
      <w:r>
        <w:rPr>
          <w:rFonts w:eastAsia="SimSun"/>
          <w:snapToGrid w:val="0"/>
        </w:rPr>
        <w:t xml:space="preserve">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w:t>
      </w:r>
      <w:r>
        <w:rPr>
          <w:rFonts w:eastAsia="SimSun"/>
          <w:snapToGrid w:val="0"/>
        </w:rPr>
        <w:t xml:space="preserve">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w:t>
      </w:r>
      <w:r>
        <w:t xml:space="preserve">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include th</w:t>
      </w:r>
      <w:r>
        <w:t xml:space="preserve">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if the procedure was triggered to provide configured grant assistance inf</w:t>
      </w:r>
      <w:r>
        <w:rPr>
          <w:rFonts w:eastAsia="SimSun"/>
        </w:rPr>
        <w:t xml:space="preserve">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w:t>
      </w:r>
      <w:r>
        <w:rPr>
          <w:rFonts w:eastAsia="SimSun"/>
          <w:i/>
          <w:iCs/>
        </w:rPr>
        <w:t>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message</w:t>
      </w:r>
      <w:r>
        <w:t xml:space="preserv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r>
      <w:r>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w:t>
      </w:r>
      <w:r>
        <w:t>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973" w:name="_Toc60776969"/>
      <w:bookmarkStart w:id="97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73"/>
      <w:bookmarkEnd w:id="974"/>
    </w:p>
    <w:p w14:paraId="50224526" w14:textId="77777777" w:rsidR="00944D7E" w:rsidRDefault="008D594D">
      <w:pPr>
        <w:rPr>
          <w:rFonts w:eastAsiaTheme="minorEastAsia"/>
        </w:rPr>
      </w:pPr>
      <w:r>
        <w:t>The UE</w:t>
      </w:r>
      <w:r>
        <w:t xml:space="preserv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75"/>
      <w:r>
        <w:t xml:space="preserve">SCG in (NG)EN-DC </w:t>
      </w:r>
      <w:commentRangeEnd w:id="975"/>
      <w:r>
        <w:rPr>
          <w:rStyle w:val="CommentReference"/>
        </w:rPr>
        <w:commentReference w:id="975"/>
      </w:r>
      <w:r>
        <w:t>according to clause 5.6.10.3 as specified in TS 36.331 [10]:</w:t>
      </w:r>
    </w:p>
    <w:p w14:paraId="4DC39F0A" w14:textId="77777777" w:rsidR="00944D7E" w:rsidRDefault="008D594D">
      <w:pPr>
        <w:pStyle w:val="B1"/>
      </w:pPr>
      <w:r>
        <w:t>1&gt;</w:t>
      </w:r>
      <w:r>
        <w:tab/>
        <w:t>if the UE prefers to temporarily reduce the number of maxi</w:t>
      </w:r>
      <w:r>
        <w:t>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w:t>
      </w:r>
      <w:r>
        <w:t xml:space="preserve">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w:t>
      </w:r>
      <w:r>
        <w:t>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w:t>
      </w:r>
      <w:r>
        <w:t xml:space="preserv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w:t>
      </w:r>
      <w:r>
        <w:t>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w:t>
      </w:r>
      <w:r>
        <w:t xml:space="preserv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w:t>
      </w:r>
      <w:r>
        <w:t>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w:t>
      </w:r>
      <w:r>
        <w:t>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76"/>
      <w:r>
        <w:t>Srxlev</w:t>
      </w:r>
      <w:commentRangeEnd w:id="976"/>
      <w:r>
        <w:rPr>
          <w:rStyle w:val="CommentReference"/>
        </w:rPr>
        <w:commentReference w:id="976"/>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77" w:name="_Hlk87889433"/>
      <w:r>
        <w:t>-</w:t>
      </w:r>
      <w:r>
        <w:tab/>
        <w:t>At the end of RRC reco</w:t>
      </w:r>
      <w:r>
        <w:t xml:space="preserve">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w:t>
      </w:r>
      <w:r>
        <w:rPr>
          <w:vertAlign w:val="subscript"/>
        </w:rPr>
        <w:t>DeltaP-StationaryConnected</w:t>
      </w:r>
      <w:r>
        <w:t>:</w:t>
      </w:r>
    </w:p>
    <w:p w14:paraId="45D9B842" w14:textId="77777777" w:rsidR="00944D7E" w:rsidRDefault="008D594D">
      <w:pPr>
        <w:pStyle w:val="B3"/>
      </w:pPr>
      <w:r>
        <w:t>-</w:t>
      </w:r>
      <w:r>
        <w:tab/>
      </w:r>
      <w:commentRangeStart w:id="978"/>
      <w:r>
        <w:t>The</w:t>
      </w:r>
      <w:commentRangeEnd w:id="978"/>
      <w:r>
        <w:rPr>
          <w:rStyle w:val="CommentReference"/>
        </w:rPr>
        <w:commentReference w:id="978"/>
      </w:r>
      <w:r>
        <w:t xml:space="preserve"> UE shall set the value of Srxlev</w:t>
      </w:r>
      <w:r>
        <w:rPr>
          <w:vertAlign w:val="subscript"/>
        </w:rPr>
        <w:t>RefStationaryConnected</w:t>
      </w:r>
      <w:r>
        <w:t xml:space="preserve"> to the current Srxlev value of the serving cell.</w:t>
      </w:r>
      <w:bookmarkEnd w:id="977"/>
    </w:p>
    <w:p w14:paraId="4C7E936B" w14:textId="77777777" w:rsidR="00944D7E" w:rsidRDefault="008D594D">
      <w:pPr>
        <w:pStyle w:val="Heading3"/>
      </w:pPr>
      <w:bookmarkStart w:id="979" w:name="_Toc60776970"/>
      <w:bookmarkStart w:id="980" w:name="_Toc90650842"/>
      <w:r>
        <w:t>5.7.4a</w:t>
      </w:r>
      <w:r>
        <w:tab/>
        <w:t>Void</w:t>
      </w:r>
      <w:bookmarkEnd w:id="979"/>
      <w:bookmarkEnd w:id="980"/>
    </w:p>
    <w:p w14:paraId="2EEA48BD" w14:textId="77777777" w:rsidR="00944D7E" w:rsidRDefault="008D594D">
      <w:pPr>
        <w:pStyle w:val="Heading3"/>
      </w:pPr>
      <w:bookmarkStart w:id="981" w:name="_Toc60776971"/>
      <w:bookmarkStart w:id="982" w:name="_Toc90650843"/>
      <w:r>
        <w:t>5.7.5</w:t>
      </w:r>
      <w:r>
        <w:tab/>
        <w:t>Failure information</w:t>
      </w:r>
      <w:bookmarkEnd w:id="981"/>
      <w:bookmarkEnd w:id="982"/>
    </w:p>
    <w:p w14:paraId="6CF53E78" w14:textId="77777777" w:rsidR="00944D7E" w:rsidRDefault="008D594D">
      <w:pPr>
        <w:pStyle w:val="Heading4"/>
      </w:pPr>
      <w:bookmarkStart w:id="983" w:name="_Toc60776972"/>
      <w:bookmarkStart w:id="984" w:name="_Toc90650844"/>
      <w:r>
        <w:t>5.7.5.1</w:t>
      </w:r>
      <w:r>
        <w:tab/>
        <w:t>General</w:t>
      </w:r>
      <w:bookmarkEnd w:id="983"/>
      <w:bookmarkEnd w:id="984"/>
    </w:p>
    <w:p w14:paraId="176A6A32" w14:textId="77777777" w:rsidR="00944D7E" w:rsidRDefault="008D594D">
      <w:pPr>
        <w:pStyle w:val="TH"/>
      </w:pPr>
      <w:r>
        <w:rPr>
          <w:noProof/>
        </w:rPr>
        <w:object w:dxaOrig="3135" w:dyaOrig="1440" w14:anchorId="7F564294">
          <v:shape id="_x0000_i1065" type="#_x0000_t75" alt="" style="width:156pt;height:1in;mso-width-percent:0;mso-height-percent:0;mso-width-percent:0;mso-height-percent:0" o:ole="">
            <v:imagedata r:id="rId96" o:title=""/>
          </v:shape>
          <o:OLEObject Type="Embed" ProgID="Mscgen.Chart" ShapeID="_x0000_i1065" DrawAspect="Content" ObjectID="_1712234711" r:id="rId97"/>
        </w:object>
      </w:r>
    </w:p>
    <w:p w14:paraId="6878C984" w14:textId="77777777" w:rsidR="00944D7E" w:rsidRDefault="008D594D">
      <w:pPr>
        <w:pStyle w:val="TF"/>
      </w:pPr>
      <w:r>
        <w:t>Figure 5.7.5.1-1: Failure informatio</w:t>
      </w:r>
      <w:r>
        <w:t>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985" w:name="_Toc60776973"/>
      <w:bookmarkStart w:id="986" w:name="_Toc90650845"/>
      <w:r>
        <w:t>5.7.5.2</w:t>
      </w:r>
      <w:r>
        <w:tab/>
        <w:t>Initiation</w:t>
      </w:r>
      <w:bookmarkEnd w:id="985"/>
      <w:bookmarkEnd w:id="986"/>
    </w:p>
    <w:p w14:paraId="30185916" w14:textId="77777777" w:rsidR="00944D7E" w:rsidRDefault="008D594D">
      <w:r>
        <w:t>A UE initiates the procedure when there is a need inform the network about a failure detected by the UE. In particular, the UE initiates the pro</w:t>
      </w:r>
      <w:r>
        <w:t>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initiate transmissi</w:t>
      </w:r>
      <w:r>
        <w:t xml:space="preserve">on of the </w:t>
      </w:r>
      <w:r>
        <w:rPr>
          <w:i/>
        </w:rPr>
        <w:t>FailureInformation</w:t>
      </w:r>
      <w:r>
        <w:t xml:space="preserve"> message as specified in 5.7.5.3;</w:t>
      </w:r>
    </w:p>
    <w:p w14:paraId="628A35AD" w14:textId="77777777" w:rsidR="00944D7E" w:rsidRDefault="008D594D">
      <w:pPr>
        <w:pStyle w:val="Heading4"/>
      </w:pPr>
      <w:bookmarkStart w:id="987" w:name="_Toc60776974"/>
      <w:bookmarkStart w:id="988" w:name="_Toc90650846"/>
      <w:r>
        <w:t>5.7.5.3</w:t>
      </w:r>
      <w:r>
        <w:tab/>
        <w:t xml:space="preserve">Actions related to transmission of </w:t>
      </w:r>
      <w:r>
        <w:rPr>
          <w:i/>
        </w:rPr>
        <w:t>FailureInformation</w:t>
      </w:r>
      <w:r>
        <w:t xml:space="preserve"> message</w:t>
      </w:r>
      <w:bookmarkEnd w:id="987"/>
      <w:bookmarkEnd w:id="988"/>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Failu</w:t>
      </w:r>
      <w:r>
        <w:rPr>
          <w:i/>
          <w:iCs/>
        </w:rPr>
        <w:t xml:space="preserve">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w:t>
      </w:r>
      <w:r>
        <w:t>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w:t>
      </w:r>
      <w:r>
        <w:t xml:space="preserve">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w:t>
      </w:r>
      <w:r>
        <w:t xml:space="preserve"> clause 5.7.2a.3.</w:t>
      </w:r>
    </w:p>
    <w:p w14:paraId="550D8258" w14:textId="77777777" w:rsidR="00944D7E" w:rsidRDefault="008D594D">
      <w:pPr>
        <w:pStyle w:val="Heading3"/>
      </w:pPr>
      <w:bookmarkStart w:id="989" w:name="_Toc60776975"/>
      <w:bookmarkStart w:id="990" w:name="_Toc90650847"/>
      <w:r>
        <w:t>5.7.6</w:t>
      </w:r>
      <w:r>
        <w:tab/>
        <w:t>DL message segment transfer</w:t>
      </w:r>
      <w:bookmarkEnd w:id="989"/>
      <w:bookmarkEnd w:id="990"/>
    </w:p>
    <w:p w14:paraId="024E4A68" w14:textId="77777777" w:rsidR="00944D7E" w:rsidRDefault="008D594D">
      <w:pPr>
        <w:pStyle w:val="Heading4"/>
        <w:rPr>
          <w:lang w:eastAsia="en-US"/>
        </w:rPr>
      </w:pPr>
      <w:bookmarkStart w:id="991" w:name="_Toc60776976"/>
      <w:bookmarkStart w:id="992" w:name="_Toc90650848"/>
      <w:r>
        <w:t>5.7.6.1</w:t>
      </w:r>
      <w:r>
        <w:tab/>
        <w:t>General</w:t>
      </w:r>
      <w:bookmarkEnd w:id="991"/>
      <w:bookmarkEnd w:id="992"/>
    </w:p>
    <w:p w14:paraId="1089227E" w14:textId="77777777" w:rsidR="00944D7E" w:rsidRDefault="008D594D">
      <w:pPr>
        <w:pStyle w:val="TH"/>
      </w:pPr>
      <w:r>
        <w:rPr>
          <w:noProof/>
          <w:lang w:eastAsia="en-US"/>
        </w:rPr>
        <w:object w:dxaOrig="4425" w:dyaOrig="1545" w14:anchorId="2B452592">
          <v:shape id="_x0000_i1066" type="#_x0000_t75" alt="" style="width:220.9pt;height:75.75pt;mso-width-percent:0;mso-height-percent:0;mso-width-percent:0;mso-height-percent:0" o:ole="">
            <v:imagedata r:id="rId98" o:title=""/>
          </v:shape>
          <o:OLEObject Type="Embed" ProgID="Mscgen.Chart" ShapeID="_x0000_i1066" DrawAspect="Content" ObjectID="_1712234712" r:id="rId99"/>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The segme</w:t>
      </w:r>
      <w:r>
        <w:t xml:space="preserv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993" w:name="_Toc60776977"/>
      <w:bookmarkStart w:id="994" w:name="_Toc90650849"/>
      <w:r>
        <w:t>5.7.6.2</w:t>
      </w:r>
      <w:r>
        <w:tab/>
        <w:t>Initiation</w:t>
      </w:r>
      <w:bookmarkEnd w:id="993"/>
      <w:bookmarkEnd w:id="994"/>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w:t>
      </w:r>
      <w:r>
        <w:rPr>
          <w:i/>
        </w:rPr>
        <w:t>ment</w:t>
      </w:r>
      <w:r>
        <w:t xml:space="preserve"> message.</w:t>
      </w:r>
    </w:p>
    <w:p w14:paraId="035AA61C" w14:textId="77777777" w:rsidR="00944D7E" w:rsidRDefault="008D594D">
      <w:pPr>
        <w:pStyle w:val="Heading4"/>
        <w:rPr>
          <w:lang w:eastAsia="en-US"/>
        </w:rPr>
      </w:pPr>
      <w:bookmarkStart w:id="995" w:name="_Toc60776978"/>
      <w:bookmarkStart w:id="996" w:name="_Toc90650850"/>
      <w:r>
        <w:t>5.7.6.3</w:t>
      </w:r>
      <w:r>
        <w:tab/>
        <w:t xml:space="preserve">Reception of </w:t>
      </w:r>
      <w:r>
        <w:rPr>
          <w:i/>
        </w:rPr>
        <w:t>DLDedicatedMessageSegment</w:t>
      </w:r>
      <w:r>
        <w:t xml:space="preserve"> by the UE</w:t>
      </w:r>
      <w:bookmarkEnd w:id="995"/>
      <w:bookmarkEnd w:id="996"/>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 xml:space="preserve">if all segments of the message have been </w:t>
      </w:r>
      <w:r>
        <w:t>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997" w:name="_Toc60776979"/>
      <w:bookmarkStart w:id="998" w:name="_Toc90650851"/>
      <w:r>
        <w:t>5.7.7</w:t>
      </w:r>
      <w:r>
        <w:tab/>
      </w:r>
      <w:r>
        <w:rPr>
          <w:rFonts w:eastAsia="SimSun"/>
          <w:lang w:eastAsia="zh-CN"/>
        </w:rPr>
        <w:t>UL message segment transfer</w:t>
      </w:r>
      <w:bookmarkEnd w:id="997"/>
      <w:bookmarkEnd w:id="998"/>
    </w:p>
    <w:p w14:paraId="0875D219" w14:textId="77777777" w:rsidR="00944D7E" w:rsidRDefault="008D594D">
      <w:pPr>
        <w:pStyle w:val="Heading4"/>
      </w:pPr>
      <w:bookmarkStart w:id="999" w:name="_Toc60776980"/>
      <w:bookmarkStart w:id="1000" w:name="_Toc90650852"/>
      <w:r>
        <w:t>5.7.7.1</w:t>
      </w:r>
      <w:r>
        <w:tab/>
        <w:t>General</w:t>
      </w:r>
      <w:bookmarkEnd w:id="999"/>
      <w:bookmarkEnd w:id="1000"/>
    </w:p>
    <w:p w14:paraId="2B09BCA2" w14:textId="77777777" w:rsidR="00944D7E" w:rsidRDefault="008D594D">
      <w:pPr>
        <w:pStyle w:val="TH"/>
      </w:pPr>
      <w:r>
        <w:rPr>
          <w:noProof/>
        </w:rPr>
        <w:object w:dxaOrig="4170" w:dyaOrig="1440" w14:anchorId="16BF2AFB">
          <v:shape id="_x0000_i1067" type="#_x0000_t75" alt="" style="width:211.9pt;height:1in;mso-width-percent:0;mso-height-percent:0;mso-width-percent:0;mso-height-percent:0" o:ole="">
            <v:imagedata r:id="rId100" o:title=""/>
          </v:shape>
          <o:OLEObject Type="Embed" ProgID="Mscgen.Chart" ShapeID="_x0000_i1067" DrawAspect="Content" ObjectID="_1712234713" r:id="rId101"/>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w:t>
      </w:r>
      <w:r>
        <w:rPr>
          <w:i/>
          <w:iCs/>
        </w:rPr>
        <w:t>tyInformation</w:t>
      </w:r>
      <w:r>
        <w:t xml:space="preserve"> and </w:t>
      </w:r>
      <w:r>
        <w:rPr>
          <w:i/>
        </w:rPr>
        <w:t>MeasurementReportAppLayer</w:t>
      </w:r>
      <w:r>
        <w:t xml:space="preserve"> in this release.</w:t>
      </w:r>
    </w:p>
    <w:p w14:paraId="76259FCF" w14:textId="77777777" w:rsidR="00944D7E" w:rsidRDefault="008D594D">
      <w:pPr>
        <w:pStyle w:val="Heading4"/>
      </w:pPr>
      <w:bookmarkStart w:id="1001" w:name="_Toc60776981"/>
      <w:bookmarkStart w:id="1002" w:name="_Toc90650853"/>
      <w:r>
        <w:t>5.7.7.2</w:t>
      </w:r>
      <w:r>
        <w:tab/>
        <w:t>Initiation</w:t>
      </w:r>
      <w:bookmarkEnd w:id="1001"/>
      <w:bookmarkEnd w:id="1002"/>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t>1&gt;</w:t>
      </w:r>
      <w:r>
        <w:tab/>
      </w:r>
      <w:r>
        <w:rPr>
          <w:rFonts w:eastAsia="SimSun"/>
          <w:lang w:eastAsia="zh-CN"/>
        </w:rPr>
        <w:t xml:space="preserve">if </w:t>
      </w:r>
      <w:r>
        <w:rPr>
          <w:lang w:eastAsia="zh-CN"/>
        </w:rPr>
        <w:t>the RRC message segmentation is enabled ba</w:t>
      </w:r>
      <w:r>
        <w:rPr>
          <w:lang w:eastAsia="zh-CN"/>
        </w:rPr>
        <w:t xml:space="preserve">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r>
      <w:r>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03" w:name="_Toc60776982"/>
      <w:bookmarkStart w:id="1004" w:name="_Toc90650854"/>
      <w:r>
        <w:t>5.7.7.3</w:t>
      </w:r>
      <w:r>
        <w:tab/>
        <w:t xml:space="preserve">Actions related to transmission of </w:t>
      </w:r>
      <w:r>
        <w:rPr>
          <w:i/>
        </w:rPr>
        <w:t>ULDedicatedMessageSegment</w:t>
      </w:r>
      <w:r>
        <w:t xml:space="preserve"> message</w:t>
      </w:r>
      <w:bookmarkEnd w:id="1003"/>
      <w:bookmarkEnd w:id="1004"/>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w:t>
      </w:r>
      <w:r>
        <w:rPr>
          <w:i/>
          <w:iCs/>
          <w:lang w:eastAsia="zh-CN"/>
        </w:rPr>
        <w:t>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w:t>
      </w:r>
      <w:r>
        <w:rPr>
          <w:lang w:eastAsia="zh-CN"/>
        </w:rPr>
        <w:t>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w:t>
      </w:r>
      <w:r>
        <w:t xml:space="preserve"> in ascending order based on the</w:t>
      </w:r>
      <w:r>
        <w:rPr>
          <w:i/>
          <w:iCs/>
        </w:rPr>
        <w:t xml:space="preserve"> segmentNumber</w:t>
      </w:r>
      <w:r>
        <w:t>, upon which the procedure ends.</w:t>
      </w:r>
    </w:p>
    <w:p w14:paraId="304F5324" w14:textId="77777777" w:rsidR="00944D7E" w:rsidRDefault="008D594D">
      <w:pPr>
        <w:pStyle w:val="Heading3"/>
      </w:pPr>
      <w:bookmarkStart w:id="1005" w:name="_Toc60776983"/>
      <w:bookmarkStart w:id="1006" w:name="_Toc90650855"/>
      <w:r>
        <w:t>5.7.8</w:t>
      </w:r>
      <w:r>
        <w:tab/>
        <w:t>Idle/inactive Measurements</w:t>
      </w:r>
      <w:bookmarkEnd w:id="1005"/>
      <w:bookmarkEnd w:id="1006"/>
    </w:p>
    <w:p w14:paraId="6E356803" w14:textId="77777777" w:rsidR="00944D7E" w:rsidRDefault="008D594D">
      <w:pPr>
        <w:pStyle w:val="Heading4"/>
      </w:pPr>
      <w:bookmarkStart w:id="1007" w:name="_Toc60776984"/>
      <w:bookmarkStart w:id="1008" w:name="_Toc90650856"/>
      <w:r>
        <w:t>5.7.8.1</w:t>
      </w:r>
      <w:r>
        <w:tab/>
        <w:t>General</w:t>
      </w:r>
      <w:bookmarkEnd w:id="1007"/>
      <w:bookmarkEnd w:id="1008"/>
    </w:p>
    <w:p w14:paraId="11E4366D" w14:textId="77777777" w:rsidR="00944D7E" w:rsidRDefault="008D594D">
      <w:r>
        <w:t xml:space="preserve">This procedure specifies the measurements to be performed and stored by a UE in RRC_IDLE and RRC_INACTIVE when it has an </w:t>
      </w:r>
      <w:r>
        <w:t>idle/inactive measurement configuration.</w:t>
      </w:r>
    </w:p>
    <w:p w14:paraId="7B08A678" w14:textId="77777777" w:rsidR="00944D7E" w:rsidRDefault="008D594D">
      <w:pPr>
        <w:pStyle w:val="Heading4"/>
      </w:pPr>
      <w:bookmarkStart w:id="1009" w:name="_Toc60776985"/>
      <w:bookmarkStart w:id="1010" w:name="_Toc90650857"/>
      <w:r>
        <w:t>5.7.8.1a</w:t>
      </w:r>
      <w:r>
        <w:tab/>
        <w:t>Measurement configuration</w:t>
      </w:r>
      <w:bookmarkEnd w:id="1009"/>
      <w:bookmarkEnd w:id="1010"/>
    </w:p>
    <w:p w14:paraId="15E7569D" w14:textId="77777777" w:rsidR="00944D7E" w:rsidRDefault="008D594D">
      <w:r>
        <w:t>The purpose of this procedure is to update the idle/inactive measurement configuration.</w:t>
      </w:r>
    </w:p>
    <w:p w14:paraId="66F272D0" w14:textId="77777777" w:rsidR="00944D7E" w:rsidRDefault="008D594D">
      <w:r>
        <w:t xml:space="preserve">The UE initiates this procedure while T331 is running and T319a is not running and one of </w:t>
      </w:r>
      <w:r>
        <w:t>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w:t>
      </w:r>
      <w:r>
        <w:t>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if the SIB11 include</w:t>
      </w:r>
      <w:r>
        <w:t xml:space="preserv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if t</w:t>
      </w:r>
      <w:r>
        <w:t xml:space="preserve">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w:t>
      </w:r>
      <w:r>
        <w:rPr>
          <w:i/>
          <w:iCs/>
        </w:rPr>
        <w:t>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w:t>
      </w:r>
      <w:r>
        <w:t xml:space="preserve">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w:t>
      </w:r>
      <w:r>
        <w:t xml:space="preserve">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w:t>
      </w:r>
      <w:r>
        <w:rPr>
          <w:i/>
        </w:rPr>
        <w: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w:t>
      </w:r>
      <w:r>
        <w:rPr>
          <w:i/>
          <w:iCs/>
        </w:rPr>
        <w:t>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w:t>
      </w:r>
      <w:r>
        <w:rPr>
          <w:i/>
        </w:rPr>
        <w:t>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11" w:name="_Toc60776986"/>
      <w:bookmarkStart w:id="1012" w:name="_Toc90650858"/>
      <w:r>
        <w:t>5.7.8.2</w:t>
      </w:r>
      <w:r>
        <w:tab/>
        <w:t>Void</w:t>
      </w:r>
      <w:bookmarkEnd w:id="1011"/>
      <w:bookmarkEnd w:id="1012"/>
    </w:p>
    <w:p w14:paraId="2FC2BED4" w14:textId="77777777" w:rsidR="00944D7E" w:rsidRDefault="008D594D">
      <w:pPr>
        <w:pStyle w:val="Heading4"/>
      </w:pPr>
      <w:bookmarkStart w:id="1013" w:name="_Toc60776987"/>
      <w:bookmarkStart w:id="1014" w:name="_Toc90650859"/>
      <w:r>
        <w:t>5.7.8.2a</w:t>
      </w:r>
      <w:r>
        <w:tab/>
        <w:t>Performing measurements</w:t>
      </w:r>
      <w:bookmarkEnd w:id="1013"/>
      <w:bookmarkEnd w:id="1014"/>
    </w:p>
    <w:p w14:paraId="5D1FA215" w14:textId="77777777" w:rsidR="00944D7E" w:rsidRDefault="008D594D">
      <w:r>
        <w:t xml:space="preserve">When performing measurements on NR carriers according to this clause, the UE shall derive the cell quality as </w:t>
      </w:r>
      <w:r>
        <w:t>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w:t>
      </w:r>
      <w:r>
        <w:t>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w:t>
      </w:r>
      <w:r>
        <w:rPr>
          <w:i/>
        </w:rPr>
        <w:t>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w:t>
      </w:r>
      <w:r>
        <w:rPr>
          <w:i/>
        </w:rPr>
        <w:t>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consider cells identifi</w:t>
      </w:r>
      <w:r>
        <w:rPr>
          <w:lang w:val="en-GB"/>
        </w:rPr>
        <w:t xml:space="preserve">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w:t>
      </w:r>
      <w:r>
        <w:rPr>
          <w:lang w:val="en-GB"/>
        </w:rPr>
        <w:t>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w:t>
      </w:r>
      <w:r>
        <w:rPr>
          <w:i/>
        </w:rPr>
        <w: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r>
      <w:r>
        <w:rPr>
          <w:lang w:val="en-GB"/>
        </w:rPr>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w:t>
      </w:r>
      <w:r>
        <w:rPr>
          <w:lang w:val="en-GB"/>
        </w:rPr>
        <w:t>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w:t>
      </w:r>
      <w:r>
        <w:rPr>
          <w:lang w:val="en-GB"/>
        </w:rPr>
        <w:t>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w:t>
      </w:r>
      <w:r>
        <w:rPr>
          <w:lang w:val="en-GB"/>
        </w:rPr>
        <w:t>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w:t>
      </w:r>
      <w:r>
        <w:t xml:space="preserve">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w:t>
      </w:r>
      <w:r>
        <w:t>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w:t>
      </w:r>
      <w:r>
        <w:rPr>
          <w:lang w:val="en-GB"/>
        </w:rPr>
        <w:t xml:space="preserve">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derive bea</w:t>
      </w:r>
      <w:r>
        <w:rPr>
          <w:lang w:val="en-GB"/>
        </w:rPr>
        <w:t xml:space="preserve">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w:t>
      </w:r>
      <w:r>
        <w:rPr>
          <w:lang w:val="en-GB"/>
        </w:rPr>
        <w:t xml:space="preserve">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include the index associated to the best beam for the sorting quantit</w:t>
      </w:r>
      <w:r>
        <w:rPr>
          <w:lang w:val="en-GB"/>
        </w:rPr>
        <w:t xml:space="preserve">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w:t>
      </w:r>
      <w:r>
        <w:rPr>
          <w:i/>
          <w:lang w:val="en-GB"/>
        </w:rPr>
        <w: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w:t>
      </w:r>
      <w:r>
        <w:t xml:space="preserve">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w:t>
      </w:r>
      <w:r>
        <w:t>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w:t>
      </w:r>
      <w:r>
        <w:rPr>
          <w:lang w:val="en-GB"/>
        </w:rPr>
        <w:t xml:space="preserve">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w:t>
      </w:r>
      <w:r>
        <w:t>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w:t>
      </w:r>
      <w:r>
        <w:t>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w:t>
      </w:r>
      <w:r>
        <w:t>t) is left to UE implementation.</w:t>
      </w:r>
    </w:p>
    <w:p w14:paraId="402103CF" w14:textId="77777777" w:rsidR="00944D7E" w:rsidRDefault="008D594D">
      <w:pPr>
        <w:pStyle w:val="Heading4"/>
      </w:pPr>
      <w:bookmarkStart w:id="1015" w:name="_Toc60776988"/>
      <w:bookmarkStart w:id="1016" w:name="_Toc90650860"/>
      <w:r>
        <w:rPr>
          <w:rFonts w:eastAsia="Malgun Gothic"/>
          <w:lang w:eastAsia="ko-KR"/>
        </w:rPr>
        <w:t>5.7.8.3</w:t>
      </w:r>
      <w:r>
        <w:tab/>
        <w:t>T331 expiry or stop</w:t>
      </w:r>
      <w:bookmarkEnd w:id="1015"/>
      <w:bookmarkEnd w:id="1016"/>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w:t>
      </w:r>
      <w:r>
        <w:t>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17" w:name="_Toc60776989"/>
      <w:bookmarkStart w:id="1018" w:name="_Toc90650861"/>
      <w:r>
        <w:rPr>
          <w:rFonts w:eastAsia="Malgun Gothic"/>
          <w:lang w:eastAsia="ko-KR"/>
        </w:rPr>
        <w:t>5.7.8.4</w:t>
      </w:r>
      <w:r>
        <w:tab/>
        <w:t>Cell re-selection or cell selection while T331 is running</w:t>
      </w:r>
      <w:bookmarkEnd w:id="1017"/>
      <w:bookmarkEnd w:id="1018"/>
    </w:p>
    <w:p w14:paraId="6E7C5558" w14:textId="77777777" w:rsidR="00944D7E" w:rsidRDefault="008D594D">
      <w:r>
        <w:t>The UE s</w:t>
      </w:r>
      <w:r>
        <w:t>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if the s</w:t>
      </w:r>
      <w:r>
        <w:t xml:space="preserve">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19" w:name="_Toc60776990"/>
      <w:bookmarkStart w:id="1020" w:name="_Toc90650862"/>
      <w:r>
        <w:t>5.7.9</w:t>
      </w:r>
      <w:r>
        <w:tab/>
        <w:t xml:space="preserve">Mobility </w:t>
      </w:r>
      <w:r>
        <w:t>history information</w:t>
      </w:r>
      <w:bookmarkEnd w:id="1019"/>
      <w:bookmarkEnd w:id="1020"/>
    </w:p>
    <w:p w14:paraId="0D618B93" w14:textId="77777777" w:rsidR="00944D7E" w:rsidRDefault="008D594D">
      <w:pPr>
        <w:pStyle w:val="Heading4"/>
      </w:pPr>
      <w:bookmarkStart w:id="1021" w:name="_Toc60776991"/>
      <w:bookmarkStart w:id="1022" w:name="_Toc90650863"/>
      <w:r>
        <w:t>5.7.9.1</w:t>
      </w:r>
      <w:r>
        <w:tab/>
        <w:t>General</w:t>
      </w:r>
      <w:bookmarkEnd w:id="1021"/>
      <w:bookmarkEnd w:id="1022"/>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23" w:name="_Toc60776992"/>
      <w:bookmarkStart w:id="1024" w:name="_Toc90650864"/>
      <w:r>
        <w:t>5.7.9.2</w:t>
      </w:r>
      <w:r>
        <w:tab/>
        <w:t>Initiation</w:t>
      </w:r>
      <w:bookmarkEnd w:id="1023"/>
      <w:bookmarkEnd w:id="1024"/>
    </w:p>
    <w:p w14:paraId="763C40EE" w14:textId="77777777" w:rsidR="00944D7E" w:rsidRDefault="008D594D">
      <w:r>
        <w:t xml:space="preserve">If the UE supports storage of mobility history information, the UE </w:t>
      </w:r>
      <w:r>
        <w:t>shall:</w:t>
      </w:r>
    </w:p>
    <w:p w14:paraId="0093DB02" w14:textId="77777777" w:rsidR="00944D7E" w:rsidRDefault="008D594D">
      <w:pPr>
        <w:pStyle w:val="B1"/>
      </w:pPr>
      <w:r>
        <w:t>1&gt;</w:t>
      </w:r>
      <w:r>
        <w:tab/>
        <w:t>Upon addition of a PSCell:</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w:t>
      </w:r>
      <w:r>
        <w:t>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t>include the time spent</w:t>
      </w:r>
      <w:r>
        <w:t xml:space="preserve"> with no PSCell since last PSCell release or SCG failure since entering the current PCell in RRC_CONNECTED;</w:t>
      </w:r>
    </w:p>
    <w:p w14:paraId="2D415814" w14:textId="77777777" w:rsidR="00944D7E" w:rsidRDefault="008D594D">
      <w:pPr>
        <w:pStyle w:val="B1"/>
      </w:pPr>
      <w:r>
        <w:t>1&gt;</w:t>
      </w:r>
      <w:r>
        <w:tab/>
        <w:t>Upon change, or release of a PSCell or upon declaring failure in a PSCell (SCG RLF or SCG HOF) while being connected to the current PCell:</w:t>
      </w:r>
    </w:p>
    <w:p w14:paraId="3EDCD454" w14:textId="77777777" w:rsidR="00944D7E" w:rsidRDefault="008D594D">
      <w:pPr>
        <w:pStyle w:val="B2"/>
      </w:pPr>
      <w:r>
        <w:t>2&gt;</w:t>
      </w:r>
      <w:r>
        <w:tab/>
        <w:t>inc</w:t>
      </w:r>
      <w:r>
        <w:t xml:space="preserve">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include the global cell i</w:t>
      </w:r>
      <w:r>
        <w:t xml:space="preserve">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w:t>
      </w:r>
      <w:r>
        <w:t>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w:t>
      </w:r>
      <w:r>
        <w:t>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w:t>
      </w:r>
      <w:r>
        <w:rPr>
          <w:i/>
          <w:iCs/>
        </w:rPr>
        <w:t>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w:t>
      </w:r>
      <w:r>
        <w:rPr>
          <w:i/>
          <w:iCs/>
        </w:rPr>
        <w:t>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w:t>
      </w:r>
      <w:r>
        <w:rPr>
          <w:i/>
          <w:iCs/>
        </w:rPr>
        <w:t>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include th</w:t>
      </w:r>
      <w:r>
        <w:t xml:space="preserve">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w:t>
      </w:r>
      <w:r>
        <w:t>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w:t>
      </w:r>
      <w:r>
        <w:rPr>
          <w:i/>
        </w:rPr>
        <w:t>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25"/>
      <w:r>
        <w:t>3&gt;</w:t>
      </w:r>
      <w:r>
        <w:tab/>
        <w:t>if the UE was not configured with a PSCell at the time of change of PCell in RRC_CONNECTED:</w:t>
      </w:r>
      <w:commentRangeEnd w:id="1025"/>
      <w:r>
        <w:rPr>
          <w:rStyle w:val="CommentReference"/>
        </w:rPr>
        <w:commentReference w:id="1025"/>
      </w:r>
    </w:p>
    <w:p w14:paraId="03E18E2B" w14:textId="77777777" w:rsidR="00944D7E" w:rsidRDefault="008D594D">
      <w:pPr>
        <w:pStyle w:val="B5"/>
        <w:ind w:left="1420"/>
      </w:pPr>
      <w:r>
        <w:t>4&gt;</w:t>
      </w:r>
      <w:r>
        <w:tab/>
        <w:t>include an entr</w:t>
      </w:r>
      <w:r>
        <w:t xml:space="preserve">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w:t>
      </w:r>
      <w:r>
        <w:t xml:space="preserve">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26"/>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26"/>
      <w:r>
        <w:rPr>
          <w:rStyle w:val="CommentReference"/>
        </w:rPr>
        <w:commentReference w:id="1026"/>
      </w:r>
    </w:p>
    <w:p w14:paraId="0956CD00" w14:textId="77777777" w:rsidR="00944D7E" w:rsidRDefault="008D594D">
      <w:pPr>
        <w:pStyle w:val="B1"/>
      </w:pPr>
      <w:commentRangeStart w:id="1027"/>
      <w:r>
        <w:t>1&gt;</w:t>
      </w:r>
      <w:r>
        <w:tab/>
        <w:t>upon entering 'camped normally' state in NR (in RRC_IDLE or RRC_INACTIVE) or E-UTRA (in RRC_IDLE) while previously in RRC_CONNECTED state NR or LTE while not connected to a PSCell:</w:t>
      </w:r>
      <w:commentRangeEnd w:id="1027"/>
      <w:r>
        <w:rPr>
          <w:rStyle w:val="CommentReference"/>
        </w:rPr>
        <w:commentReference w:id="1027"/>
      </w:r>
    </w:p>
    <w:p w14:paraId="62033371" w14:textId="77777777" w:rsidR="00944D7E" w:rsidRDefault="008D594D">
      <w:pPr>
        <w:pStyle w:val="B5"/>
        <w:ind w:left="850" w:hanging="283"/>
      </w:pPr>
      <w:r>
        <w:t>2&gt;</w:t>
      </w:r>
      <w:r>
        <w:tab/>
        <w:t>include an entry i</w:t>
      </w:r>
      <w:r>
        <w:t xml:space="preserve">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w:t>
      </w:r>
      <w:r>
        <w:t>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 xml:space="preserve">upon entering 'camped normally' state in </w:t>
      </w:r>
      <w:r>
        <w:t>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w:t>
      </w:r>
      <w:r>
        <w:t>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28" w:name="_Toc60776993"/>
      <w:bookmarkStart w:id="1029" w:name="_Toc90650865"/>
      <w:r>
        <w:t>5.7.10</w:t>
      </w:r>
      <w:r>
        <w:tab/>
        <w:t>UE Information</w:t>
      </w:r>
      <w:bookmarkEnd w:id="1028"/>
      <w:bookmarkEnd w:id="1029"/>
    </w:p>
    <w:p w14:paraId="55BFE817" w14:textId="77777777" w:rsidR="00944D7E" w:rsidRDefault="008D594D">
      <w:pPr>
        <w:pStyle w:val="Heading4"/>
      </w:pPr>
      <w:bookmarkStart w:id="1030" w:name="_Toc60776994"/>
      <w:bookmarkStart w:id="1031" w:name="_Toc90650866"/>
      <w:r>
        <w:t>5.7.10.1</w:t>
      </w:r>
      <w:r>
        <w:tab/>
        <w:t>General</w:t>
      </w:r>
      <w:bookmarkEnd w:id="1030"/>
      <w:bookmarkEnd w:id="1031"/>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The UE</w:t>
      </w:r>
      <w:r>
        <w:t xml:space="preserv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32" w:name="_Toc60776995"/>
      <w:bookmarkStart w:id="1033" w:name="_Toc90650867"/>
      <w:r>
        <w:t>5.7.10.2</w:t>
      </w:r>
      <w:r>
        <w:tab/>
        <w:t>Initiation</w:t>
      </w:r>
      <w:bookmarkEnd w:id="1032"/>
      <w:bookmarkEnd w:id="1033"/>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w:t>
      </w:r>
      <w:r>
        <w:t>urity activation.</w:t>
      </w:r>
    </w:p>
    <w:p w14:paraId="67796621" w14:textId="77777777" w:rsidR="00944D7E" w:rsidRDefault="008D594D">
      <w:pPr>
        <w:pStyle w:val="Heading4"/>
      </w:pPr>
      <w:bookmarkStart w:id="1034" w:name="_Toc60776996"/>
      <w:bookmarkStart w:id="1035"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34"/>
      <w:bookmarkEnd w:id="1035"/>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w:t>
      </w:r>
      <w:r>
        <w:rPr>
          <w:i/>
        </w:rPr>
        <w:t>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w:t>
      </w:r>
      <w:r>
        <w:rPr>
          <w:lang w:eastAsia="zh-CN"/>
        </w:rPr>
        <w:t>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w:t>
      </w:r>
      <w:r>
        <w:rPr>
          <w:lang w:eastAsia="ko-KR"/>
        </w:rPr>
        <w:t>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w:t>
      </w:r>
      <w:r>
        <w:t xml:space="preserve">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w:t>
      </w:r>
      <w:r>
        <w:t>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w:t>
      </w:r>
      <w:r>
        <w:rPr>
          <w:i/>
        </w:rPr>
        <w:t>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if the UE has radio link failure information or handover failure information a</w:t>
      </w:r>
      <w:r>
        <w:t xml:space="preserve">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w:t>
      </w:r>
      <w:r>
        <w:t xml:space="preserv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w:t>
      </w:r>
      <w:r>
        <w:t xml:space="preserve">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r>
      <w:r>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w:t>
      </w:r>
      <w:r>
        <w:rPr>
          <w:i/>
        </w:rPr>
        <w:t>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36"/>
      <w:commentRangeEnd w:id="1036"/>
      <w:r>
        <w:rPr>
          <w:rStyle w:val="CommentReference"/>
        </w:rPr>
        <w:commentReference w:id="1036"/>
      </w:r>
      <w:r>
        <w:rPr>
          <w:i/>
        </w:rPr>
        <w:t>connEstFailReportReq</w:t>
      </w:r>
      <w:r>
        <w:t xml:space="preserve"> is set to </w:t>
      </w:r>
      <w:r>
        <w:rPr>
          <w:i/>
        </w:rPr>
        <w:t>true</w:t>
      </w:r>
      <w:r>
        <w:t xml:space="preserve"> and the UE has con</w:t>
      </w:r>
      <w:r>
        <w:t xml:space="preserve">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w:t>
      </w:r>
      <w:r>
        <w:t>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37"/>
      <w:r>
        <w:t>2&gt;</w:t>
      </w:r>
      <w:r>
        <w:tab/>
        <w:t xml:space="preserve">for each </w:t>
      </w:r>
      <w:r>
        <w:rPr>
          <w:i/>
        </w:rPr>
        <w:t>connEstFailReport</w:t>
      </w:r>
      <w:r>
        <w:t xml:space="preserve"> in</w:t>
      </w:r>
      <w:r>
        <w:t xml:space="preserve">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38"/>
      <w:r>
        <w:rPr>
          <w:i/>
        </w:rPr>
        <w:t>VarConnEstFailReportList</w:t>
      </w:r>
      <w:commentRangeEnd w:id="1038"/>
      <w:r>
        <w:rPr>
          <w:rStyle w:val="CommentReference"/>
        </w:rPr>
        <w:commentReference w:id="1038"/>
      </w:r>
      <w:r>
        <w:t>;</w:t>
      </w:r>
      <w:commentRangeEnd w:id="1037"/>
      <w:r>
        <w:rPr>
          <w:rStyle w:val="CommentReference"/>
        </w:rPr>
        <w:commentReference w:id="1037"/>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w:t>
      </w:r>
      <w:r>
        <w:rPr>
          <w:i/>
          <w:iCs/>
        </w:rPr>
        <w:t>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w:t>
      </w:r>
      <w:r>
        <w:t>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w:t>
      </w:r>
      <w:r>
        <w:rPr>
          <w:i/>
          <w:iCs/>
        </w:rPr>
        <w:t>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w:t>
      </w:r>
      <w:r>
        <w:t xml:space="preserve">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w:t>
      </w:r>
      <w:r>
        <w:t>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w:t>
      </w:r>
      <w:r>
        <w:rPr>
          <w:i/>
          <w:iCs/>
        </w:rPr>
        <w:t>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r>
      <w:r>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for the newest entry of the PCell</w:t>
      </w:r>
      <w:r>
        <w:t xml:space="preserve">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w:t>
      </w:r>
      <w:r>
        <w: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39"/>
      <w:r>
        <w:rPr>
          <w:i/>
        </w:rPr>
        <w:t>Report</w:t>
      </w:r>
      <w:commentRangeEnd w:id="1039"/>
      <w:r>
        <w:rPr>
          <w:rStyle w:val="CommentReference"/>
        </w:rPr>
        <w:commentReference w:id="1039"/>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w:t>
      </w:r>
      <w:r>
        <w:t>&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w:t>
      </w:r>
      <w:r>
        <w:t xml:space="preserve">om the target cell of the concerned handover, as measured at the time of arrival of the first non-duplicate PDCP PDU received from the target </w:t>
      </w:r>
      <w:commentRangeStart w:id="1040"/>
      <w:r>
        <w:t>cell</w:t>
      </w:r>
      <w:commentRangeEnd w:id="1040"/>
      <w:r>
        <w:rPr>
          <w:rStyle w:val="CommentReference"/>
        </w:rPr>
        <w:commentReference w:id="1040"/>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w:t>
      </w:r>
      <w:r>
        <w:rPr>
          <w:i/>
        </w:rPr>
        <w:t>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w:t>
      </w:r>
      <w:r>
        <w:rPr>
          <w:i/>
        </w:rPr>
        <w:t>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r>
      <w:r>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41" w:name="_Toc60776997"/>
      <w:bookmarkStart w:id="1042" w:name="_Toc90650869"/>
      <w:r>
        <w:t>5.7.10.4</w:t>
      </w:r>
      <w:r>
        <w:tab/>
      </w:r>
      <w:commentRangeStart w:id="1043"/>
      <w:commentRangeEnd w:id="1043"/>
      <w:r>
        <w:rPr>
          <w:rStyle w:val="CommentReference"/>
          <w:rFonts w:ascii="Times New Roman" w:hAnsi="Times New Roman"/>
        </w:rPr>
        <w:commentReference w:id="1043"/>
      </w:r>
      <w:r>
        <w:t>Actions upon successful completion of a random-access procedure</w:t>
      </w:r>
      <w:bookmarkEnd w:id="1041"/>
      <w:bookmarkEnd w:id="1042"/>
      <w:r>
        <w:t xml:space="preserve"> or on successful or unsuccessful completion of a procedure for request of on-demand system infor</w:t>
      </w:r>
      <w:r>
        <w:t>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w:t>
      </w:r>
      <w:r>
        <w:t xml:space="preserve">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w:t>
      </w:r>
      <w:r>
        <w:rPr>
          <w:lang w:eastAsia="ko-KR"/>
        </w:rPr>
        <w:t xml:space="preserve">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w:t>
      </w:r>
      <w:r>
        <w:rPr>
          <w:i/>
          <w:iCs/>
        </w:rPr>
        <w:t>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44"/>
      <w:r>
        <w:rPr>
          <w:lang w:eastAsia="ko-KR"/>
        </w:rPr>
        <w:t>procedure</w:t>
      </w:r>
      <w:commentRangeEnd w:id="1044"/>
      <w:r>
        <w:rPr>
          <w:rStyle w:val="CommentReference"/>
        </w:rPr>
        <w:commentReference w:id="1044"/>
      </w:r>
      <w:r>
        <w:rPr>
          <w:lang w:eastAsia="ko-KR"/>
        </w:rPr>
        <w:t xml:space="preserve"> as a new entry in the </w:t>
      </w:r>
      <w:r>
        <w:rPr>
          <w:i/>
        </w:rPr>
        <w:t>VarRA-Report</w:t>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 xml:space="preserve">if the list of </w:t>
      </w:r>
      <w:r>
        <w:rPr>
          <w:rFonts w:eastAsia="DengXian"/>
        </w:rPr>
        <w:t>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to the PLMN selected by</w:t>
      </w:r>
      <w:r>
        <w:t xml:space="preserve">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w:t>
      </w:r>
      <w:r>
        <w:t>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w:t>
      </w:r>
      <w:r>
        <w:t>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w:t>
      </w:r>
      <w:r>
        <w:rPr>
          <w:rFonts w:eastAsia="SimSun"/>
          <w:lang w:eastAsia="zh-CN"/>
        </w:rPr>
        <w:t>.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47865DD" w14:textId="77777777" w:rsidR="00944D7E" w:rsidRDefault="008D594D">
      <w:pPr>
        <w:pStyle w:val="NO"/>
      </w:pPr>
      <w:r>
        <w:t>NOTE 1:</w:t>
      </w:r>
      <w:r>
        <w:tab/>
        <w:t>The UE does not log the RA informat</w:t>
      </w:r>
      <w:r>
        <w: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45" w:name="_Toc60776998"/>
      <w:bookmarkStart w:id="1046" w:name="_Toc90650870"/>
      <w:r>
        <w:t>5.7.10.</w:t>
      </w:r>
      <w:r>
        <w:rPr>
          <w:rFonts w:eastAsia="SimSun"/>
          <w:lang w:eastAsia="zh-CN"/>
        </w:rPr>
        <w:t>5</w:t>
      </w:r>
      <w:r>
        <w:tab/>
      </w:r>
      <w:r>
        <w:rPr>
          <w:rFonts w:eastAsia="SimSun"/>
          <w:lang w:eastAsia="zh-CN"/>
        </w:rPr>
        <w:t>RA information determination for RA report and RLF report</w:t>
      </w:r>
      <w:bookmarkEnd w:id="1045"/>
      <w:bookmarkEnd w:id="1046"/>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t>
      </w:r>
      <w:r>
        <w:rPr>
          <w:lang w:eastAsia="en-GB"/>
        </w:rPr>
        <w:t>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w:t>
      </w:r>
      <w:r>
        <w:rPr>
          <w:lang w:eastAsia="ko-KR"/>
        </w:rPr>
        <w:t>urces</w:t>
      </w:r>
      <w:r>
        <w:t xml:space="preserve"> if used in the random-access procedure, </w:t>
      </w:r>
      <w:commentRangeStart w:id="1047"/>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48"/>
      <w:r>
        <w:rPr>
          <w:rFonts w:eastAsia="SimSun"/>
          <w:i/>
          <w:iCs/>
          <w:lang w:eastAsia="zh-CN"/>
        </w:rPr>
        <w:t>InformationCommon</w:t>
      </w:r>
      <w:commentRangeEnd w:id="1048"/>
      <w:r>
        <w:rPr>
          <w:rStyle w:val="CommentReference"/>
        </w:rPr>
        <w:commentReference w:id="1048"/>
      </w:r>
      <w:r>
        <w:rPr>
          <w:lang w:eastAsia="ko-KR"/>
        </w:rPr>
        <w:t>;</w:t>
      </w:r>
      <w:commentRangeEnd w:id="1047"/>
      <w:r>
        <w:rPr>
          <w:rStyle w:val="CommentReference"/>
        </w:rPr>
        <w:commentReference w:id="1047"/>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w:t>
      </w:r>
      <w:r>
        <w:t xml:space="preserve">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49"/>
      <w:r>
        <w:rPr>
          <w:rFonts w:eastAsia="SimSun"/>
          <w:i/>
          <w:iCs/>
          <w:lang w:eastAsia="zh-CN"/>
        </w:rPr>
        <w:t>InformationCommon</w:t>
      </w:r>
      <w:commentRangeEnd w:id="1049"/>
      <w:r>
        <w:rPr>
          <w:rStyle w:val="CommentReference"/>
        </w:rPr>
        <w:commentReference w:id="1049"/>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w:t>
      </w:r>
      <w:r>
        <w:rPr>
          <w:lang w:eastAsia="ko-KR"/>
        </w:rPr>
        <w:t xml:space="preserve">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50"/>
      <w:r>
        <w:rPr>
          <w:rFonts w:eastAsia="SimSun"/>
          <w:i/>
          <w:iCs/>
          <w:lang w:eastAsia="zh-CN"/>
        </w:rPr>
        <w:t>InformationCommon</w:t>
      </w:r>
      <w:commentRangeEnd w:id="1050"/>
      <w:r>
        <w:rPr>
          <w:rStyle w:val="CommentReference"/>
        </w:rPr>
        <w:commentReference w:id="1050"/>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51"/>
      <w:r>
        <w:rPr>
          <w:rFonts w:eastAsia="SimSun"/>
          <w:i/>
          <w:iCs/>
          <w:lang w:eastAsia="zh-CN"/>
        </w:rPr>
        <w:t>InformationCommon</w:t>
      </w:r>
      <w:commentRangeEnd w:id="1051"/>
      <w:r>
        <w:rPr>
          <w:rStyle w:val="CommentReference"/>
        </w:rPr>
        <w:commentReference w:id="1051"/>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w:t>
      </w:r>
      <w:r>
        <w:rPr>
          <w:i/>
          <w:iCs/>
          <w:lang w:eastAsia="ko-KR"/>
        </w:rPr>
        <w:t>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052"/>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w:t>
      </w:r>
      <w:r>
        <w:rPr>
          <w:lang w:eastAsia="ko-KR"/>
        </w:rPr>
        <w:t>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w:t>
      </w:r>
      <w:r>
        <w:t>cedure</w:t>
      </w:r>
      <w:r>
        <w:rPr>
          <w:rFonts w:eastAsia="DengXian"/>
        </w:rPr>
        <w:t>;</w:t>
      </w:r>
      <w:commentRangeEnd w:id="1052"/>
      <w:r>
        <w:rPr>
          <w:rStyle w:val="CommentReference"/>
        </w:rPr>
        <w:commentReference w:id="1052"/>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w:t>
      </w:r>
      <w:r>
        <w:rPr>
          <w:lang w:eastAsia="ko-KR"/>
        </w:rPr>
        <w:t>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w:t>
      </w:r>
      <w:r>
        <w:t>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w:t>
      </w:r>
      <w:r>
        <w: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w:t>
      </w:r>
      <w:r>
        <w:rPr>
          <w:rFonts w:eastAsia="SimSun"/>
        </w:rPr>
        <w:t>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53"/>
      <w:commentRangeEnd w:id="1053"/>
      <w:r>
        <w:rPr>
          <w:rStyle w:val="CommentReference"/>
        </w:rPr>
        <w:commentReference w:id="1053"/>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w:t>
      </w:r>
      <w:r>
        <w:rPr>
          <w:i/>
          <w:iCs/>
          <w:lang w:eastAsia="ko-KR"/>
        </w:rPr>
        <w:t>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 xml:space="preserve">available in the UE </w:t>
      </w:r>
      <w:r>
        <w:t>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w:t>
      </w:r>
      <w:r>
        <w:rPr>
          <w:lang w:eastAsia="zh-CN"/>
        </w:rPr>
        <w:t xml:space="preserve">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w:t>
      </w:r>
      <w:r>
        <w:rPr>
          <w:i/>
          <w:iCs/>
        </w:rPr>
        <w:t>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random-access resource used is </w:t>
      </w:r>
      <w:r>
        <w:rPr>
          <w:rFonts w:eastAsia="SimSun"/>
        </w:rPr>
        <w:t>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w:t>
      </w:r>
      <w:r>
        <w:rPr>
          <w:rFonts w:eastAsia="DengXian"/>
        </w:rPr>
        <w:t>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w:t>
      </w:r>
      <w:r>
        <w:t>,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w:t>
      </w:r>
      <w:r>
        <w:rPr>
          <w:i/>
        </w:rPr>
        <w:t>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 xml:space="preserve">if the random access attempt is a </w:t>
      </w:r>
      <w:r>
        <w:t>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w:t>
      </w:r>
      <w:r>
        <w:t xml:space="preserve">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if the random access att</w:t>
      </w:r>
      <w:r>
        <w:t xml:space="preserve">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if the random access attempt is a 2-step random access at</w:t>
      </w:r>
      <w:r>
        <w:t xml:space="preserve">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 xml:space="preserve">dom-access </w:t>
      </w:r>
      <w:r>
        <w:rPr>
          <w:rFonts w:eastAsia="SimSun"/>
        </w:rPr>
        <w:t>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w:t>
      </w:r>
      <w:r>
        <w:t>oid.</w:t>
      </w:r>
    </w:p>
    <w:p w14:paraId="5EA61D81" w14:textId="77777777" w:rsidR="00944D7E" w:rsidRDefault="008D594D">
      <w:pPr>
        <w:pStyle w:val="Heading4"/>
      </w:pPr>
      <w:bookmarkStart w:id="1054" w:name="_Toc60776999"/>
      <w:bookmarkStart w:id="1055" w:name="_Toc90650871"/>
      <w:r>
        <w:t>5.7.10.6</w:t>
      </w:r>
      <w:r>
        <w:tab/>
        <w:t>Actions for the successful handover report determination</w:t>
      </w:r>
    </w:p>
    <w:p w14:paraId="25C6C1D2" w14:textId="77777777" w:rsidR="00944D7E" w:rsidRDefault="008D594D">
      <w:r>
        <w:t xml:space="preserve">The UE </w:t>
      </w:r>
      <w:commentRangeStart w:id="1056"/>
      <w:commentRangeEnd w:id="1056"/>
      <w:r>
        <w:rPr>
          <w:rStyle w:val="CommentReference"/>
        </w:rPr>
        <w:commentReference w:id="1056"/>
      </w:r>
      <w:r>
        <w:t>shall:</w:t>
      </w:r>
    </w:p>
    <w:p w14:paraId="5506549A" w14:textId="77777777" w:rsidR="00944D7E" w:rsidRDefault="008D594D">
      <w:pPr>
        <w:pStyle w:val="B1"/>
      </w:pPr>
      <w:commentRangeStart w:id="1057"/>
      <w:r>
        <w:t>1&gt;</w:t>
      </w:r>
      <w:r>
        <w:tab/>
        <w:t xml:space="preserve">if the ratio between the value of the elapsed time of the timer T304 and the configured value of the timer T304, included in the last applied </w:t>
      </w:r>
      <w:r>
        <w:rPr>
          <w:i/>
        </w:rPr>
        <w:t>RRCReconfiguration</w:t>
      </w:r>
      <w:r>
        <w:t xml:space="preserve"> mess</w:t>
      </w:r>
      <w:r>
        <w:t xml:space="preserve">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if the ratio between the value of the elapsed time of the timer T310 and</w:t>
      </w:r>
      <w:r>
        <w:t xml:space="preserve">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w:t>
      </w:r>
      <w:r>
        <w:t>before executing the last reconfiguration with sync; or</w:t>
      </w:r>
    </w:p>
    <w:p w14:paraId="692DBD7D" w14:textId="77777777" w:rsidR="00944D7E" w:rsidRDefault="008D594D">
      <w:pPr>
        <w:pStyle w:val="B1"/>
      </w:pPr>
      <w:r>
        <w:t>1&gt;</w:t>
      </w:r>
      <w:r>
        <w:tab/>
        <w:t>if the T312 associated to the measurement identity of the target cell was running at the time of initiating the execution of the reconfiguration with sync procedure and if the ratio between the val</w:t>
      </w:r>
      <w:r>
        <w:t xml:space="preserve">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w:t>
      </w:r>
      <w:r>
        <w:rPr>
          <w:i/>
          <w:iCs/>
        </w:rPr>
        <w:t>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w:t>
      </w:r>
      <w:r>
        <w:t>ed handover was a DAPS handover and if an RLF occurred at the source PCell during the DAPS handover while T304 was running:</w:t>
      </w:r>
      <w:commentRangeEnd w:id="1057"/>
      <w:r>
        <w:rPr>
          <w:rStyle w:val="CommentReference"/>
        </w:rPr>
        <w:commentReference w:id="1057"/>
      </w:r>
    </w:p>
    <w:p w14:paraId="03845EE4" w14:textId="77777777" w:rsidR="00944D7E" w:rsidRDefault="008D594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r>
      <w:r>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58"/>
      <w:commentRangeEnd w:id="1058"/>
      <w:r>
        <w:rPr>
          <w:rStyle w:val="CommentReference"/>
        </w:rPr>
        <w:commentReference w:id="1058"/>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w:t>
      </w:r>
      <w:r>
        <w:t xml:space="preserve">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w:t>
      </w:r>
      <w:r>
        <w:rPr>
          <w:i/>
        </w:rPr>
        <w:t>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 xml:space="preserve">if the last executed handover was a DAPS handover and if an RLF occurred at </w:t>
      </w:r>
      <w:r>
        <w:t>the source PCell during the DAPS handover while T304 was running:</w:t>
      </w:r>
    </w:p>
    <w:p w14:paraId="78F5BE3B" w14:textId="77777777" w:rsidR="00944D7E" w:rsidRDefault="008D594D">
      <w:pPr>
        <w:pStyle w:val="B5"/>
        <w:rPr>
          <w:iCs/>
        </w:rPr>
      </w:pPr>
      <w:commentRangeStart w:id="1059"/>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59"/>
      <w:r>
        <w:rPr>
          <w:rStyle w:val="CommentReference"/>
        </w:rPr>
        <w:commentReference w:id="1059"/>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w:t>
      </w:r>
      <w:r>
        <w:t xml:space="preserve">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w:t>
      </w:r>
      <w:r>
        <w:t xml:space="preserve">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w:t>
      </w:r>
      <w:r>
        <w:rPr>
          <w:i/>
        </w:rPr>
        <w:t>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w:t>
      </w:r>
      <w:r>
        <w:rPr>
          <w:i/>
        </w:rPr>
        <w:t>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60"/>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60"/>
      <w:r>
        <w:rPr>
          <w:rStyle w:val="CommentReference"/>
        </w:rPr>
        <w:commentReference w:id="1060"/>
      </w:r>
    </w:p>
    <w:p w14:paraId="1A6D705D" w14:textId="77777777" w:rsidR="00944D7E" w:rsidRDefault="008D594D">
      <w:pPr>
        <w:pStyle w:val="B3"/>
      </w:pPr>
      <w:r>
        <w:t>3&gt;</w:t>
      </w:r>
      <w:r>
        <w:tab/>
        <w:t>if t</w:t>
      </w:r>
      <w:r>
        <w:t xml:space="preserve">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w:t>
      </w:r>
      <w:r>
        <w:rPr>
          <w:i/>
          <w:iCs/>
        </w:rPr>
        <w: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61"/>
      <w:r>
        <w:t>if</w:t>
      </w:r>
      <w:commentRangeEnd w:id="1061"/>
      <w:r>
        <w:rPr>
          <w:rStyle w:val="CommentReference"/>
        </w:rPr>
        <w:commentReference w:id="1061"/>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w:t>
      </w:r>
      <w:r>
        <w:rPr>
          <w:i/>
          <w:iCs/>
        </w:rPr>
        <w:t>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w:t>
      </w:r>
      <w:r>
        <w:t xml:space="preserve">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w:t>
      </w:r>
      <w:r>
        <w:rPr>
          <w:i/>
          <w:iCs/>
        </w:rPr>
        <w:t>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w:t>
      </w:r>
      <w:r>
        <w:t>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w:t>
      </w:r>
      <w:r>
        <w:rPr>
          <w:rFonts w:eastAsia="SimSun"/>
          <w:lang w:eastAsia="zh-CN"/>
        </w:rPr>
        <w:t>BCH block RSRP is listed first if SS/PBCH block RSRP measurement results are available, otherwise the cell with highest SS/PBCH block RSRQ is listed first if SS/PBCH block RSRQ measurement results are available, otherwise the cell with highest SS/PBCH bloc</w:t>
      </w:r>
      <w:r>
        <w:rPr>
          <w:rFonts w:eastAsia="SimSun"/>
          <w:lang w:eastAsia="zh-CN"/>
        </w:rPr>
        <w:t xml:space="preserve">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 xml:space="preserve">if </w:t>
      </w:r>
      <w:r>
        <w:t>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w:t>
      </w:r>
      <w:r>
        <w:rPr>
          <w:rFonts w:eastAsia="SimSun"/>
          <w:lang w:eastAsia="zh-CN"/>
        </w:rPr>
        <w:t>th highest CSI-RS RSRP is listed first if CSI-RS RSRP measurement results are available, otherwise the cell with highest CSI-RS RSRQ is listed first if CSI-RS RSRQ measurement results are available, otherwise the cell with highest CSI-RS SINR is listed fir</w:t>
      </w:r>
      <w:r>
        <w:rPr>
          <w:rFonts w:eastAsia="SimSun"/>
          <w:lang w:eastAsia="zh-CN"/>
        </w:rPr>
        <w:t xml:space="preserve">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w:t>
      </w:r>
      <w:r>
        <w:t>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w:t>
      </w:r>
      <w:r>
        <w:rPr>
          <w:rFonts w:eastAsia="SimSun"/>
        </w:rPr>
        <w:t xml:space="preserv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w:t>
      </w:r>
      <w:r>
        <w:rPr>
          <w:i/>
          <w:iCs/>
        </w:rPr>
        <w:t>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r>
        <w:rPr>
          <w:i/>
        </w:rPr>
        <w:t>choCandidate</w:t>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62"/>
      <w:commentRangeEnd w:id="1062"/>
      <w:r>
        <w:rPr>
          <w:rStyle w:val="CommentReference"/>
        </w:rPr>
        <w:commentReference w:id="1062"/>
      </w:r>
      <w:r>
        <w:rPr>
          <w:lang w:eastAsia="zh-CN"/>
        </w:rPr>
        <w:t xml:space="preserve">release </w:t>
      </w:r>
      <w:commentRangeStart w:id="1063"/>
      <w:r>
        <w:rPr>
          <w:i/>
        </w:rPr>
        <w:t>successHO</w:t>
      </w:r>
      <w:commentRangeEnd w:id="1063"/>
      <w:r>
        <w:rPr>
          <w:rStyle w:val="CommentReference"/>
        </w:rPr>
        <w:commentReference w:id="1063"/>
      </w:r>
      <w:r>
        <w:rPr>
          <w:i/>
        </w:rPr>
        <w:t>-Config</w:t>
      </w:r>
      <w:r>
        <w:rPr>
          <w:lang w:eastAsia="zh-CN"/>
        </w:rPr>
        <w:t xml:space="preserve"> </w:t>
      </w:r>
      <w:r>
        <w:t xml:space="preserve">configured by the source PCell before executing the last reconfiguration with </w:t>
      </w:r>
      <w:commentRangeStart w:id="1064"/>
      <w:r>
        <w:t>sync.</w:t>
      </w:r>
      <w:commentRangeEnd w:id="1064"/>
      <w:r>
        <w:rPr>
          <w:rStyle w:val="CommentReference"/>
        </w:rPr>
        <w:commentReference w:id="1064"/>
      </w:r>
    </w:p>
    <w:p w14:paraId="3408496D" w14:textId="77777777" w:rsidR="00944D7E" w:rsidRDefault="008D594D">
      <w:r>
        <w:t>The UE may discard the successful handover i</w:t>
      </w:r>
      <w:r>
        <w:t xml:space="preserve">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t>5.7.12</w:t>
      </w:r>
      <w:r>
        <w:tab/>
        <w:t>IAB Other Information</w:t>
      </w:r>
      <w:bookmarkEnd w:id="1054"/>
      <w:bookmarkEnd w:id="1055"/>
    </w:p>
    <w:p w14:paraId="390C7EE1" w14:textId="77777777" w:rsidR="00944D7E" w:rsidRDefault="008D594D">
      <w:pPr>
        <w:pStyle w:val="Heading4"/>
      </w:pPr>
      <w:bookmarkStart w:id="1065" w:name="_Toc60777000"/>
      <w:bookmarkStart w:id="1066" w:name="_Toc90650872"/>
      <w:r>
        <w:t>5.7.12.1</w:t>
      </w:r>
      <w:r>
        <w:tab/>
        <w:t>General</w:t>
      </w:r>
      <w:bookmarkEnd w:id="1065"/>
      <w:bookmarkEnd w:id="1066"/>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T</w:t>
      </w:r>
      <w:r>
        <w:t xml:space="preserve">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067" w:name="_Toc60777001"/>
      <w:bookmarkStart w:id="1068" w:name="_Toc90650873"/>
      <w:r>
        <w:t>5.7.12.2</w:t>
      </w:r>
      <w:r>
        <w:tab/>
        <w:t>Initiation</w:t>
      </w:r>
      <w:bookmarkEnd w:id="1067"/>
      <w:bookmarkEnd w:id="1068"/>
    </w:p>
    <w:p w14:paraId="5449A6B7" w14:textId="77777777" w:rsidR="00944D7E" w:rsidRDefault="008D594D">
      <w:r>
        <w:t>Upon initiation of the procedure, the IAB-MT shall:</w:t>
      </w:r>
    </w:p>
    <w:p w14:paraId="288D96A5" w14:textId="77777777" w:rsidR="00944D7E" w:rsidRDefault="008D594D">
      <w:pPr>
        <w:pStyle w:val="B1"/>
      </w:pPr>
      <w:r>
        <w:t>1&gt;</w:t>
      </w:r>
      <w:r>
        <w:tab/>
        <w:t>initi</w:t>
      </w:r>
      <w:r>
        <w:t xml:space="preserve">ate transmission of the </w:t>
      </w:r>
      <w:r>
        <w:rPr>
          <w:i/>
        </w:rPr>
        <w:t>IABOtherInformation</w:t>
      </w:r>
      <w:r>
        <w:t xml:space="preserve"> message in accordance with 5.7.12.3;</w:t>
      </w:r>
    </w:p>
    <w:p w14:paraId="5AD8FB73" w14:textId="77777777" w:rsidR="00944D7E" w:rsidRDefault="008D594D">
      <w:pPr>
        <w:pStyle w:val="Heading4"/>
      </w:pPr>
      <w:bookmarkStart w:id="1069" w:name="_Toc60777002"/>
      <w:bookmarkStart w:id="1070"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69"/>
      <w:bookmarkEnd w:id="1070"/>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w:t>
      </w:r>
      <w:r>
        <w:t>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 xml:space="preserve">if IPv6 addresses are </w:t>
      </w:r>
      <w:r>
        <w:t>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 xml:space="preserve">if the procedure is used to </w:t>
      </w:r>
      <w:r>
        <w:t>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w:t>
      </w:r>
      <w:r>
        <w:t>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include th</w:t>
      </w:r>
      <w:r>
        <w:t xml:space="preserve">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w:t>
      </w:r>
      <w:r>
        <w:t>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w:t>
      </w:r>
      <w:r>
        <w:t>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 xml:space="preserve">if this IPv6 </w:t>
      </w:r>
      <w:r>
        <w:t>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w:t>
      </w:r>
      <w:r>
        <w:t>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071"/>
      <w:commentRangeEnd w:id="1071"/>
      <w:r>
        <w:rPr>
          <w:rStyle w:val="CommentReference"/>
        </w:rPr>
        <w:commentReference w:id="1071"/>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w:t>
      </w:r>
      <w:r>
        <w:t>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072" w:name="OLE_LINK11"/>
      <w:bookmarkStart w:id="1073"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72"/>
    <w:bookmarkEnd w:id="1073"/>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074"/>
      <w:r>
        <w:t xml:space="preserve">SpCell </w:t>
      </w:r>
      <w:commentRangeEnd w:id="1074"/>
      <w:r>
        <w:rPr>
          <w:rStyle w:val="CommentReference"/>
        </w:rPr>
        <w:commentReference w:id="1074"/>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75"/>
      <w:r>
        <w:t xml:space="preserve">SpCell </w:t>
      </w:r>
      <w:commentRangeEnd w:id="1075"/>
      <w:r>
        <w:rPr>
          <w:rStyle w:val="CommentReference"/>
        </w:rPr>
        <w:commentReference w:id="1075"/>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76"/>
      <w:commentRangeEnd w:id="1076"/>
      <w:r>
        <w:rPr>
          <w:rStyle w:val="CommentReference"/>
        </w:rPr>
        <w:commentReference w:id="1076"/>
      </w:r>
      <w:r>
        <w:t xml:space="preserve"> </w:t>
      </w:r>
      <w:r>
        <w:rPr>
          <w:rFonts w:eastAsia="DengXian" w:hint="eastAsia"/>
          <w:lang w:eastAsia="zh-CN"/>
        </w:rPr>
        <w:t>cri</w:t>
      </w:r>
      <w:r>
        <w:rPr>
          <w:rFonts w:eastAsia="DengXian" w:hint="eastAsia"/>
          <w:lang w:eastAsia="zh-CN"/>
        </w:rPr>
        <w:t>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 xml:space="preserve">If </w:t>
      </w:r>
      <w:r>
        <w:t>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77"/>
      <w:r>
        <w:t>SpCell</w:t>
      </w:r>
      <w:commentRangeEnd w:id="1077"/>
      <w:r>
        <w:rPr>
          <w:rStyle w:val="CommentReference"/>
        </w:rPr>
        <w:commentReference w:id="1077"/>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w:t>
      </w:r>
      <w:r>
        <w:t>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starts to be</w:t>
      </w:r>
      <w:r>
        <w:rPr>
          <w:rFonts w:eastAsia="DengXian"/>
          <w:lang w:eastAsia="zh-CN"/>
        </w:rPr>
        <w:t xml:space="preserv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w:t>
      </w:r>
      <w:r>
        <w:t>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Heading4"/>
      </w:pPr>
      <w:r>
        <w:t>5.7.14.2</w:t>
      </w:r>
      <w:r>
        <w:tab/>
        <w:t>Initiation</w:t>
      </w:r>
    </w:p>
    <w:p w14:paraId="5732C00F" w14:textId="77777777" w:rsidR="00944D7E" w:rsidRDefault="008D594D">
      <w:commentRangeStart w:id="1078"/>
      <w:r>
        <w:rPr>
          <w:lang w:eastAsia="zh-CN"/>
        </w:rPr>
        <w:t xml:space="preserve">A UE capable of </w:t>
      </w:r>
      <w:commentRangeEnd w:id="1078"/>
      <w:r>
        <w:rPr>
          <w:rStyle w:val="CommentReference"/>
        </w:rPr>
        <w:commentReference w:id="1078"/>
      </w:r>
      <w:r>
        <w:rPr>
          <w:lang w:eastAsia="zh-CN"/>
        </w:rPr>
        <w:t>prov</w:t>
      </w:r>
      <w:r>
        <w:rPr>
          <w:lang w:eastAsia="zh-CN"/>
        </w:rPr>
        <w:t xml:space="preserve">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079"/>
      <w:r>
        <w:t>procedure</w:t>
      </w:r>
      <w:commentRangeEnd w:id="1079"/>
      <w:r>
        <w:rPr>
          <w:rStyle w:val="CommentReference"/>
        </w:rPr>
        <w:commentReference w:id="1079"/>
      </w:r>
      <w:r>
        <w:t>, the UE shall:</w:t>
      </w:r>
    </w:p>
    <w:p w14:paraId="5F46D67F" w14:textId="77777777" w:rsidR="00944D7E" w:rsidRDefault="008D594D">
      <w:pPr>
        <w:pStyle w:val="B1"/>
      </w:pPr>
      <w:r>
        <w:t>1&gt;</w:t>
      </w:r>
      <w:r>
        <w:tab/>
      </w:r>
      <w:commentRangeStart w:id="1080"/>
      <w:r>
        <w:t xml:space="preserve">if </w:t>
      </w:r>
      <w:r>
        <w:rPr>
          <w:i/>
        </w:rPr>
        <w:t>u</w:t>
      </w:r>
      <w:r>
        <w:rPr>
          <w:i/>
          <w:lang w:val="en-US"/>
        </w:rPr>
        <w:t>e-TxTEG-Requ</w:t>
      </w:r>
      <w:r>
        <w:rPr>
          <w:i/>
          <w:lang w:val="en-US"/>
        </w:rPr>
        <w:t>estUL-TDOA-Config</w:t>
      </w:r>
      <w:r>
        <w:t xml:space="preserve"> in </w:t>
      </w:r>
      <w:r>
        <w:rPr>
          <w:i/>
        </w:rPr>
        <w:t>SRS-Config IE</w:t>
      </w:r>
      <w:r>
        <w:t xml:space="preserve"> is configured to request</w:t>
      </w:r>
      <w:commentRangeEnd w:id="1080"/>
      <w:r>
        <w:rPr>
          <w:rStyle w:val="CommentReference"/>
        </w:rPr>
        <w:commentReference w:id="1080"/>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w:t>
      </w:r>
      <w:r>
        <w:t>.7.14</w:t>
      </w:r>
      <w:r>
        <w:rPr>
          <w:lang w:eastAsia="zh-CN"/>
        </w:rPr>
        <w:t>.3</w:t>
      </w:r>
      <w:r>
        <w:rPr>
          <w:lang w:eastAsia="zh-CN"/>
        </w:rPr>
        <w:tab/>
      </w:r>
      <w:r>
        <w:t xml:space="preserve">Actions related to </w:t>
      </w:r>
      <w:commentRangeStart w:id="1081"/>
      <w:r>
        <w:t>transmission</w:t>
      </w:r>
      <w:commentRangeEnd w:id="1081"/>
      <w:r>
        <w:rPr>
          <w:rStyle w:val="CommentReference"/>
          <w:rFonts w:ascii="Times New Roman" w:hAnsi="Times New Roman"/>
        </w:rPr>
        <w:commentReference w:id="1081"/>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82"/>
      <w:r>
        <w:t>5.X.2.2</w:t>
      </w:r>
      <w:commentRangeEnd w:id="1082"/>
      <w:r>
        <w:rPr>
          <w:rStyle w:val="CommentReference"/>
        </w:rPr>
        <w:commentReference w:id="1082"/>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083"/>
      <w:r>
        <w:t>General</w:t>
      </w:r>
      <w:commentRangeEnd w:id="1083"/>
      <w:r>
        <w:rPr>
          <w:rStyle w:val="CommentReference"/>
          <w:rFonts w:ascii="Times New Roman" w:hAnsi="Times New Roman"/>
        </w:rPr>
        <w:commentReference w:id="1083"/>
      </w:r>
    </w:p>
    <w:p w14:paraId="272C6CC1" w14:textId="77777777" w:rsidR="00944D7E" w:rsidRDefault="008D594D">
      <w:r>
        <w:t>SRS for Positioning can be configured to be transmitted in RRC_INACTIVE mode.</w:t>
      </w:r>
    </w:p>
    <w:p w14:paraId="6E54EAF2" w14:textId="77777777" w:rsidR="00944D7E" w:rsidRDefault="008D594D">
      <w:pPr>
        <w:rPr>
          <w:noProof/>
        </w:rPr>
      </w:pPr>
      <w:bookmarkStart w:id="1084" w:name="_MON_1707845023"/>
      <w:bookmarkEnd w:id="1084"/>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w:t>
      </w:r>
      <w:r>
        <w:t>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085"/>
      <w:r>
        <w:t>Editor’s Note: To check further if secti</w:t>
      </w:r>
      <w:r>
        <w:t xml:space="preserve">on 5.7.14 and 5.7.15 can be consolidated under new section 5.X NR </w:t>
      </w:r>
      <w:commentRangeEnd w:id="1085"/>
      <w:r>
        <w:rPr>
          <w:rStyle w:val="CommentReference"/>
          <w:color w:val="auto"/>
        </w:rPr>
        <w:commentReference w:id="1085"/>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086" w:name="_Toc46480779"/>
      <w:bookmarkStart w:id="1087" w:name="_Toc46483247"/>
      <w:bookmarkStart w:id="1088" w:name="_Toc37082152"/>
      <w:bookmarkStart w:id="1089" w:name="_Toc46482013"/>
      <w:bookmarkStart w:id="1090" w:name="_Toc29343487"/>
      <w:bookmarkStart w:id="1091" w:name="_Toc67997053"/>
      <w:bookmarkStart w:id="1092" w:name="_Toc36939172"/>
      <w:bookmarkStart w:id="1093" w:name="_Toc29342348"/>
      <w:bookmarkStart w:id="1094" w:name="_Toc20487056"/>
      <w:bookmarkStart w:id="1095" w:name="_Toc36846519"/>
      <w:bookmarkStart w:id="1096" w:name="_Toc36566739"/>
      <w:bookmarkStart w:id="1097" w:name="_Toc36810155"/>
      <w:r>
        <w:rPr>
          <w:rFonts w:ascii="Arial" w:hAnsi="Arial"/>
          <w:sz w:val="28"/>
        </w:rPr>
        <w:t>5.7.16</w:t>
      </w:r>
      <w:r>
        <w:rPr>
          <w:rFonts w:ascii="Arial" w:hAnsi="Arial"/>
          <w:sz w:val="28"/>
        </w:rPr>
        <w:tab/>
        <w:t>Application layer measurement reporting</w:t>
      </w:r>
      <w:bookmarkEnd w:id="1086"/>
      <w:bookmarkEnd w:id="1087"/>
      <w:bookmarkEnd w:id="1088"/>
      <w:bookmarkEnd w:id="1089"/>
      <w:bookmarkEnd w:id="1090"/>
      <w:bookmarkEnd w:id="1091"/>
      <w:bookmarkEnd w:id="1092"/>
      <w:bookmarkEnd w:id="1093"/>
      <w:bookmarkEnd w:id="1094"/>
      <w:bookmarkEnd w:id="1095"/>
      <w:bookmarkEnd w:id="1096"/>
      <w:bookmarkEnd w:id="1097"/>
    </w:p>
    <w:p w14:paraId="3BABC75C" w14:textId="77777777" w:rsidR="00944D7E" w:rsidRDefault="008D594D">
      <w:pPr>
        <w:keepNext/>
        <w:keepLines/>
        <w:spacing w:before="120"/>
        <w:ind w:left="1418" w:hanging="1418"/>
        <w:outlineLvl w:val="3"/>
        <w:rPr>
          <w:rFonts w:ascii="Arial" w:hAnsi="Arial"/>
          <w:sz w:val="24"/>
        </w:rPr>
      </w:pPr>
      <w:bookmarkStart w:id="1098" w:name="_Toc20487057"/>
      <w:bookmarkStart w:id="1099" w:name="_Toc36810156"/>
      <w:bookmarkStart w:id="1100" w:name="_Toc37082153"/>
      <w:bookmarkStart w:id="1101" w:name="_Toc36939173"/>
      <w:bookmarkStart w:id="1102" w:name="_Toc29342349"/>
      <w:bookmarkStart w:id="1103" w:name="_Toc36846520"/>
      <w:bookmarkStart w:id="1104" w:name="_Toc46482014"/>
      <w:bookmarkStart w:id="1105" w:name="_Toc67997054"/>
      <w:bookmarkStart w:id="1106" w:name="_Toc29343488"/>
      <w:bookmarkStart w:id="1107" w:name="_Toc36566740"/>
      <w:bookmarkStart w:id="1108" w:name="_Toc46480780"/>
      <w:bookmarkStart w:id="1109" w:name="_Toc46483248"/>
      <w:r>
        <w:rPr>
          <w:rFonts w:ascii="Arial" w:hAnsi="Arial"/>
          <w:sz w:val="24"/>
        </w:rPr>
        <w:t>5.7.16.1</w:t>
      </w:r>
      <w:r>
        <w:rPr>
          <w:rFonts w:ascii="Arial" w:hAnsi="Arial"/>
          <w:sz w:val="24"/>
        </w:rPr>
        <w:tab/>
        <w:t>General</w:t>
      </w:r>
      <w:bookmarkEnd w:id="1098"/>
      <w:bookmarkEnd w:id="1099"/>
      <w:bookmarkEnd w:id="1100"/>
      <w:bookmarkEnd w:id="1101"/>
      <w:bookmarkEnd w:id="1102"/>
      <w:bookmarkEnd w:id="1103"/>
      <w:bookmarkEnd w:id="1104"/>
      <w:bookmarkEnd w:id="1105"/>
      <w:bookmarkEnd w:id="1106"/>
      <w:bookmarkEnd w:id="1107"/>
      <w:bookmarkEnd w:id="1108"/>
      <w:bookmarkEnd w:id="1109"/>
    </w:p>
    <w:p w14:paraId="480BF741" w14:textId="77777777" w:rsidR="00944D7E" w:rsidRDefault="008D594D">
      <w:pPr>
        <w:keepNext/>
        <w:keepLines/>
        <w:spacing w:before="60"/>
        <w:jc w:val="center"/>
        <w:rPr>
          <w:rFonts w:ascii="Arial" w:hAnsi="Arial"/>
          <w:b/>
        </w:rPr>
      </w:pPr>
      <w:bookmarkStart w:id="1110" w:name="_MON_1681668510"/>
      <w:bookmarkEnd w:id="1110"/>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11" w:name="_Hlk73096151"/>
      <w:r>
        <w:t xml:space="preserve">The </w:t>
      </w:r>
      <w:r>
        <w:t>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12" w:name="_Toc20487058"/>
      <w:bookmarkStart w:id="1113" w:name="_Toc29342350"/>
      <w:bookmarkStart w:id="1114" w:name="_Toc29343489"/>
      <w:bookmarkStart w:id="1115" w:name="_Toc36939174"/>
      <w:bookmarkStart w:id="1116" w:name="_Toc37082154"/>
      <w:bookmarkStart w:id="1117" w:name="_Toc46480781"/>
      <w:bookmarkStart w:id="1118" w:name="_Toc46482015"/>
      <w:bookmarkStart w:id="1119" w:name="_Toc36566741"/>
      <w:bookmarkStart w:id="1120" w:name="_Toc36810157"/>
      <w:bookmarkStart w:id="1121" w:name="_Toc36846521"/>
      <w:bookmarkStart w:id="1122" w:name="_Toc46483249"/>
      <w:bookmarkStart w:id="1123" w:name="_Toc67997055"/>
      <w:bookmarkEnd w:id="1111"/>
      <w:r>
        <w:rPr>
          <w:rFonts w:ascii="Arial" w:hAnsi="Arial"/>
          <w:sz w:val="24"/>
        </w:rPr>
        <w:t>5.7.16.2</w:t>
      </w:r>
      <w:r>
        <w:rPr>
          <w:rFonts w:ascii="Arial" w:hAnsi="Arial"/>
          <w:sz w:val="24"/>
        </w:rPr>
        <w:tab/>
        <w:t>Initiation</w:t>
      </w:r>
      <w:bookmarkEnd w:id="1112"/>
      <w:bookmarkEnd w:id="1113"/>
      <w:bookmarkEnd w:id="1114"/>
      <w:bookmarkEnd w:id="1115"/>
      <w:bookmarkEnd w:id="1116"/>
      <w:bookmarkEnd w:id="1117"/>
      <w:bookmarkEnd w:id="1118"/>
      <w:bookmarkEnd w:id="1119"/>
      <w:bookmarkEnd w:id="1120"/>
      <w:bookmarkEnd w:id="1121"/>
      <w:bookmarkEnd w:id="1122"/>
      <w:bookmarkEnd w:id="1123"/>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w:t>
      </w:r>
      <w:r>
        <w:rPr>
          <w:i/>
        </w:rPr>
        <w:t>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w:t>
      </w:r>
      <w:r>
        <w:t>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w:t>
      </w:r>
      <w:r>
        <w:rPr>
          <w:i/>
        </w:rPr>
        <w: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w:t>
      </w:r>
      <w:r>
        <w:rPr>
          <w:i/>
        </w:rPr>
        <w:t>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w:t>
      </w:r>
      <w:r>
        <w:t>n layer measurement report:</w:t>
      </w:r>
    </w:p>
    <w:p w14:paraId="37C11D0A" w14:textId="77777777" w:rsidR="00944D7E" w:rsidRDefault="008D594D">
      <w:pPr>
        <w:pStyle w:val="B4"/>
      </w:pPr>
      <w:r>
        <w:t>4&gt;</w:t>
      </w:r>
      <w:r>
        <w:rPr>
          <w:color w:val="242424"/>
          <w:shd w:val="clear" w:color="auto" w:fill="FFFFFF"/>
        </w:rPr>
        <w:tab/>
      </w:r>
      <w:commentRangeStart w:id="1124"/>
      <w:r>
        <w:t xml:space="preserve">set the </w:t>
      </w:r>
      <w:r>
        <w:rPr>
          <w:i/>
          <w:iCs/>
        </w:rPr>
        <w:t xml:space="preserve">appLayerBufferLevel </w:t>
      </w:r>
      <w:r>
        <w:t xml:space="preserve">values in the </w:t>
      </w:r>
      <w:r>
        <w:rPr>
          <w:i/>
          <w:iCs/>
        </w:rPr>
        <w:t>appLayerBufferLevelLIst</w:t>
      </w:r>
      <w:commentRangeEnd w:id="1124"/>
      <w:r>
        <w:rPr>
          <w:rStyle w:val="CommentReference"/>
        </w:rPr>
        <w:commentReference w:id="1124"/>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w:t>
      </w:r>
      <w:r>
        <w:t xml:space="preserve">on until all the buffer level values received from the upper </w:t>
      </w:r>
      <w:commentRangeStart w:id="1125"/>
      <w:r>
        <w:t xml:space="preserve">layer have been assigned or the configured maximum number of </w:t>
      </w:r>
      <w:r>
        <w:rPr>
          <w:i/>
          <w:iCs/>
        </w:rPr>
        <w:t xml:space="preserve">appLayerBufferLevel </w:t>
      </w:r>
      <w:r>
        <w:t>values have been set, if any;</w:t>
      </w:r>
      <w:commentRangeEnd w:id="1125"/>
      <w:r>
        <w:rPr>
          <w:rStyle w:val="CommentReference"/>
        </w:rPr>
        <w:commentReference w:id="1125"/>
      </w:r>
    </w:p>
    <w:p w14:paraId="0683E82C" w14:textId="77777777" w:rsidR="00944D7E" w:rsidRDefault="008D594D">
      <w:pPr>
        <w:pStyle w:val="B3"/>
      </w:pPr>
      <w:r>
        <w:t>3&gt;</w:t>
      </w:r>
      <w:r>
        <w:tab/>
        <w:t xml:space="preserve">set the </w:t>
      </w:r>
      <w:r>
        <w:rPr>
          <w:i/>
        </w:rPr>
        <w:t>initialPlayoutDelay</w:t>
      </w:r>
      <w:r>
        <w:t xml:space="preserve"> to the received value in the RAN visible applicati</w:t>
      </w:r>
      <w:r>
        <w:t>on layer measurement report, if any;</w:t>
      </w:r>
    </w:p>
    <w:p w14:paraId="0D6E83CE" w14:textId="77777777" w:rsidR="00944D7E" w:rsidRDefault="008D594D">
      <w:pPr>
        <w:pStyle w:val="B3"/>
      </w:pPr>
      <w:commentRangeStart w:id="1126"/>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26"/>
      <w:r>
        <w:rPr>
          <w:rStyle w:val="CommentReference"/>
        </w:rPr>
        <w:commentReference w:id="1126"/>
      </w:r>
    </w:p>
    <w:p w14:paraId="5011FF5F" w14:textId="77777777" w:rsidR="00944D7E" w:rsidRDefault="008D594D">
      <w:pPr>
        <w:pStyle w:val="B2"/>
        <w:rPr>
          <w:rFonts w:eastAsia="SimSun"/>
          <w:lang w:eastAsia="zh-CN"/>
        </w:rPr>
      </w:pPr>
      <w:r>
        <w:t>2&gt;</w:t>
      </w:r>
      <w:r>
        <w:tab/>
        <w:t>i</w:t>
      </w:r>
      <w:r>
        <w:t xml:space="preserve">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27"/>
      <w:r>
        <w:rPr>
          <w:rFonts w:eastAsia="SimSun"/>
          <w:lang w:eastAsia="zh-CN"/>
        </w:rPr>
        <w:t>5</w:t>
      </w:r>
      <w:commentRangeEnd w:id="1127"/>
      <w:r>
        <w:rPr>
          <w:rStyle w:val="CommentReference"/>
        </w:rPr>
        <w:commentReference w:id="1127"/>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w:t>
      </w:r>
      <w:r>
        <w:t>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28" w:name="_Toc60777003"/>
      <w:bookmarkStart w:id="1129" w:name="_Toc90650875"/>
      <w:r>
        <w:t>5.8</w:t>
      </w:r>
      <w:r>
        <w:tab/>
        <w:t>Sidelink</w:t>
      </w:r>
      <w:bookmarkEnd w:id="1128"/>
      <w:bookmarkEnd w:id="1129"/>
    </w:p>
    <w:p w14:paraId="6CB78328" w14:textId="77777777" w:rsidR="00944D7E" w:rsidRDefault="008D594D">
      <w:pPr>
        <w:pStyle w:val="Heading3"/>
      </w:pPr>
      <w:bookmarkStart w:id="1130" w:name="_Toc60777004"/>
      <w:bookmarkStart w:id="1131" w:name="_Toc90650876"/>
      <w:r>
        <w:t>5.8.1</w:t>
      </w:r>
      <w:r>
        <w:tab/>
        <w:t>General</w:t>
      </w:r>
      <w:bookmarkEnd w:id="1130"/>
      <w:bookmarkEnd w:id="1131"/>
    </w:p>
    <w:p w14:paraId="572F75F6" w14:textId="77777777" w:rsidR="00944D7E" w:rsidRDefault="008D594D">
      <w:r>
        <w:t xml:space="preserve">NR sidelink communication consists of unicast, groupcast </w:t>
      </w:r>
      <w:r>
        <w:t xml:space="preserve">and broadcast. For unicast, the PC5-RRC connection is a logical connection between a pair of a Source Layer-2 ID and a Destination Layer-2 ID in the AS. The PC5-RRC signalling, as specified in sub-clause 5.8.9, can be initiated after its corresponding PC5 </w:t>
      </w:r>
      <w:r>
        <w:t>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For each PC5-RRC connection of unicast, one sidelin</w:t>
      </w:r>
      <w:r>
        <w:t xml:space="preserve">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is used to</w:t>
      </w:r>
      <w:r>
        <w:t xml:space="preserve">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32"/>
      <w:r>
        <w:t xml:space="preserve">For U2N Relay </w:t>
      </w:r>
      <w:commentRangeEnd w:id="1132"/>
      <w:r>
        <w:rPr>
          <w:rStyle w:val="CommentReference"/>
        </w:rPr>
        <w:commentReference w:id="1132"/>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w:t>
      </w:r>
      <w:r>
        <w:rPr>
          <w:rFonts w:eastAsia="SimSun"/>
          <w:lang w:eastAsia="zh-CN"/>
        </w:rPr>
        <w:t>ity Mode Complete message</w:t>
      </w:r>
      <w:r>
        <w:rPr>
          <w:noProof/>
          <w:lang w:eastAsia="zh-CN"/>
        </w:rPr>
        <w:t xml:space="preserve"> as specified in TS 24.587[57]</w:t>
      </w:r>
      <w:r>
        <w:t xml:space="preserve">, SL-SRB2 and SL-SRB3) and user data (SL-DRBs). The ciphering and integrity protection algorithms and parameters for a PC5 unicast link are exchanged by PC5-S messages in the upper layers as specified </w:t>
      </w:r>
      <w:r>
        <w:t xml:space="preserve">in TS 33.536 [60], and apply to the corresponding PC5-RRC connection in the AS. Once AS security is activated for a PC5 unicast link in the upper layers as specified in TS 33.536 [60], all messages on SL-SRB2 and SL-SRB3 and/or user data on SL-DRBs of the </w:t>
      </w:r>
      <w:r>
        <w:t>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w:t>
      </w:r>
      <w:r>
        <w: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w:t>
      </w:r>
      <w:r>
        <w:rPr>
          <w:i/>
        </w:rPr>
        <w:t>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w:t>
      </w:r>
      <w:r>
        <w:t>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w:t>
      </w:r>
      <w:r>
        <w:t>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33" w:name="_Toc60777005"/>
      <w:bookmarkStart w:id="1134" w:name="_Toc90650877"/>
      <w:r>
        <w:t>5.8.2</w:t>
      </w:r>
      <w:r>
        <w:tab/>
        <w:t>Conditions for NR sidelink c</w:t>
      </w:r>
      <w:r>
        <w:t>ommunication operation</w:t>
      </w:r>
      <w:bookmarkEnd w:id="1133"/>
      <w:bookmarkEnd w:id="1134"/>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w:t>
      </w:r>
      <w:r>
        <w: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an</w:t>
      </w:r>
      <w:r>
        <w:t xml:space="preserve">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NR</w:t>
      </w:r>
      <w:r>
        <w:rPr>
          <w:lang w:eastAsia="zh-CN"/>
        </w:rPr>
        <w:t xml:space="preserve">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35" w:name="_Toc60777006"/>
      <w:bookmarkStart w:id="1136" w:name="_Toc90650878"/>
      <w:r>
        <w:t>5.8.3</w:t>
      </w:r>
      <w:r>
        <w:tab/>
        <w:t xml:space="preserve">Sidelink UE </w:t>
      </w:r>
      <w:r>
        <w:t>information for NR sidelink communication</w:t>
      </w:r>
      <w:bookmarkEnd w:id="1135"/>
      <w:bookmarkEnd w:id="1136"/>
    </w:p>
    <w:p w14:paraId="179156BC" w14:textId="77777777" w:rsidR="00944D7E" w:rsidRDefault="008D594D">
      <w:pPr>
        <w:pStyle w:val="Heading4"/>
        <w:rPr>
          <w:noProof/>
        </w:rPr>
      </w:pPr>
      <w:bookmarkStart w:id="1137" w:name="_Toc60777007"/>
      <w:bookmarkStart w:id="1138" w:name="_Toc90650879"/>
      <w:r>
        <w:t>5.8.</w:t>
      </w:r>
      <w:r>
        <w:rPr>
          <w:lang w:eastAsia="zh-CN"/>
        </w:rPr>
        <w:t>3</w:t>
      </w:r>
      <w:r>
        <w:t>.1</w:t>
      </w:r>
      <w:r>
        <w:tab/>
        <w:t>General</w:t>
      </w:r>
      <w:bookmarkEnd w:id="1137"/>
      <w:bookmarkEnd w:id="1138"/>
    </w:p>
    <w:p w14:paraId="3DB9324E" w14:textId="77777777" w:rsidR="00944D7E" w:rsidRDefault="008D594D">
      <w:pPr>
        <w:pStyle w:val="TH"/>
      </w:pPr>
      <w:r>
        <w:rPr>
          <w:rFonts w:ascii="Calibri Light" w:eastAsia="DotumChe" w:hAnsi="Calibri Light"/>
          <w:noProof/>
          <w:lang w:eastAsia="en-US"/>
        </w:rPr>
        <w:object w:dxaOrig="4065" w:dyaOrig="2040" w14:anchorId="54AEFE10">
          <v:shape id="_x0000_i1068" type="#_x0000_t75" alt="" style="width:206.25pt;height:102pt;mso-width-percent:0;mso-height-percent:0;mso-width-percent:0;mso-height-percent:0" o:ole="">
            <v:imagedata r:id="rId107" o:title=""/>
          </v:shape>
          <o:OLEObject Type="Embed" ProgID="Mscgen.Chart" ShapeID="_x0000_i1068" DrawAspect="Content" ObjectID="_1712234714" r:id="rId108"/>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w:t>
      </w:r>
      <w:r>
        <w:t>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is reporting tha</w:t>
      </w:r>
      <w:r>
        <w:t xml:space="preserve">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w:t>
      </w:r>
      <w:r>
        <w:t>ta radio bearer(s) received from the associated peer UE for unicast communication,</w:t>
      </w:r>
    </w:p>
    <w:p w14:paraId="3CB8B2A9" w14:textId="77777777" w:rsidR="00944D7E" w:rsidRDefault="008D594D">
      <w:pPr>
        <w:pStyle w:val="B1"/>
      </w:pPr>
      <w:bookmarkStart w:id="1139" w:name="_Toc60777008"/>
      <w:bookmarkStart w:id="1140" w:name="_Toc90650880"/>
      <w:r>
        <w:t>-</w:t>
      </w:r>
      <w:r>
        <w:tab/>
        <w:t>is reporting the sidelink DRX configuration received</w:t>
      </w:r>
      <w:commentRangeStart w:id="1141"/>
      <w:commentRangeEnd w:id="1141"/>
      <w:r>
        <w:rPr>
          <w:rStyle w:val="CommentReference"/>
        </w:rPr>
        <w:commentReference w:id="1141"/>
      </w:r>
      <w:r>
        <w:t>from the associated peer UE for NR sidelink unicast communication</w:t>
      </w:r>
      <w:commentRangeStart w:id="1142"/>
      <w:commentRangeEnd w:id="1142"/>
      <w:r>
        <w:rPr>
          <w:rStyle w:val="CommentReference"/>
        </w:rPr>
        <w:commentReference w:id="1142"/>
      </w:r>
      <w:r>
        <w:t>,</w:t>
      </w:r>
    </w:p>
    <w:p w14:paraId="14AAC6AD" w14:textId="77777777" w:rsidR="00944D7E" w:rsidRDefault="008D594D">
      <w:pPr>
        <w:pStyle w:val="B1"/>
      </w:pPr>
      <w:r>
        <w:t>-</w:t>
      </w:r>
      <w:r>
        <w:tab/>
        <w:t>is reporting</w:t>
      </w:r>
      <w:commentRangeStart w:id="1143"/>
      <w:commentRangeEnd w:id="1143"/>
      <w:r>
        <w:rPr>
          <w:rStyle w:val="CommentReference"/>
        </w:rPr>
        <w:commentReference w:id="1143"/>
      </w:r>
      <w:r>
        <w:t xml:space="preserve">the sidelink DRX </w:t>
      </w:r>
      <w:r>
        <w:t>assistance information received from the associated peer UE for NR sidelink unicast communication</w:t>
      </w:r>
      <w:commentRangeStart w:id="1144"/>
      <w:commentRangeEnd w:id="1144"/>
      <w:r>
        <w:rPr>
          <w:rStyle w:val="CommentReference"/>
        </w:rPr>
        <w:commentReference w:id="1144"/>
      </w:r>
      <w:r>
        <w:t>,</w:t>
      </w:r>
    </w:p>
    <w:p w14:paraId="7694A70C" w14:textId="77777777" w:rsidR="00944D7E" w:rsidRDefault="008D594D">
      <w:pPr>
        <w:pStyle w:val="B1"/>
      </w:pPr>
      <w:r>
        <w:t>-</w:t>
      </w:r>
      <w:r>
        <w:tab/>
        <w:t>is reporting</w:t>
      </w:r>
      <w:commentRangeStart w:id="1145"/>
      <w:commentRangeEnd w:id="1145"/>
      <w:r>
        <w:rPr>
          <w:rStyle w:val="CommentReference"/>
        </w:rPr>
        <w:commentReference w:id="1145"/>
      </w:r>
      <w:r>
        <w:t>, for NR sidelink groupcast or broadcast communication, [FFS on additional information],</w:t>
      </w:r>
    </w:p>
    <w:p w14:paraId="3FD96D26" w14:textId="77777777" w:rsidR="00944D7E" w:rsidRDefault="008D594D">
      <w:pPr>
        <w:pStyle w:val="B1"/>
      </w:pPr>
      <w:r>
        <w:t>-</w:t>
      </w:r>
      <w:r>
        <w:tab/>
        <w:t>is reporting, for NR sidelink groupcast or bro</w:t>
      </w:r>
      <w:r>
        <w:t>adcast communication</w:t>
      </w:r>
      <w:commentRangeStart w:id="1146"/>
      <w:commentRangeEnd w:id="1146"/>
      <w:r>
        <w:rPr>
          <w:rStyle w:val="CommentReference"/>
        </w:rPr>
        <w:commentReference w:id="1146"/>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w:t>
      </w:r>
      <w:r>
        <w:t>orming sidelink operation</w:t>
      </w:r>
      <w:commentRangeStart w:id="1147"/>
      <w:commentRangeEnd w:id="1147"/>
      <w:r>
        <w:rPr>
          <w:rStyle w:val="CommentReference"/>
        </w:rPr>
        <w:commentReference w:id="1147"/>
      </w:r>
      <w:r>
        <w:t xml:space="preserve"> with resource allocation mode 1,</w:t>
      </w:r>
    </w:p>
    <w:p w14:paraId="290D3E23" w14:textId="77777777" w:rsidR="00944D7E" w:rsidRDefault="008D594D">
      <w:pPr>
        <w:pStyle w:val="EditorsNote"/>
      </w:pPr>
      <w:r>
        <w:t>-</w:t>
      </w:r>
      <w:r>
        <w:tab/>
        <w:t xml:space="preserve">is reporting parameters related to U2N relay operation.Editor’s Note: FFS on the additional information/Tx profile, pending on reply from SA2 relate to WA "no additional RAN2 work if SA2 </w:t>
      </w:r>
      <w:r>
        <w:t>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139"/>
      <w:bookmarkEnd w:id="1140"/>
    </w:p>
    <w:p w14:paraId="60A4EAF8" w14:textId="77777777" w:rsidR="00944D7E" w:rsidRDefault="008D594D">
      <w:pPr>
        <w:rPr>
          <w:lang w:eastAsia="zh-CN"/>
        </w:rPr>
      </w:pPr>
      <w:r>
        <w:rPr>
          <w:lang w:eastAsia="zh-CN"/>
        </w:rPr>
        <w:t>A UE capable of NR sidelink communication or NR sidelink discovery or NR sidelink U2N relay operation that is in RRC_</w:t>
      </w:r>
      <w:r>
        <w:rPr>
          <w:lang w:eastAsia="zh-CN"/>
        </w:rPr>
        <w:t xml:space="preserve">CONNECTED may initiate the procedure to indicate it is </w:t>
      </w:r>
      <w:r>
        <w:t>(interested in) receiving or transmitting NR sidelink communication</w:t>
      </w:r>
      <w:r>
        <w:rPr>
          <w:lang w:eastAsia="zh-CN"/>
        </w:rPr>
        <w:t xml:space="preserve"> or NR sidelink discovery or NR sidelink U2N relay operation </w:t>
      </w:r>
      <w:r>
        <w:t>in several cases including upon successful connection establishment or re</w:t>
      </w:r>
      <w:r>
        <w:t xml:space="preserv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w:t>
      </w:r>
      <w:r>
        <w:rPr>
          <w:i/>
        </w:rPr>
        <w:t>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w:t>
      </w:r>
      <w:r>
        <w:rPr>
          <w:lang w:eastAsia="zh-CN"/>
        </w:rPr>
        <w:t>n may initiate the procedure to report to the network that a sidelink radio link failure or sidelink RRC reconfiguration failure has been declared. A UE capable of NR sidelink discovery may initiate the procedure to request assignment of dedicated resource</w:t>
      </w:r>
      <w:r>
        <w:rPr>
          <w:lang w:eastAsia="zh-CN"/>
        </w:rPr>
        <w:t>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48"/>
      <w:commentRangeEnd w:id="1148"/>
      <w:r>
        <w:rPr>
          <w:rStyle w:val="CommentReference"/>
        </w:rPr>
        <w:commentReference w:id="1148"/>
      </w:r>
      <w:r>
        <w:rPr>
          <w:lang w:eastAsia="zh-CN"/>
        </w:rPr>
        <w:t>.</w:t>
      </w:r>
    </w:p>
    <w:p w14:paraId="31D71153" w14:textId="77777777" w:rsidR="00944D7E" w:rsidRDefault="008D594D">
      <w:pPr>
        <w:rPr>
          <w:lang w:eastAsia="zh-CN"/>
        </w:rPr>
      </w:pPr>
      <w:commentRangeStart w:id="1149"/>
      <w:r>
        <w:rPr>
          <w:lang w:eastAsia="zh-CN"/>
        </w:rPr>
        <w:t xml:space="preserve">A UE </w:t>
      </w:r>
      <w:r>
        <w:rPr>
          <w:lang w:eastAsia="zh-CN"/>
        </w:rPr>
        <w:t xml:space="preserve">capable of NR sidelink communication that is in RRC_CONNECTED may initiate the </w:t>
      </w:r>
      <w:commentRangeEnd w:id="1149"/>
      <w:r>
        <w:rPr>
          <w:rStyle w:val="CommentReference"/>
        </w:rPr>
        <w:commentReference w:id="1149"/>
      </w:r>
      <w:r>
        <w:rPr>
          <w:lang w:eastAsia="zh-CN"/>
        </w:rPr>
        <w:t xml:space="preserve">procedure to report the sidelink DRX </w:t>
      </w:r>
      <w:commentRangeStart w:id="1150"/>
      <w:r>
        <w:rPr>
          <w:lang w:eastAsia="zh-CN"/>
        </w:rPr>
        <w:t>configuration</w:t>
      </w:r>
      <w:commentRangeEnd w:id="1150"/>
      <w:r>
        <w:rPr>
          <w:rStyle w:val="CommentReference"/>
        </w:rPr>
        <w:commentReference w:id="1150"/>
      </w:r>
      <w:r>
        <w:rPr>
          <w:lang w:eastAsia="zh-CN"/>
        </w:rPr>
        <w:t xml:space="preserve"> received from the associated peer UE for NR sidelink unicast communication</w:t>
      </w:r>
      <w:commentRangeStart w:id="1151"/>
      <w:commentRangeEnd w:id="1151"/>
      <w:r>
        <w:rPr>
          <w:rStyle w:val="CommentReference"/>
        </w:rPr>
        <w:commentReference w:id="1151"/>
      </w:r>
      <w:r>
        <w:rPr>
          <w:lang w:eastAsia="zh-CN"/>
        </w:rPr>
        <w:t>, upon accepting the sidelink DRX configura</w:t>
      </w:r>
      <w:r>
        <w:rPr>
          <w:lang w:eastAsia="zh-CN"/>
        </w:rPr>
        <w:t>tion from the associated peer UE. A UE capable of NR sidelink communication that is in RRC_CONNECTED and is performing sidelink operation</w:t>
      </w:r>
      <w:commentRangeStart w:id="1152"/>
      <w:commentRangeEnd w:id="1152"/>
      <w:r>
        <w:rPr>
          <w:rStyle w:val="CommentReference"/>
        </w:rPr>
        <w:commentReference w:id="1152"/>
      </w:r>
      <w:r>
        <w:rPr>
          <w:lang w:eastAsia="zh-CN"/>
        </w:rPr>
        <w:t xml:space="preserve"> with resource allocation mode 1 may initiate the procedure to report the sidelink DRX assistance information receiv</w:t>
      </w:r>
      <w:r>
        <w:rPr>
          <w:lang w:eastAsia="zh-CN"/>
        </w:rPr>
        <w:t>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53"/>
      <w:commentRangeEnd w:id="1153"/>
      <w:r>
        <w:rPr>
          <w:rStyle w:val="CommentReference"/>
        </w:rPr>
        <w:commentReference w:id="1153"/>
      </w:r>
      <w:r>
        <w:rPr>
          <w:lang w:eastAsia="zh-CN"/>
        </w:rPr>
        <w:t xml:space="preserve"> capable of NR sidelink communication that is in RRC_CONNECTED may initiate the procedure to re</w:t>
      </w:r>
      <w:r>
        <w:rPr>
          <w:lang w:eastAsia="zh-CN"/>
        </w:rPr>
        <w:t>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w:t>
      </w:r>
      <w:r>
        <w:rPr>
          <w:i/>
        </w:rPr>
        <w:t>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w:t>
      </w:r>
      <w:r>
        <w:rPr>
          <w:i/>
        </w:rPr>
        <w:t>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w:t>
      </w:r>
      <w:r>
        <w:rPr>
          <w:i/>
        </w:rPr>
        <w:t>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54"/>
      <w:r>
        <w:t>3&gt;</w:t>
      </w:r>
      <w:r>
        <w:tab/>
        <w:t xml:space="preserve">if the UE received a sidelink DRX configuration for NR sidelink </w:t>
      </w:r>
      <w:r>
        <w:t>unicast communication</w:t>
      </w:r>
      <w:commentRangeStart w:id="1155"/>
      <w:commentRangeEnd w:id="1155"/>
      <w:r>
        <w:rPr>
          <w:rStyle w:val="CommentReference"/>
        </w:rPr>
        <w:commentReference w:id="1155"/>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w:t>
      </w:r>
      <w:r>
        <w:t xml:space="preserve"> RX UE</w:t>
      </w:r>
      <w:commentRangeStart w:id="1156"/>
      <w:commentRangeEnd w:id="1156"/>
      <w:r>
        <w:rPr>
          <w:rStyle w:val="CommentReference"/>
        </w:rPr>
        <w:commentReference w:id="1156"/>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w:t>
      </w:r>
      <w:r>
        <w:t xml:space="preserve"> the service in accordance with 5.8.3.3;</w:t>
      </w:r>
      <w:commentRangeEnd w:id="1154"/>
      <w:r>
        <w:rPr>
          <w:rStyle w:val="CommentReference"/>
        </w:rPr>
        <w:commentReference w:id="1154"/>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w:t>
      </w:r>
      <w:r>
        <w:t xml:space="preserve">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w:t>
      </w:r>
      <w:r>
        <w:rPr>
          <w:i/>
        </w:rPr>
        <w:t>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w:t>
      </w:r>
      <w:r>
        <w:rPr>
          <w:i/>
        </w:rPr>
        <w:t>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57"/>
      <w:r>
        <w:t>3&gt;</w:t>
      </w:r>
      <w:r>
        <w:tab/>
        <w:t>if the UE received a sidelink DRX assistance information for NR sidelink unicast</w:t>
      </w:r>
      <w:r>
        <w:t xml:space="preserve"> communication</w:t>
      </w:r>
      <w:commentRangeStart w:id="1158"/>
      <w:commentRangeEnd w:id="1158"/>
      <w:r>
        <w:rPr>
          <w:rStyle w:val="CommentReference"/>
        </w:rPr>
        <w:commentReference w:id="1158"/>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57"/>
      <w:r>
        <w:rPr>
          <w:rStyle w:val="CommentReference"/>
        </w:rPr>
        <w:commentReference w:id="1157"/>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w:t>
      </w:r>
      <w:r>
        <w:rPr>
          <w:i/>
        </w:rPr>
        <w:t>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if configured by upper layer to rec</w:t>
      </w:r>
      <w:r>
        <w:t xml:space="preserve">eive NR sidelink non-relay discovery announcements </w:t>
      </w:r>
      <w:commentRangeStart w:id="1159"/>
      <w:r>
        <w:t>on</w:t>
      </w:r>
      <w:commentRangeEnd w:id="1159"/>
      <w:r>
        <w:rPr>
          <w:rStyle w:val="CommentReference"/>
        </w:rPr>
        <w:commentReference w:id="1159"/>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w:t>
      </w:r>
      <w:r>
        <w:t>;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if the las</w:t>
      </w:r>
      <w:r>
        <w:t xml:space="preserve">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w:t>
      </w:r>
      <w:r>
        <w:rPr>
          <w:i/>
        </w:rPr>
        <w:t>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r>
      <w:r>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w:t>
      </w:r>
      <w:r>
        <w:t xml:space="preserve"> accordance with 5.8.3.3;</w:t>
      </w:r>
    </w:p>
    <w:p w14:paraId="4DD83911" w14:textId="77777777" w:rsidR="00944D7E" w:rsidRDefault="008D594D">
      <w:pPr>
        <w:pStyle w:val="B2"/>
      </w:pPr>
      <w:r>
        <w:t>2&gt;</w:t>
      </w:r>
      <w:r>
        <w:tab/>
      </w:r>
      <w:r>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w:t>
      </w:r>
      <w:r>
        <w:t>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if since the last time th</w:t>
      </w:r>
      <w:r>
        <w:t xml:space="preserve">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w:t>
      </w:r>
      <w:r>
        <w:t xml:space="preserve">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60"/>
      <w:commentRangeEnd w:id="1160"/>
      <w:r>
        <w:rPr>
          <w:rStyle w:val="CommentReference"/>
        </w:rPr>
        <w:commentReference w:id="1160"/>
      </w:r>
      <w:r>
        <w:t>; or if the frequency configured by upper lay</w:t>
      </w:r>
      <w:r>
        <w:t xml:space="preserve">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w:t>
      </w:r>
      <w:r>
        <w:t>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w:t>
      </w:r>
      <w:r>
        <w:t>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w:t>
      </w:r>
      <w:r>
        <w:rPr>
          <w:i/>
        </w:rPr>
        <w:t>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if configured by upper layer to transmit NR sidel</w:t>
      </w:r>
      <w:r>
        <w:t xml:space="preserve">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w:t>
      </w:r>
      <w:r>
        <w:t xml:space="preserve">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w:t>
      </w:r>
      <w:r>
        <w:rPr>
          <w:i/>
        </w:rPr>
        <w:t>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if the last transmission of the</w:t>
      </w:r>
      <w:r>
        <w:t xml:space="preserv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w:t>
      </w:r>
      <w:r>
        <w:t xml:space="preserve">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w:t>
      </w:r>
      <w:r>
        <w:t>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if since the last time the</w:t>
      </w:r>
      <w:r>
        <w:t xml:space="preserv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w:t>
      </w:r>
      <w:r>
        <w:t xml:space="preserve">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w:t>
      </w:r>
      <w:r>
        <w:rPr>
          <w:i/>
        </w:rPr>
        <w:t>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w:t>
      </w:r>
      <w:r>
        <w:t>.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r>
      <w:r>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w:t>
      </w:r>
      <w:r>
        <w:t xml:space="preserve">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w:t>
      </w:r>
      <w:r>
        <w:t xml:space="preserve">sidelink L2 U2N relay communication </w:t>
      </w:r>
      <w:commentRangeStart w:id="1161"/>
      <w:r>
        <w:t>on</w:t>
      </w:r>
      <w:commentRangeEnd w:id="1161"/>
      <w:r>
        <w:rPr>
          <w:rStyle w:val="CommentReference"/>
        </w:rPr>
        <w:commentReference w:id="1161"/>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w:t>
      </w:r>
      <w:r>
        <w:rPr>
          <w:i/>
        </w:rPr>
        <w:t>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w:t>
      </w:r>
      <w:r>
        <w:t xml:space="preserve">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w:t>
      </w:r>
      <w:r>
        <w:t>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w:t>
      </w:r>
      <w:r>
        <w:rPr>
          <w:i/>
        </w:rPr>
        <w:t>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if the UE is selecting a U2N Relay UE / h</w:t>
      </w:r>
      <w:r>
        <w:rPr>
          <w:rFonts w:eastAsiaTheme="minorEastAsia"/>
        </w:rPr>
        <w:t xml:space="preserve">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w:t>
      </w:r>
      <w:r>
        <w:t>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162" w:name="_Toc60777009"/>
      <w:bookmarkStart w:id="1163" w:name="_Toc90650881"/>
      <w:r>
        <w:t>5.8.</w:t>
      </w:r>
      <w:r>
        <w:rPr>
          <w:lang w:eastAsia="zh-CN"/>
        </w:rPr>
        <w:t>3</w:t>
      </w:r>
      <w:r>
        <w:t>.3</w:t>
      </w:r>
      <w:r>
        <w:tab/>
        <w:t xml:space="preserve">Actions related to transmission of </w:t>
      </w:r>
      <w:r>
        <w:rPr>
          <w:i/>
        </w:rPr>
        <w:t>SidelinkUEInformationNR</w:t>
      </w:r>
      <w:r>
        <w:t xml:space="preserve"> message</w:t>
      </w:r>
      <w:bookmarkEnd w:id="1162"/>
      <w:bookmarkEnd w:id="1163"/>
    </w:p>
    <w:p w14:paraId="77936BD4" w14:textId="77777777" w:rsidR="00944D7E" w:rsidRDefault="008D594D">
      <w:r>
        <w:t>The UE shall set the contents of th</w:t>
      </w:r>
      <w:r>
        <w:t xml:space="preserve">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64"/>
      <w:commentRangeEnd w:id="1164"/>
      <w:r>
        <w:rPr>
          <w:rStyle w:val="CommentReference"/>
        </w:rPr>
        <w:commentReference w:id="1164"/>
      </w:r>
      <w:r>
        <w:t xml:space="preserve"> or to report to the network the sidelink </w:t>
      </w:r>
      <w:r>
        <w:t>DRX assistance information for NR sidelink unicast communication</w:t>
      </w:r>
      <w:commentRangeStart w:id="1165"/>
      <w:commentRangeEnd w:id="1165"/>
      <w:r>
        <w:rPr>
          <w:rStyle w:val="CommentReference"/>
        </w:rPr>
        <w:commentReference w:id="1165"/>
      </w:r>
      <w:r>
        <w:t xml:space="preserve"> or to report the Destination Layer-2 ID and QoS profile associated with its interested services that sidelink DRX is applied for NR sidelink groupcast or broadcast communication</w:t>
      </w:r>
      <w:commentRangeStart w:id="1166"/>
      <w:commentRangeEnd w:id="1166"/>
      <w:r>
        <w:rPr>
          <w:rStyle w:val="CommentReference"/>
        </w:rPr>
        <w:commentReference w:id="1166"/>
      </w:r>
      <w:r>
        <w:rPr>
          <w:lang w:eastAsia="zh-CN"/>
        </w:rPr>
        <w:t xml:space="preserve"> or to i</w:t>
      </w:r>
      <w:r>
        <w:rPr>
          <w:lang w:eastAsia="zh-CN"/>
        </w:rPr>
        <w:t>ndicate it is (no more) interested to receive NR sidelink discovery announcements or to request (configuration/ release) of NR sidelink discovery announcements transmission resources or to request (configuration/ release) of NR sidelink U2N relay communica</w:t>
      </w:r>
      <w:r>
        <w:rPr>
          <w:lang w:eastAsia="zh-CN"/>
        </w:rPr>
        <w:t>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67"/>
      <w:commentRangeEnd w:id="1167"/>
      <w:r>
        <w:rPr>
          <w:rStyle w:val="CommentReference"/>
        </w:rPr>
        <w:commentReference w:id="1167"/>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168"/>
      <w:commentRangeEnd w:id="1168"/>
      <w:r>
        <w:rPr>
          <w:rStyle w:val="CommentReference"/>
        </w:rPr>
        <w:commentReference w:id="1168"/>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69"/>
      <w:r>
        <w:t>5&gt;</w:t>
      </w:r>
      <w:r>
        <w:tab/>
        <w:t xml:space="preserve">if </w:t>
      </w:r>
      <w:r>
        <w:rPr>
          <w:i/>
        </w:rPr>
        <w:t>sl-DRX-ConfigCommon-GC-BC</w:t>
      </w:r>
      <w:r>
        <w:t xml:space="preserve"> is included in SIB12-IEs</w:t>
      </w:r>
      <w:commentRangeStart w:id="1170"/>
      <w:commentRangeEnd w:id="1170"/>
      <w:r>
        <w:rPr>
          <w:rStyle w:val="CommentReference"/>
        </w:rPr>
        <w:commentReference w:id="1170"/>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w:t>
      </w:r>
      <w:r>
        <w:t>oS profile of its interested service for the associated destination for NR sidelink groupcast or broadcast communication</w:t>
      </w:r>
      <w:commentRangeStart w:id="1171"/>
      <w:commentRangeEnd w:id="1171"/>
      <w:r>
        <w:rPr>
          <w:rStyle w:val="CommentReference"/>
          <w:lang w:val="en-GB"/>
        </w:rPr>
        <w:commentReference w:id="1171"/>
      </w:r>
      <w:r>
        <w:t>;</w:t>
      </w:r>
      <w:commentRangeEnd w:id="1169"/>
      <w:r>
        <w:rPr>
          <w:rStyle w:val="CommentReference"/>
          <w:lang w:val="en-GB"/>
        </w:rPr>
        <w:commentReference w:id="1169"/>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w:t>
      </w:r>
      <w:r>
        <w:rPr>
          <w:lang w:eastAsia="zh-CN"/>
        </w:rPr>
        <w:t>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w:t>
      </w:r>
      <w:r>
        <w:t xml:space="preserve">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w:t>
      </w:r>
      <w:r>
        <w:t xml:space="preserve">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sl-TypeTxSyncL</w:t>
      </w:r>
      <w:r>
        <w:rPr>
          <w:i/>
        </w:rPr>
        <w:t xml:space="preserve">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w:t>
      </w:r>
      <w:r>
        <w:t xml:space="preserve"> associated peer UE.</w:t>
      </w:r>
    </w:p>
    <w:p w14:paraId="1E9AC1F4" w14:textId="77777777" w:rsidR="00944D7E" w:rsidRDefault="008D594D">
      <w:pPr>
        <w:pStyle w:val="B5"/>
      </w:pPr>
      <w:commentRangeStart w:id="1172"/>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73"/>
      <w:commentRangeEnd w:id="1173"/>
      <w:r>
        <w:rPr>
          <w:rStyle w:val="CommentReference"/>
        </w:rPr>
        <w:commentReference w:id="1173"/>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w:t>
      </w:r>
      <w:r>
        <w:t>the associated peer UE;</w:t>
      </w:r>
      <w:commentRangeEnd w:id="1172"/>
      <w:r>
        <w:rPr>
          <w:rStyle w:val="CommentReference"/>
          <w:lang w:val="en-GB"/>
        </w:rPr>
        <w:commentReference w:id="1172"/>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w:t>
      </w:r>
      <w:r>
        <w:t>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w:t>
      </w:r>
      <w:r>
        <w:rPr>
          <w:lang w:val="en-GB"/>
        </w:rPr>
        <w:t>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 xml:space="preserve">for </w:t>
      </w:r>
      <w:r>
        <w:rPr>
          <w:lang w:val="en-GB"/>
        </w:rPr>
        <w:t>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w:t>
      </w:r>
      <w:r>
        <w:t xml:space="preserve">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UE is </w:t>
      </w:r>
      <w:commentRangeStart w:id="1174"/>
      <w:r>
        <w:t>capable</w:t>
      </w:r>
      <w:commentRangeEnd w:id="1174"/>
      <w:r>
        <w:rPr>
          <w:rStyle w:val="CommentReference"/>
        </w:rPr>
        <w:commentReference w:id="1174"/>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w:t>
      </w:r>
      <w:r>
        <w:rPr>
          <w:rFonts w:eastAsia="DengXian"/>
          <w:i/>
          <w:lang w:eastAsia="zh-CN"/>
        </w:rPr>
        <w:t>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sidelink non-relay discovery announcem</w:t>
      </w:r>
      <w:r>
        <w:t xml:space="preserve">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w:t>
      </w:r>
      <w:r>
        <w:t xml:space="preserve">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w:t>
      </w:r>
      <w:r>
        <w:t>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w:t>
      </w:r>
      <w:r>
        <w:rPr>
          <w:lang w:eastAsia="zh-CN"/>
        </w:rPr>
        <w: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w:t>
      </w:r>
      <w:r>
        <w:rPr>
          <w:i/>
        </w:rPr>
        <w:t>-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if</w:t>
      </w:r>
      <w:r>
        <w:t xml:space="preserve"> configured by upper layers to transmit </w:t>
      </w:r>
      <w:r>
        <w:rPr>
          <w:lang w:eastAsia="zh-CN"/>
        </w:rPr>
        <w:t xml:space="preserve">NR </w:t>
      </w:r>
      <w:r>
        <w:t>sidelink L2 U2N relay communication and the UE is acting as L2 U2N Relay UE</w:t>
      </w:r>
      <w:commentRangeStart w:id="1175"/>
      <w:commentRangeEnd w:id="1175"/>
      <w:r>
        <w:rPr>
          <w:rStyle w:val="CommentReference"/>
        </w:rPr>
        <w:commentReference w:id="1175"/>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w:t>
      </w:r>
      <w:r>
        <w:t>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w:t>
      </w:r>
      <w:r>
        <w:rPr>
          <w:i/>
        </w:rPr>
        <w:t>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w:t>
      </w:r>
      <w:r>
        <w: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if configured by upper layers to tr</w:t>
      </w:r>
      <w:r>
        <w:t xml:space="preserve">ansmit </w:t>
      </w:r>
      <w:r>
        <w:rPr>
          <w:lang w:eastAsia="zh-CN"/>
        </w:rPr>
        <w:t xml:space="preserve">NR </w:t>
      </w:r>
      <w:r>
        <w:t>sidelink L2 U2N relay communication and the UE has a selected L2 U2N Relay UE</w:t>
      </w:r>
      <w:commentRangeStart w:id="1176"/>
      <w:commentRangeEnd w:id="1176"/>
      <w:r>
        <w:rPr>
          <w:rStyle w:val="CommentReference"/>
        </w:rPr>
        <w:commentReference w:id="1176"/>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w:t>
      </w:r>
      <w:r>
        <w:t>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w:t>
      </w:r>
      <w:r>
        <w:t>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177"/>
      <w:commentRangeEnd w:id="1177"/>
      <w:r>
        <w:rPr>
          <w:rStyle w:val="CommentReference"/>
        </w:rPr>
        <w:commentReference w:id="1177"/>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w:t>
      </w:r>
      <w:r>
        <w:t>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w:t>
      </w:r>
      <w:r>
        <w:t xml:space="preserve">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w:t>
      </w:r>
      <w:r>
        <w:t>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w:t>
      </w:r>
      <w:r>
        <w:t>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w:t>
      </w:r>
      <w:r>
        <w:rPr>
          <w:i/>
        </w:rPr>
        <w:t>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78"/>
      <w:commentRangeEnd w:id="1178"/>
      <w:r>
        <w:rPr>
          <w:rStyle w:val="CommentReference"/>
        </w:rPr>
        <w:commentReference w:id="1178"/>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r>
        <w:rPr>
          <w:rFonts w:eastAsia="SimSun"/>
        </w:rPr>
        <w:t>:</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179" w:name="_Toc60777010"/>
      <w:bookmarkStart w:id="1180" w:name="_Toc90650882"/>
      <w:r>
        <w:t>5.8.4</w:t>
      </w:r>
      <w:r>
        <w:tab/>
        <w:t>Void</w:t>
      </w:r>
      <w:bookmarkEnd w:id="1179"/>
      <w:bookmarkEnd w:id="1180"/>
    </w:p>
    <w:p w14:paraId="034334FD" w14:textId="77777777" w:rsidR="00944D7E" w:rsidRDefault="008D594D">
      <w:pPr>
        <w:pStyle w:val="Heading3"/>
      </w:pPr>
      <w:bookmarkStart w:id="1181" w:name="_Toc60777011"/>
      <w:bookmarkStart w:id="1182" w:name="_Toc90650883"/>
      <w:r>
        <w:t>5.8.5</w:t>
      </w:r>
      <w:r>
        <w:tab/>
        <w:t>Sidelink synchronisation information transmission for NR sidelink communication</w:t>
      </w:r>
      <w:bookmarkEnd w:id="1181"/>
      <w:bookmarkEnd w:id="1182"/>
    </w:p>
    <w:p w14:paraId="44547207" w14:textId="77777777" w:rsidR="00944D7E" w:rsidRDefault="008D594D">
      <w:pPr>
        <w:pStyle w:val="Heading4"/>
      </w:pPr>
      <w:bookmarkStart w:id="1183" w:name="_Toc60777012"/>
      <w:bookmarkStart w:id="1184" w:name="_Toc90650884"/>
      <w:r>
        <w:t>5.8.5.1</w:t>
      </w:r>
      <w:r>
        <w:tab/>
        <w:t>General</w:t>
      </w:r>
      <w:bookmarkEnd w:id="1183"/>
      <w:bookmarkEnd w:id="1184"/>
    </w:p>
    <w:p w14:paraId="76A73F26" w14:textId="77777777" w:rsidR="00944D7E" w:rsidRDefault="008D594D">
      <w:pPr>
        <w:pStyle w:val="TH"/>
      </w:pPr>
      <w:r>
        <w:rPr>
          <w:rFonts w:ascii="Times New Roman" w:eastAsia="DotumChe" w:hAnsi="Times New Roman"/>
          <w:noProof/>
          <w:lang w:eastAsia="en-US"/>
        </w:rPr>
        <w:object w:dxaOrig="7365" w:dyaOrig="2565" w14:anchorId="585595E9">
          <v:shape id="_x0000_i1069" type="#_x0000_t75" alt="" style="width:364.5pt;height:134.65pt;mso-width-percent:0;mso-height-percent:0;mso-width-percent:0;mso-height-percent:0" o:ole="">
            <v:imagedata r:id="rId109" o:title=""/>
          </v:shape>
          <o:OLEObject Type="Embed" ProgID="Mscgen.Chart" ShapeID="_x0000_i1069" DrawAspect="Content" ObjectID="_1712234715" r:id="rId110"/>
        </w:object>
      </w:r>
    </w:p>
    <w:p w14:paraId="092E8606" w14:textId="77777777" w:rsidR="00944D7E" w:rsidRDefault="008D594D">
      <w:pPr>
        <w:pStyle w:val="TF"/>
      </w:pPr>
      <w:r>
        <w:t xml:space="preserve">Figure 5.8.5.1-1: Synchronisation information transmission for NR sidelink </w:t>
      </w:r>
      <w:r>
        <w:t>communication, in (partial) coverage</w:t>
      </w:r>
    </w:p>
    <w:p w14:paraId="58D85956" w14:textId="77777777" w:rsidR="00944D7E" w:rsidRDefault="008D594D">
      <w:pPr>
        <w:pStyle w:val="TH"/>
      </w:pPr>
      <w:r>
        <w:rPr>
          <w:rFonts w:ascii="Times New Roman" w:hAnsi="Times New Roman"/>
          <w:noProof/>
        </w:rPr>
        <w:object w:dxaOrig="8805" w:dyaOrig="2085" w14:anchorId="6664ED46">
          <v:shape id="_x0000_i1070" type="#_x0000_t75" alt="" style="width:440.25pt;height:96.4pt;mso-width-percent:0;mso-height-percent:0;mso-width-percent:0;mso-height-percent:0" o:ole="">
            <v:imagedata r:id="rId111" o:title=""/>
          </v:shape>
          <o:OLEObject Type="Embed" ProgID="Mscgen.Chart" ShapeID="_x0000_i1070" DrawAspect="Content" ObjectID="_1712234716" r:id="rId112"/>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w:t>
      </w:r>
      <w:r>
        <w:t>ocedure also applies to sidelink discovery.</w:t>
      </w:r>
    </w:p>
    <w:p w14:paraId="0433D1D0" w14:textId="77777777" w:rsidR="00944D7E" w:rsidRDefault="008D594D">
      <w:pPr>
        <w:pStyle w:val="Heading4"/>
      </w:pPr>
      <w:bookmarkStart w:id="1185" w:name="_Toc60777013"/>
      <w:bookmarkStart w:id="1186" w:name="_Toc90650885"/>
      <w:r>
        <w:t>5.8.5.2</w:t>
      </w:r>
      <w:r>
        <w:tab/>
        <w:t>Initiation</w:t>
      </w:r>
      <w:bookmarkEnd w:id="1185"/>
      <w:bookmarkEnd w:id="1186"/>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 xml:space="preserve">if the conditions for NR sidelink communication operation are </w:t>
      </w:r>
      <w:r>
        <w:t>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out of covera</w:t>
      </w:r>
      <w:r>
        <w:rPr>
          <w:lang w:eastAsia="zh-CN"/>
        </w:rPr>
        <w:t xml:space="preserve">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w:t>
      </w:r>
      <w:r>
        <w:rPr>
          <w:lang w:eastAsia="zh-CN"/>
        </w:rPr>
        <w:t xml:space="preserve">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transmit sidelink SSB on the frequ</w:t>
      </w:r>
      <w:r>
        <w:t xml:space="preserve">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w:t>
      </w:r>
      <w:r>
        <w:rPr>
          <w:lang w:eastAsia="zh-CN"/>
        </w:rPr>
        <w:t>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has no selected SyncRef UE or the PSBCH-RSRP measurement result of the selected SyncRef UE is below the val</w:t>
      </w:r>
      <w:r>
        <w:t xml:space="preserve">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w:t>
      </w:r>
      <w:r>
        <w:t xml:space="preserve">]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187" w:name="_Toc60777014"/>
      <w:bookmarkStart w:id="1188" w:name="_Toc90650886"/>
      <w:r>
        <w:t>5.8.5.3</w:t>
      </w:r>
      <w:r>
        <w:tab/>
        <w:t>Transmission of SLSS</w:t>
      </w:r>
      <w:bookmarkEnd w:id="1187"/>
      <w:bookmarkEnd w:id="1188"/>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i</w:t>
      </w:r>
      <w:r>
        <w:t xml:space="preserve">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w:t>
      </w:r>
      <w:r>
        <w:t xml:space="preserve">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that includ</w:t>
      </w:r>
      <w:r>
        <w:t xml:space="preserve">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w:t>
      </w:r>
      <w:r>
        <w:rPr>
          <w:lang w:eastAsia="zh-CN"/>
        </w:rPr>
        <w:t>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w:t>
      </w:r>
      <w:r>
        <w:t>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w:t>
      </w:r>
      <w:r>
        <w:t xml:space="preserve">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w:t>
      </w:r>
      <w:r>
        <w: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w:t>
      </w:r>
      <w:r>
        <w:rPr>
          <w:i/>
          <w:noProof/>
        </w:rPr>
        <w:t>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w:t>
      </w:r>
      <w:r>
        <w: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w:t>
      </w:r>
      <w:r>
        <w:t>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 xml:space="preserve">randomly select, using a uniform distribution, an SLSSID from the set of sequences </w:t>
      </w:r>
      <w:r>
        <w:t>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r>
        <w:t xml:space="preserve">sidelink parameters in </w:t>
      </w:r>
      <w:r>
        <w:rPr>
          <w:i/>
          <w:noProof/>
        </w:rPr>
        <w:t>SidelinkPreconfigNR</w:t>
      </w:r>
      <w:r>
        <w:t xml:space="preserve"> corresponding to the concerned frequency;</w:t>
      </w:r>
    </w:p>
    <w:p w14:paraId="202194B9" w14:textId="77777777" w:rsidR="00944D7E" w:rsidRDefault="008D594D">
      <w:pPr>
        <w:pStyle w:val="Heading3"/>
      </w:pPr>
      <w:bookmarkStart w:id="1189" w:name="_Toc60777015"/>
      <w:bookmarkStart w:id="1190" w:name="_Toc90650887"/>
      <w:r>
        <w:t>5.8.5a</w:t>
      </w:r>
      <w:r>
        <w:tab/>
        <w:t>Sidelink synchronisation information transmission for V2X sidelink communication</w:t>
      </w:r>
      <w:bookmarkEnd w:id="1189"/>
      <w:bookmarkEnd w:id="1190"/>
    </w:p>
    <w:p w14:paraId="435345E3" w14:textId="77777777" w:rsidR="00944D7E" w:rsidRDefault="008D594D">
      <w:pPr>
        <w:pStyle w:val="Heading4"/>
      </w:pPr>
      <w:bookmarkStart w:id="1191" w:name="_Toc60777016"/>
      <w:bookmarkStart w:id="1192" w:name="_Toc90650888"/>
      <w:r>
        <w:t>5.8.5a.1</w:t>
      </w:r>
      <w:r>
        <w:tab/>
        <w:t>General</w:t>
      </w:r>
      <w:bookmarkEnd w:id="1191"/>
      <w:bookmarkEnd w:id="1192"/>
    </w:p>
    <w:p w14:paraId="6CACF6A5" w14:textId="77777777" w:rsidR="00944D7E" w:rsidRDefault="008D594D">
      <w:pPr>
        <w:pStyle w:val="TH"/>
      </w:pPr>
      <w:r>
        <w:rPr>
          <w:rFonts w:ascii="Times New Roman" w:eastAsia="DotumChe" w:hAnsi="Times New Roman"/>
          <w:noProof/>
          <w:lang w:eastAsia="en-US"/>
        </w:rPr>
        <w:object w:dxaOrig="7740" w:dyaOrig="2520" w14:anchorId="48EF8A45">
          <v:shape id="_x0000_i1071" type="#_x0000_t75" alt="" style="width:394.15pt;height:132.75pt;mso-width-percent:0;mso-height-percent:0;mso-width-percent:0;mso-height-percent:0" o:ole="">
            <v:imagedata r:id="rId113" o:title=""/>
          </v:shape>
          <o:OLEObject Type="Embed" ProgID="Mscgen.Chart" ShapeID="_x0000_i1071" DrawAspect="Content" ObjectID="_1712234717" r:id="rId114"/>
        </w:object>
      </w:r>
    </w:p>
    <w:p w14:paraId="427F0856" w14:textId="77777777" w:rsidR="00944D7E" w:rsidRDefault="008D594D">
      <w:pPr>
        <w:pStyle w:val="TF"/>
      </w:pPr>
      <w:r>
        <w:t xml:space="preserve">Figure 5.8.5a.1-1: </w:t>
      </w:r>
      <w:r>
        <w:t>Synchronisation information transmission for V2X sidelink communication, in (partial) coverage</w:t>
      </w:r>
    </w:p>
    <w:p w14:paraId="1E6F9067" w14:textId="77777777" w:rsidR="00944D7E" w:rsidRDefault="008D594D">
      <w:pPr>
        <w:pStyle w:val="TH"/>
      </w:pPr>
      <w:r>
        <w:rPr>
          <w:rFonts w:ascii="Times New Roman" w:hAnsi="Times New Roman"/>
          <w:noProof/>
        </w:rPr>
        <w:object w:dxaOrig="8805" w:dyaOrig="2085" w14:anchorId="28984BDD">
          <v:shape id="_x0000_i1072" type="#_x0000_t75" alt="" style="width:440.25pt;height:96.4pt;mso-width-percent:0;mso-height-percent:0;mso-width-percent:0;mso-height-percent:0" o:ole="">
            <v:imagedata r:id="rId111" o:title=""/>
          </v:shape>
          <o:OLEObject Type="Embed" ProgID="Mscgen.Chart" ShapeID="_x0000_i1072" DrawAspect="Content" ObjectID="_1712234718" r:id="rId115"/>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w:t>
      </w:r>
      <w:r>
        <w:t>e is to provide synchronisation information to a UE.</w:t>
      </w:r>
    </w:p>
    <w:p w14:paraId="255C650C" w14:textId="77777777" w:rsidR="00944D7E" w:rsidRDefault="008D594D">
      <w:pPr>
        <w:pStyle w:val="Heading4"/>
      </w:pPr>
      <w:bookmarkStart w:id="1193" w:name="_Toc60777017"/>
      <w:bookmarkStart w:id="1194" w:name="_Toc90650889"/>
      <w:r>
        <w:t>5.8.5a.2</w:t>
      </w:r>
      <w:r>
        <w:tab/>
        <w:t>Initiation</w:t>
      </w:r>
      <w:bookmarkEnd w:id="1193"/>
      <w:bookmarkEnd w:id="1194"/>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w:t>
      </w:r>
      <w:r>
        <w:rPr>
          <w:lang w:eastAsia="zh-CN"/>
        </w:rPr>
        <w:t>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195" w:name="_Toc60777018"/>
      <w:bookmarkStart w:id="1196" w:name="_Toc90650890"/>
      <w:r>
        <w:t>5.8.6</w:t>
      </w:r>
      <w:r>
        <w:tab/>
        <w:t>Sideli</w:t>
      </w:r>
      <w:r>
        <w:t>nk synchronisation reference</w:t>
      </w:r>
      <w:bookmarkEnd w:id="1195"/>
      <w:bookmarkEnd w:id="1196"/>
    </w:p>
    <w:p w14:paraId="47A3C45B" w14:textId="77777777" w:rsidR="00944D7E" w:rsidRDefault="008D594D">
      <w:pPr>
        <w:pStyle w:val="Heading4"/>
      </w:pPr>
      <w:bookmarkStart w:id="1197" w:name="_Toc60777019"/>
      <w:bookmarkStart w:id="1198" w:name="_Toc90650891"/>
      <w:r>
        <w:t>5.8.6.1</w:t>
      </w:r>
      <w:r>
        <w:tab/>
        <w:t>General</w:t>
      </w:r>
      <w:bookmarkEnd w:id="1197"/>
      <w:bookmarkEnd w:id="1198"/>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199" w:name="_Toc60777020"/>
      <w:bookmarkStart w:id="1200" w:name="_Toc90650892"/>
      <w:r>
        <w:t>5.8.6.2</w:t>
      </w:r>
      <w:r>
        <w:tab/>
        <w:t xml:space="preserve">Selection and </w:t>
      </w:r>
      <w:r>
        <w:t>reselection of synchronisation reference</w:t>
      </w:r>
      <w:bookmarkEnd w:id="1199"/>
      <w:bookmarkEnd w:id="1200"/>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an</w:t>
      </w:r>
      <w:r>
        <w:t xml:space="preserve">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w:t>
      </w:r>
      <w:r>
        <w:rPr>
          <w:i/>
        </w:rPr>
        <w:t>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xml:space="preserve">, and GNSS is reliable in accordance with TS 38.101-1 [15] and </w:t>
      </w:r>
      <w:r>
        <w:rPr>
          <w:lang w:eastAsia="zh-CN"/>
        </w:rPr>
        <w:t>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w:t>
      </w:r>
      <w:r>
        <w:t>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if the PSBCH-RSRP o</w:t>
      </w:r>
      <w:r>
        <w:t xml:space="preserve">f the strongest candidate SyncRef UE exceeds the minimum requirement TS </w:t>
      </w:r>
      <w:r>
        <w:rPr>
          <w:lang w:eastAsia="zh-CN"/>
        </w:rPr>
        <w:t xml:space="preserve">38.133 [14] </w:t>
      </w:r>
      <w:r>
        <w:t xml:space="preserve">by </w:t>
      </w:r>
      <w:r>
        <w:rPr>
          <w:i/>
        </w:rPr>
        <w:t xml:space="preserve">sl-SyncRefMinHyst </w:t>
      </w:r>
      <w:r>
        <w:t>and the strongest candidate SyncRef UE belongs to the same priority group as the current SyncRef UE and the PSBCH-RSRP of the strongest candidate SyncR</w:t>
      </w:r>
      <w:r>
        <w:t xml:space="preserve">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w:t>
      </w:r>
      <w:r>
        <w:t>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w:t>
      </w:r>
      <w:r>
        <w:rPr>
          <w:lang w:eastAsia="zh-CN"/>
        </w:rPr>
        <w:t xml:space="preserve">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w:t>
      </w:r>
      <w:r>
        <w:rPr>
          <w:lang w:eastAsia="zh-CN"/>
        </w:rPr>
        <w:t>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w:t>
      </w:r>
      <w:r>
        <w:t xml:space="preserve">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r>
      <w:r>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38.133</w:t>
      </w:r>
      <w:r>
        <w:rPr>
          <w:lang w:eastAsia="zh-CN"/>
        </w:rPr>
        <w:t xml:space="preserve">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38.133 [14], or if the UE detec</w:t>
      </w:r>
      <w:r>
        <w:rPr>
          <w:lang w:eastAsia="zh-CN"/>
        </w:rPr>
        <w:t xml:space="preserve">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w:t>
      </w:r>
      <w:r>
        <w:rPr>
          <w:i/>
        </w:rPr>
        <w:t>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i</w:t>
      </w:r>
      <w:r>
        <w:t xml:space="preserve">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w:t>
      </w:r>
      <w:r>
        <w:t xml:space="preserve">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w:t>
      </w:r>
      <w:r>
        <w:rPr>
          <w:i/>
          <w:iCs/>
        </w:rPr>
        <w:t>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inc</w:t>
      </w:r>
      <w:r>
        <w:t xml:space="preserve">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or o</w:t>
      </w:r>
      <w:r>
        <w:rPr>
          <w:lang w:eastAsia="zh-CN"/>
        </w:rPr>
        <w:t xml:space="preserve">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w:t>
      </w:r>
      <w:r>
        <w:rPr>
          <w:i/>
          <w:iCs/>
        </w:rPr>
        <w: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includ</w:t>
      </w:r>
      <w:r>
        <w:t xml:space="preserve">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 xml:space="preserve">UEs of </w:t>
      </w:r>
      <w:r>
        <w:t>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whic</w:t>
      </w:r>
      <w:r>
        <w:t xml:space="preserve">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Other UEs, st</w:t>
      </w:r>
      <w:r>
        <w:t xml:space="preserve">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w:t>
      </w:r>
      <w:r>
        <w:rPr>
          <w:i/>
        </w:rPr>
        <w:t>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UEs of which SLS</w:t>
      </w:r>
      <w:r>
        <w:t xml:space="preserve">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w:t>
      </w:r>
      <w:r>
        <w:t>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Other UEs, starting</w:t>
      </w:r>
      <w:r>
        <w:t xml:space="preserve">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w:t>
      </w:r>
      <w:r>
        <w:t>e 16.7.</w:t>
      </w:r>
    </w:p>
    <w:p w14:paraId="1B656643" w14:textId="77777777" w:rsidR="00944D7E" w:rsidRDefault="008D594D">
      <w:pPr>
        <w:pStyle w:val="Heading4"/>
      </w:pPr>
      <w:bookmarkStart w:id="1201" w:name="_Toc60777021"/>
      <w:bookmarkStart w:id="1202" w:name="_Toc90650893"/>
      <w:r>
        <w:t>5.8.6.3</w:t>
      </w:r>
      <w:r>
        <w:tab/>
        <w:t>Sidelink communication transmission reference cell selection</w:t>
      </w:r>
      <w:bookmarkEnd w:id="1201"/>
      <w:bookmarkEnd w:id="1202"/>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 xml:space="preserve">for the frequency used to transmit NR sidelink </w:t>
      </w:r>
      <w:r>
        <w:t>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 xml:space="preserve">else if the frequency concerns a secondary </w:t>
      </w:r>
      <w:r>
        <w:t>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w:t>
      </w:r>
      <w:r>
        <w:rPr>
          <w:lang w:eastAsia="zh-CN"/>
        </w:rPr>
        <w:t>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203" w:name="_Toc60777022"/>
      <w:bookmarkStart w:id="1204" w:name="_Toc90650894"/>
      <w:r>
        <w:t>5.8.7</w:t>
      </w:r>
      <w:r>
        <w:tab/>
        <w:t>Sidelink communication reception</w:t>
      </w:r>
      <w:bookmarkEnd w:id="1203"/>
      <w:bookmarkEnd w:id="1204"/>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w:t>
      </w:r>
      <w:r>
        <w: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the UE is conf</w:t>
      </w:r>
      <w:r>
        <w:rPr>
          <w:lang w:eastAsia="zh-CN"/>
        </w:rPr>
        <w:t xml:space="preserve">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e</w:t>
      </w:r>
      <w:r>
        <w:t xml:space="preserv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configure lower layer</w:t>
      </w:r>
      <w:r>
        <w:t xml:space="preserve">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205" w:name="_Toc60777023"/>
      <w:bookmarkStart w:id="1206" w:name="_Toc90650895"/>
      <w:r>
        <w:t>5.8.8</w:t>
      </w:r>
      <w:r>
        <w:tab/>
        <w:t>Sidelink communication transmission</w:t>
      </w:r>
      <w:bookmarkEnd w:id="1205"/>
      <w:bookmarkEnd w:id="1206"/>
    </w:p>
    <w:p w14:paraId="274D6B47" w14:textId="77777777" w:rsidR="00944D7E" w:rsidRDefault="008D594D">
      <w:pPr>
        <w:rPr>
          <w:rFonts w:eastAsia="DengXian"/>
        </w:rPr>
      </w:pPr>
      <w:r>
        <w:t>A UE capable of NR sidel</w:t>
      </w:r>
      <w:r>
        <w:t>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w:t>
      </w:r>
      <w:r>
        <w:t xml:space="preserve">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w:t>
      </w:r>
      <w:r>
        <w:t xml:space="preserve">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configure lower layers to perform the sidelink resource allocation mode 2 based on random s</w:t>
      </w:r>
      <w:r>
        <w:rPr>
          <w:lang w:val="en-GB"/>
        </w:rPr>
        <w:t xml:space="preserve">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if T311 is running, configure the lo</w:t>
      </w:r>
      <w:r>
        <w:rPr>
          <w:lang w:val="en-GB"/>
        </w:rPr>
        <w:t xml:space="preserve">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07"/>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w:t>
      </w:r>
      <w:r>
        <w:rPr>
          <w:lang w:eastAsia="zh-CN"/>
        </w:rPr>
        <w:t xml:space="preserve">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07"/>
      <w:r>
        <w:rPr>
          <w:rStyle w:val="CommentReference"/>
        </w:rPr>
        <w:commentReference w:id="1207"/>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w:t>
      </w:r>
      <w:r>
        <w:rPr>
          <w:lang w:val="en-GB"/>
        </w:rPr>
        <w:t>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base</w:t>
      </w:r>
      <w:r>
        <w:rPr>
          <w:lang w:val="en-GB" w:eastAsia="zh-CN"/>
        </w:rPr>
        <w:t xml:space="preserv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08"/>
      <w:r>
        <w:rPr>
          <w:lang w:val="en-GB"/>
        </w:rPr>
        <w:t>; or</w:t>
      </w:r>
      <w:commentRangeEnd w:id="1208"/>
      <w:r>
        <w:rPr>
          <w:rStyle w:val="CommentReference"/>
          <w:lang w:val="en-GB"/>
        </w:rPr>
        <w:commentReference w:id="1208"/>
      </w:r>
      <w:commentRangeStart w:id="1209"/>
      <w:commentRangeEnd w:id="1209"/>
      <w:r>
        <w:rPr>
          <w:rStyle w:val="CommentReference"/>
          <w:lang w:val="en-GB"/>
        </w:rPr>
        <w:commentReference w:id="1209"/>
      </w:r>
    </w:p>
    <w:p w14:paraId="10C58D3E" w14:textId="77777777" w:rsidR="00944D7E" w:rsidRDefault="008D594D">
      <w:pPr>
        <w:pStyle w:val="B6"/>
      </w:pPr>
      <w:r>
        <w:t>6&gt;</w:t>
      </w:r>
      <w:r>
        <w:tab/>
        <w:t>configure lower layers to perform the sidelink resource allocation mode 2 based on reso</w:t>
      </w:r>
      <w:r>
        <w:t xml:space="preserve">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10"/>
      <w:commentRangeEnd w:id="1210"/>
      <w:r>
        <w:rPr>
          <w:rStyle w:val="CommentReference"/>
          <w:lang w:val="en-GB"/>
        </w:rPr>
        <w:commentReference w:id="1210"/>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w:t>
      </w:r>
      <w:r>
        <w:t xml:space="preserve">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configure lower layers to perform the sidelink resource allocation mode 2 based on sensing using the pools of resources indica</w:t>
      </w:r>
      <w:r>
        <w:rPr>
          <w:lang w:val="en-GB"/>
        </w:rPr>
        <w:t xml:space="preserve">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w:t>
      </w:r>
      <w:r>
        <w:rPr>
          <w:lang w:val="en-GB"/>
        </w:rPr>
        <w:t xml:space="preserve">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from the moment the UE initiates RRC connection establ</w:t>
      </w:r>
      <w:r>
        <w:rPr>
          <w:lang w:val="en-GB"/>
        </w:rPr>
        <w:t xml:space="preserve">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w:t>
      </w:r>
      <w:r>
        <w:rPr>
          <w:lang w:val="en-GB"/>
        </w:rPr>
        <w:t xml:space="preserv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w:t>
      </w:r>
      <w:r>
        <w:rPr>
          <w:i/>
          <w:lang w:val="en-GB"/>
        </w:rPr>
        <w:t>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t>NOTE 1:</w:t>
      </w:r>
      <w:r>
        <w:tab/>
        <w:t xml:space="preserve">The UE continues to use resources configured in </w:t>
      </w:r>
      <w:r>
        <w:rPr>
          <w:i/>
          <w:iCs/>
        </w:rPr>
        <w:t>rrc-ConfiguredSi</w:t>
      </w:r>
      <w:r>
        <w:rPr>
          <w:i/>
          <w:iCs/>
        </w:rPr>
        <w:t>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In case of RRC reconfiguration with sync, the UE uses resources configured</w:t>
      </w:r>
      <w:r>
        <w:t xml:space="preserve">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It is up to UE implementation to determines which one resource allocation scheme is used in the AS based on UE capability (for a UE in RRC_IDLE/RRC_I</w:t>
      </w:r>
      <w:r>
        <w:t xml:space="preserve">NACTIVE) and the allowed resource schemes </w:t>
      </w:r>
      <w:r>
        <w:rPr>
          <w:i/>
        </w:rPr>
        <w:t>sl-allowedResourceSelectionConfig</w:t>
      </w:r>
      <w:r>
        <w:t xml:space="preserve"> in the resource pool configuration.</w:t>
      </w:r>
      <w:r>
        <w:rPr>
          <w:rStyle w:val="CommentReference"/>
        </w:rPr>
        <w:t xml:space="preserve"> </w:t>
      </w:r>
      <w:commentRangeStart w:id="1211"/>
      <w:commentRangeEnd w:id="1211"/>
      <w:r>
        <w:rPr>
          <w:rStyle w:val="CommentReference"/>
        </w:rPr>
        <w:commentReference w:id="1211"/>
      </w:r>
    </w:p>
    <w:p w14:paraId="0B7052E3" w14:textId="77777777"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212"/>
      <w:commentRangeEnd w:id="1212"/>
      <w:r>
        <w:rPr>
          <w:rStyle w:val="CommentReference"/>
        </w:rPr>
        <w:commentReference w:id="1212"/>
      </w:r>
      <w:r>
        <w:rPr>
          <w:rFonts w:eastAsia="Malgun Gothic"/>
          <w:lang w:eastAsia="ko-KR"/>
        </w:rPr>
        <w:t xml:space="preserve"> according to </w:t>
      </w:r>
      <w:r>
        <w:rPr>
          <w:rFonts w:eastAsia="Malgun Gothic"/>
          <w:i/>
          <w:lang w:eastAsia="ko-KR"/>
        </w:rPr>
        <w:t>sl-Allo</w:t>
      </w:r>
      <w:r>
        <w:rPr>
          <w:rFonts w:eastAsia="Malgun Gothic"/>
          <w:i/>
          <w:lang w:eastAsia="ko-KR"/>
        </w:rPr>
        <w:t>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w:t>
      </w:r>
      <w:r>
        <w:rPr>
          <w:rFonts w:eastAsia="SimSun"/>
          <w:i/>
          <w:lang w:eastAsia="zh-CN"/>
        </w:rPr>
        <w:t>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213" w:name="_Toc60777024"/>
      <w:bookmarkStart w:id="1214" w:name="_Toc90650896"/>
      <w:r>
        <w:t>5.8.9</w:t>
      </w:r>
      <w:r>
        <w:tab/>
        <w:t>Sidelink</w:t>
      </w:r>
      <w:r>
        <w:rPr>
          <w:rFonts w:ascii="DengXian" w:eastAsia="DengXian" w:hAnsi="DengXian"/>
          <w:lang w:eastAsia="zh-CN"/>
        </w:rPr>
        <w:t xml:space="preserve"> </w:t>
      </w:r>
      <w:r>
        <w:t>RRC procedure</w:t>
      </w:r>
      <w:bookmarkEnd w:id="1213"/>
      <w:bookmarkEnd w:id="1214"/>
    </w:p>
    <w:p w14:paraId="7EAF1BFF" w14:textId="77777777" w:rsidR="00944D7E" w:rsidRDefault="008D594D">
      <w:pPr>
        <w:pStyle w:val="Heading4"/>
      </w:pPr>
      <w:bookmarkStart w:id="1215" w:name="_Toc60777025"/>
      <w:bookmarkStart w:id="1216" w:name="_Toc90650897"/>
      <w:r>
        <w:t>5.8.9.1</w:t>
      </w:r>
      <w:r>
        <w:tab/>
        <w:t>Sidelink RRC reconfiguration</w:t>
      </w:r>
      <w:bookmarkEnd w:id="1215"/>
      <w:bookmarkEnd w:id="1216"/>
    </w:p>
    <w:p w14:paraId="1ED20970" w14:textId="77777777" w:rsidR="00944D7E" w:rsidRDefault="008D594D">
      <w:pPr>
        <w:pStyle w:val="Heading5"/>
      </w:pPr>
      <w:bookmarkStart w:id="1217" w:name="_Toc60777026"/>
      <w:bookmarkStart w:id="1218" w:name="_Toc90650898"/>
      <w:r>
        <w:rPr>
          <w:rFonts w:eastAsia="MS Mincho"/>
        </w:rPr>
        <w:t>5.8.9.1.1</w:t>
      </w:r>
      <w:r>
        <w:rPr>
          <w:rFonts w:eastAsia="MS Mincho"/>
        </w:rPr>
        <w:tab/>
      </w:r>
      <w:r>
        <w:t>General</w:t>
      </w:r>
      <w:bookmarkEnd w:id="1217"/>
      <w:bookmarkEnd w:id="1218"/>
    </w:p>
    <w:p w14:paraId="7AC0D4A4" w14:textId="77777777" w:rsidR="00944D7E" w:rsidRDefault="00944D7E">
      <w:pPr>
        <w:pStyle w:val="TH"/>
        <w:rPr>
          <w:noProof/>
        </w:rPr>
      </w:pPr>
    </w:p>
    <w:p w14:paraId="52AA984E" w14:textId="77777777" w:rsidR="00944D7E" w:rsidRDefault="008D594D">
      <w:pPr>
        <w:pStyle w:val="TH"/>
      </w:pPr>
      <w:r>
        <w:rPr>
          <w:noProof/>
        </w:rPr>
        <w:object w:dxaOrig="4860" w:dyaOrig="2145" w14:anchorId="75A32C1B">
          <v:shape id="_x0000_i1073" type="#_x0000_t75" alt="" style="width:246pt;height:96.4pt;mso-width-percent:0;mso-height-percent:0;mso-width-percent:0;mso-height-percent:0" o:ole="">
            <v:imagedata r:id="rId116" o:title=""/>
          </v:shape>
          <o:OLEObject Type="Embed" ProgID="Mscgen.Chart" ShapeID="_x0000_i1073" DrawAspect="Content" ObjectID="_1712234719" r:id="rId117"/>
        </w:object>
      </w:r>
    </w:p>
    <w:p w14:paraId="75A1C492" w14:textId="77777777" w:rsidR="00944D7E" w:rsidRDefault="008D594D">
      <w:pPr>
        <w:pStyle w:val="TF"/>
      </w:pPr>
      <w:r>
        <w:t>Fi</w:t>
      </w:r>
      <w:r>
        <w:t>gure 5.8.9.1.1-1: Sidelink RRC reconfiguration, successful</w:t>
      </w:r>
    </w:p>
    <w:p w14:paraId="59FF05E1" w14:textId="77777777" w:rsidR="00944D7E" w:rsidRDefault="008D594D">
      <w:pPr>
        <w:pStyle w:val="TH"/>
      </w:pPr>
      <w:r>
        <w:rPr>
          <w:noProof/>
        </w:rPr>
        <w:object w:dxaOrig="4740" w:dyaOrig="2145" w14:anchorId="0FE00B50">
          <v:shape id="_x0000_i1074" type="#_x0000_t75" alt="" style="width:231.4pt;height:96.4pt;mso-width-percent:0;mso-height-percent:0;mso-width-percent:0;mso-height-percent:0" o:ole="">
            <v:imagedata r:id="rId118" o:title=""/>
          </v:shape>
          <o:OLEObject Type="Embed" ProgID="Mscgen.Chart" ShapeID="_x0000_i1074" DrawAspect="Content" ObjectID="_1712234720" r:id="rId119"/>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219"/>
      <w:r>
        <w:t>DRBs</w:t>
      </w:r>
      <w:commentRangeEnd w:id="1219"/>
      <w:r>
        <w:rPr>
          <w:rStyle w:val="CommentReference"/>
        </w:rPr>
        <w:commentReference w:id="1219"/>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20"/>
      <w:commentRangeEnd w:id="1220"/>
      <w:r>
        <w:rPr>
          <w:rStyle w:val="CommentReference"/>
        </w:rPr>
        <w:commentReference w:id="1220"/>
      </w:r>
      <w:r>
        <w:t>.</w:t>
      </w:r>
    </w:p>
    <w:p w14:paraId="034BB008" w14:textId="77777777" w:rsidR="00944D7E" w:rsidRDefault="008D594D">
      <w:r>
        <w:t>The UE may initiate the sidelink RRC reconfiguration procedure</w:t>
      </w:r>
      <w:r>
        <w:t xml:space="preserv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w:t>
      </w:r>
      <w:r>
        <w:t>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lang w:eastAsia="en-US"/>
        </w:rPr>
        <w:t xml:space="preserve"> Relay UE and Remote UE, as specified in sub-clause 5.8.9.7.1;</w:t>
      </w:r>
    </w:p>
    <w:p w14:paraId="6A53E0F4" w14:textId="77777777" w:rsidR="00944D7E" w:rsidRDefault="008D594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 xml:space="preserve">configuration of the sidelink CSI reference signal </w:t>
      </w:r>
      <w:r>
        <w:rPr>
          <w:rFonts w:eastAsia="SimSun"/>
        </w:rPr>
        <w:t>resources and CSI reporting latency bound;</w:t>
      </w:r>
    </w:p>
    <w:p w14:paraId="43B48328" w14:textId="77777777" w:rsidR="00944D7E" w:rsidRDefault="008D594D">
      <w:pPr>
        <w:pStyle w:val="B1"/>
        <w:rPr>
          <w:rFonts w:eastAsia="SimSun"/>
        </w:rPr>
      </w:pPr>
      <w:r>
        <w:rPr>
          <w:rFonts w:eastAsia="SimSun"/>
        </w:rPr>
        <w:t>-</w:t>
      </w:r>
      <w:r>
        <w:rPr>
          <w:rFonts w:eastAsia="SimSun"/>
        </w:rPr>
        <w:tab/>
        <w:t>the (re-)configuration of the peer UE to perform sidelink DRX</w:t>
      </w:r>
      <w:commentRangeStart w:id="1221"/>
      <w:commentRangeEnd w:id="1221"/>
      <w:r>
        <w:rPr>
          <w:rStyle w:val="CommentReference"/>
        </w:rPr>
        <w:commentReference w:id="1221"/>
      </w:r>
      <w:r>
        <w:rPr>
          <w:rFonts w:eastAsia="SimSun"/>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xml:space="preserve">, </w:t>
      </w:r>
      <w:r>
        <w:rPr>
          <w:lang w:eastAsia="zh-CN"/>
        </w:rPr>
        <w:t>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if any). When UE performs state transition between above</w:t>
      </w:r>
      <w:r>
        <w:rPr>
          <w:lang w:eastAsia="zh-CN"/>
        </w:rPr>
        <w:t xml:space="preser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w:t>
      </w:r>
      <w:r>
        <w:rPr>
          <w:lang w:eastAsia="zh-CN"/>
        </w:rPr>
        <w:t>vided in the old state.</w:t>
      </w:r>
    </w:p>
    <w:p w14:paraId="6513FC99" w14:textId="77777777" w:rsidR="00944D7E" w:rsidRDefault="008D594D">
      <w:pPr>
        <w:pStyle w:val="Heading5"/>
        <w:rPr>
          <w:rFonts w:eastAsia="MS Mincho"/>
        </w:rPr>
      </w:pPr>
      <w:bookmarkStart w:id="1222" w:name="_Toc60777027"/>
      <w:bookmarkStart w:id="1223"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22"/>
      <w:bookmarkEnd w:id="1223"/>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r>
      <w:r>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w:t>
      </w:r>
      <w:r>
        <w:t>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w:t>
      </w:r>
      <w:r>
        <w:rPr>
          <w:i/>
        </w:rPr>
        <w:t>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w:t>
      </w:r>
      <w:r>
        <w:rPr>
          <w:i/>
          <w:iCs/>
        </w:rPr>
        <w:t>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 xml:space="preserve">if UE is in </w:t>
      </w:r>
      <w:r>
        <w:t>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w:t>
      </w:r>
      <w:r>
        <w:t>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24"/>
      <w:commentRangeEnd w:id="1224"/>
      <w:r>
        <w:rPr>
          <w:rStyle w:val="CommentReference"/>
        </w:rPr>
        <w:commentReference w:id="1224"/>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25"/>
      <w:r>
        <w:t>3&gt;</w:t>
      </w:r>
      <w:r>
        <w:tab/>
      </w:r>
      <w:r>
        <w:t xml:space="preserve">else if UE is in RRC_CONNECTED and is performing sidelink operation with </w:t>
      </w:r>
      <w:commentRangeStart w:id="1226"/>
      <w:r>
        <w:t xml:space="preserve">resource allocation mode </w:t>
      </w:r>
      <w:commentRangeEnd w:id="1226"/>
      <w:r>
        <w:rPr>
          <w:rStyle w:val="CommentReference"/>
        </w:rPr>
        <w:commentReference w:id="1226"/>
      </w:r>
      <w:r>
        <w:t>2:</w:t>
      </w:r>
    </w:p>
    <w:p w14:paraId="16430180" w14:textId="77777777" w:rsidR="00944D7E" w:rsidRDefault="008D594D">
      <w:pPr>
        <w:pStyle w:val="B4"/>
      </w:pPr>
      <w:commentRangeStart w:id="1227"/>
      <w:r>
        <w:t>4&gt;</w:t>
      </w:r>
      <w:r>
        <w:tab/>
        <w:t>UE determines the sidelink DRX configuration for unicast for the associated peer UE;</w:t>
      </w:r>
      <w:commentRangeEnd w:id="1227"/>
      <w:r>
        <w:rPr>
          <w:rStyle w:val="CommentReference"/>
        </w:rPr>
        <w:commentReference w:id="1227"/>
      </w:r>
    </w:p>
    <w:p w14:paraId="239D47D2" w14:textId="77777777" w:rsidR="00944D7E" w:rsidRDefault="008D594D">
      <w:pPr>
        <w:pStyle w:val="NO"/>
      </w:pPr>
      <w:r>
        <w:t>NOTE 2:</w:t>
      </w:r>
      <w:r>
        <w:tab/>
        <w:t>If UE is in RRC_IDLE or in RRC_INACTIVE or out of cov</w:t>
      </w:r>
      <w:r>
        <w:t xml:space="preserve">erage, it is up to UE implementation to set the </w:t>
      </w:r>
      <w:r>
        <w:rPr>
          <w:i/>
        </w:rPr>
        <w:t>sl-DRX-ConfigUC-PC5</w:t>
      </w:r>
      <w:r>
        <w:t>.</w:t>
      </w:r>
      <w:commentRangeEnd w:id="1225"/>
      <w:r>
        <w:rPr>
          <w:rStyle w:val="CommentReference"/>
        </w:rPr>
        <w:commentReference w:id="1225"/>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28"/>
      <w:commentRangeEnd w:id="1228"/>
      <w:r>
        <w:rPr>
          <w:rStyle w:val="CommentReference"/>
        </w:rPr>
        <w:commentReference w:id="1228"/>
      </w:r>
      <w:r>
        <w:rPr>
          <w:i/>
        </w:rPr>
        <w:t xml:space="preserve"> </w:t>
      </w:r>
      <w:r>
        <w:t xml:space="preserve">included in the </w:t>
      </w:r>
      <w:r>
        <w:rPr>
          <w:i/>
        </w:rPr>
        <w:t>sl-RLC-ChannelToReleaseLis</w:t>
      </w:r>
      <w:r>
        <w:rPr>
          <w:i/>
        </w:rPr>
        <w:t>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according t</w:t>
      </w:r>
      <w:r>
        <w:t xml:space="preserve">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229" w:name="_Toc60777028"/>
      <w:bookmarkStart w:id="1230"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29"/>
      <w:bookmarkEnd w:id="1230"/>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w:t>
      </w:r>
      <w:r>
        <w:rPr>
          <w:i/>
          <w:iCs/>
          <w:lang w:eastAsia="x-none"/>
        </w:rPr>
        <w:t>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 xml:space="preserve">DRB release procedure, according to </w:t>
      </w:r>
      <w:r>
        <w:t>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w:t>
      </w:r>
      <w:r>
        <w:rPr>
          <w:i/>
          <w:iCs/>
        </w:rPr>
        <w:t>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w:t>
      </w:r>
      <w:r>
        <w:rPr>
          <w:rFonts w:eastAsia="Batang"/>
          <w:noProof/>
        </w:rPr>
        <w:t xml:space="preserve">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w:t>
      </w:r>
      <w:r>
        <w:rPr>
          <w:rFonts w:eastAsia="Batang"/>
        </w:rPr>
        <w:t>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 xml:space="preserve">apply the sidelink </w:t>
      </w:r>
      <w:r>
        <w:t>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w:t>
      </w:r>
      <w:r>
        <w:rPr>
          <w:i/>
          <w:lang w:eastAsia="ko-KR"/>
        </w:rPr>
        <w:t>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w:t>
      </w:r>
      <w:r>
        <w:rPr>
          <w:i/>
          <w:lang w:eastAsia="ko-KR"/>
        </w:rPr>
        <w:t>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w:t>
      </w:r>
      <w:r>
        <w:rPr>
          <w:rFonts w:eastAsia="Batang"/>
          <w:i/>
          <w:iCs/>
          <w:noProof/>
        </w:rPr>
        <w:t>RLC-ChannelToReleaseList-</w:t>
      </w:r>
      <w:commentRangeStart w:id="1231"/>
      <w:r>
        <w:rPr>
          <w:rFonts w:eastAsia="Batang"/>
          <w:i/>
          <w:iCs/>
          <w:noProof/>
        </w:rPr>
        <w:t>PC5</w:t>
      </w:r>
      <w:commentRangeEnd w:id="1231"/>
      <w:r>
        <w:rPr>
          <w:rStyle w:val="CommentReference"/>
        </w:rPr>
        <w:commentReference w:id="1231"/>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w:t>
      </w:r>
      <w:r>
        <w:t>.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r>
      <w:r>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 xml:space="preserve">perform the PC5 </w:t>
      </w:r>
      <w:r>
        <w:rPr>
          <w:rFonts w:eastAsia="Batang"/>
        </w:rPr>
        <w:t>Relay RLC channel modification procedure according to sub-clause 5.8.9.7.2;</w:t>
      </w:r>
    </w:p>
    <w:p w14:paraId="3DBD5C86" w14:textId="77777777" w:rsidR="00944D7E" w:rsidRDefault="008D594D">
      <w:pPr>
        <w:pStyle w:val="Heading5"/>
        <w:rPr>
          <w:rFonts w:eastAsia="MS Mincho"/>
        </w:rPr>
      </w:pPr>
      <w:bookmarkStart w:id="1232" w:name="_Toc60777029"/>
      <w:bookmarkStart w:id="1233" w:name="_Toc90650901"/>
      <w:r>
        <w:rPr>
          <w:rFonts w:eastAsia="MS Mincho"/>
        </w:rPr>
        <w:t>5.8.9.1.4</w:t>
      </w:r>
      <w:r>
        <w:rPr>
          <w:rFonts w:eastAsia="MS Mincho"/>
        </w:rPr>
        <w:tab/>
        <w:t>Void</w:t>
      </w:r>
      <w:bookmarkEnd w:id="1232"/>
      <w:bookmarkEnd w:id="1233"/>
    </w:p>
    <w:p w14:paraId="249365E9" w14:textId="77777777" w:rsidR="00944D7E" w:rsidRDefault="008D594D">
      <w:pPr>
        <w:pStyle w:val="Heading5"/>
        <w:rPr>
          <w:rFonts w:eastAsia="MS Mincho"/>
        </w:rPr>
      </w:pPr>
      <w:bookmarkStart w:id="1234" w:name="_Toc60777030"/>
      <w:bookmarkStart w:id="1235" w:name="_Toc90650902"/>
      <w:r>
        <w:rPr>
          <w:rFonts w:eastAsia="MS Mincho"/>
        </w:rPr>
        <w:t>5.8.9.1.5</w:t>
      </w:r>
      <w:r>
        <w:rPr>
          <w:rFonts w:eastAsia="MS Mincho"/>
        </w:rPr>
        <w:tab/>
        <w:t>Void</w:t>
      </w:r>
      <w:bookmarkEnd w:id="1234"/>
      <w:bookmarkEnd w:id="1235"/>
    </w:p>
    <w:p w14:paraId="45B95E55" w14:textId="77777777" w:rsidR="00944D7E" w:rsidRDefault="008D594D">
      <w:pPr>
        <w:pStyle w:val="Heading5"/>
        <w:rPr>
          <w:rFonts w:eastAsia="MS Mincho"/>
        </w:rPr>
      </w:pPr>
      <w:bookmarkStart w:id="1236" w:name="_Toc60777031"/>
      <w:bookmarkStart w:id="1237" w:name="_Toc90650903"/>
      <w:r>
        <w:rPr>
          <w:rFonts w:eastAsia="MS Mincho"/>
        </w:rPr>
        <w:t>5.8.9.1.6</w:t>
      </w:r>
      <w:r>
        <w:rPr>
          <w:rFonts w:eastAsia="MS Mincho"/>
        </w:rPr>
        <w:tab/>
        <w:t>Void</w:t>
      </w:r>
      <w:bookmarkEnd w:id="1236"/>
      <w:bookmarkEnd w:id="1237"/>
    </w:p>
    <w:p w14:paraId="7364AFAD" w14:textId="77777777" w:rsidR="00944D7E" w:rsidRDefault="008D594D">
      <w:pPr>
        <w:pStyle w:val="Heading5"/>
        <w:rPr>
          <w:rFonts w:eastAsia="MS Mincho"/>
        </w:rPr>
      </w:pPr>
      <w:bookmarkStart w:id="1238" w:name="_Toc60777032"/>
      <w:bookmarkStart w:id="1239" w:name="_Toc90650904"/>
      <w:r>
        <w:rPr>
          <w:rFonts w:eastAsia="MS Mincho"/>
        </w:rPr>
        <w:t>5.8.9.1.7</w:t>
      </w:r>
      <w:r>
        <w:rPr>
          <w:rFonts w:eastAsia="MS Mincho"/>
        </w:rPr>
        <w:tab/>
        <w:t>Void</w:t>
      </w:r>
      <w:bookmarkEnd w:id="1238"/>
      <w:bookmarkEnd w:id="1239"/>
    </w:p>
    <w:p w14:paraId="78B48704" w14:textId="77777777" w:rsidR="00944D7E" w:rsidRDefault="008D594D">
      <w:pPr>
        <w:pStyle w:val="Heading5"/>
        <w:rPr>
          <w:rFonts w:eastAsia="MS Mincho"/>
        </w:rPr>
      </w:pPr>
      <w:bookmarkStart w:id="1240" w:name="_Toc60777033"/>
      <w:bookmarkStart w:id="124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40"/>
      <w:bookmarkEnd w:id="1241"/>
    </w:p>
    <w:p w14:paraId="40AC985E" w14:textId="77777777" w:rsidR="00944D7E" w:rsidRDefault="008D594D">
      <w:r>
        <w:t>The UE shall perform the following actions upon re</w:t>
      </w:r>
      <w:r>
        <w:t xml:space="preserv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 xml:space="preserve">perform the sidelink </w:t>
      </w:r>
      <w:r>
        <w:t>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242" w:name="_Toc60777034"/>
      <w:bookmarkStart w:id="124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42"/>
      <w:bookmarkEnd w:id="1243"/>
    </w:p>
    <w:p w14:paraId="1CDAC63B" w14:textId="77777777" w:rsidR="00944D7E" w:rsidRDefault="008D594D">
      <w:r>
        <w:t>The UE shall perform the following actions upon reception of the</w:t>
      </w:r>
      <w:r>
        <w:t xml:space="preserv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w:t>
      </w:r>
      <w:r>
        <w:rPr>
          <w:rFonts w:eastAsia="MS Mincho"/>
        </w:rPr>
        <w:t xml:space="preserve"> on which message used. Related agreement "Keep RX UE’s reject option for SL DRX configuration sent by TX UE. If reject happens for initial SL DRX configuration, default SL DRX configuration is no UC SL DRX. FFS on the default SL DRX configuration for non-</w:t>
      </w:r>
      <w:r>
        <w:rPr>
          <w:rFonts w:eastAsia="MS Mincho"/>
        </w:rPr>
        <w:t>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w:t>
      </w:r>
      <w:r>
        <w:rPr>
          <w:i/>
        </w:rPr>
        <w:t>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fter the sidelink DRB release procedure, UE m</w:t>
      </w:r>
      <w:r>
        <w:rPr>
          <w:rFonts w:eastAsia="Yu Mincho"/>
        </w:rPr>
        <w:t xml:space="preserve">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244" w:name="_Toc60777035"/>
      <w:bookmarkStart w:id="1245" w:name="_Toc90650907"/>
      <w:r>
        <w:t>5.8.9.1a</w:t>
      </w:r>
      <w:r>
        <w:tab/>
        <w:t>Sidelink radio bearer management</w:t>
      </w:r>
      <w:bookmarkEnd w:id="1244"/>
      <w:bookmarkEnd w:id="1245"/>
    </w:p>
    <w:p w14:paraId="297363ED" w14:textId="77777777" w:rsidR="00944D7E" w:rsidRDefault="008D594D">
      <w:pPr>
        <w:pStyle w:val="Heading5"/>
        <w:rPr>
          <w:rFonts w:eastAsia="MS Mincho"/>
        </w:rPr>
      </w:pPr>
      <w:bookmarkStart w:id="1246" w:name="_Toc60777036"/>
      <w:bookmarkStart w:id="1247" w:name="_Toc90650908"/>
      <w:r>
        <w:rPr>
          <w:rFonts w:eastAsia="MS Mincho"/>
        </w:rPr>
        <w:t>5.8.9.1</w:t>
      </w:r>
      <w:r>
        <w:rPr>
          <w:rFonts w:eastAsia="MS Mincho"/>
        </w:rPr>
        <w:t>a.1</w:t>
      </w:r>
      <w:r>
        <w:rPr>
          <w:rFonts w:eastAsia="MS Mincho"/>
        </w:rPr>
        <w:tab/>
        <w:t>Sidelink DRB release</w:t>
      </w:r>
      <w:bookmarkEnd w:id="1246"/>
      <w:bookmarkEnd w:id="1247"/>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 xml:space="preserve">(if any) of the </w:t>
      </w:r>
      <w:r>
        <w:rPr>
          <w:rFonts w:eastAsia="Batang"/>
          <w:noProof/>
        </w:rPr>
        <w:t>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for groupcast and broadcast, if no sidelink QoS flow with data indicated by upper layers is mapped to the sidelink DRB for transmission, which is (re)configured by recei</w:t>
      </w:r>
      <w:r>
        <w:rPr>
          <w:rFonts w:eastAsia="Batang"/>
          <w:noProof/>
        </w:rPr>
        <w:t xml:space="preserve">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w:t>
      </w:r>
      <w:r>
        <w:rPr>
          <w:rFonts w:eastAsia="Batang"/>
          <w:noProof/>
        </w:rPr>
        <w:t xml:space="preserve">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w:t>
      </w:r>
      <w:r>
        <w:rPr>
          <w:rFonts w:eastAsia="Batang"/>
          <w:i/>
          <w:noProof/>
        </w:rPr>
        <w:t>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 xml:space="preserve">for unicast, when the </w:t>
      </w:r>
      <w:r>
        <w:rPr>
          <w:rFonts w:eastAsia="Batang"/>
          <w:noProof/>
        </w:rPr>
        <w:t>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w:t>
      </w:r>
      <w:r>
        <w:t>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w:t>
      </w:r>
      <w:r>
        <w:rPr>
          <w:rFonts w:eastAsia="Batang"/>
          <w:noProof/>
        </w:rPr>
        <w:t>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w:t>
      </w:r>
      <w:r>
        <w:rPr>
          <w:rFonts w:eastAsia="Batang"/>
          <w:noProof/>
        </w:rPr>
        <w:t xml:space="preserv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for</w:t>
      </w:r>
      <w:r>
        <w:rPr>
          <w:rFonts w:eastAsia="Batang"/>
          <w:noProof/>
          <w:lang w:eastAsia="x-none"/>
        </w:rPr>
        <w:t xml:space="preserve">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w:t>
      </w:r>
      <w:r>
        <w:rPr>
          <w:rFonts w:eastAsia="Batang"/>
          <w:noProof/>
        </w:rPr>
        <w: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w:t>
      </w:r>
      <w:r>
        <w:rPr>
          <w:rFonts w:eastAsia="Batang"/>
          <w:noProof/>
        </w:rPr>
        <w:t xml:space="preserve">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release the RLC entity and the corresponding l</w:t>
      </w:r>
      <w:r>
        <w:t xml:space="preserve">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w:t>
      </w:r>
      <w:r>
        <w:rPr>
          <w:rFonts w:eastAsia="Batang"/>
          <w:noProof/>
        </w:rPr>
        <w:t xml:space="preserve">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w:t>
      </w:r>
      <w:r>
        <w:t>lease the PDCP entity, RLC entity and the logical channel of the sidelink DRB for the specific destination.</w:t>
      </w:r>
    </w:p>
    <w:p w14:paraId="1631DCD0" w14:textId="77777777" w:rsidR="00944D7E" w:rsidRDefault="008D594D">
      <w:pPr>
        <w:pStyle w:val="Heading5"/>
        <w:rPr>
          <w:rFonts w:eastAsia="MS Mincho"/>
        </w:rPr>
      </w:pPr>
      <w:bookmarkStart w:id="1248" w:name="_Toc60777037"/>
      <w:bookmarkStart w:id="1249" w:name="_Toc90650909"/>
      <w:r>
        <w:rPr>
          <w:rFonts w:eastAsia="MS Mincho"/>
        </w:rPr>
        <w:t>5.8.9.1a.2</w:t>
      </w:r>
      <w:r>
        <w:rPr>
          <w:rFonts w:eastAsia="MS Mincho"/>
        </w:rPr>
        <w:tab/>
        <w:t>Sidelink DRB addition/modification</w:t>
      </w:r>
      <w:bookmarkEnd w:id="1248"/>
      <w:bookmarkEnd w:id="1249"/>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w:t>
      </w:r>
      <w:r>
        <w:rPr>
          <w:rFonts w:eastAsia="Batang"/>
          <w:noProof/>
        </w:rPr>
        <w:t>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if any o</w:t>
      </w:r>
      <w:r>
        <w:rPr>
          <w:rFonts w:eastAsia="Batang"/>
          <w:noProof/>
        </w:rPr>
        <w:t xml:space="preserve">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fo</w:t>
      </w:r>
      <w:r>
        <w:rPr>
          <w:rFonts w:eastAsia="Batang"/>
          <w:noProof/>
        </w:rPr>
        <w:t xml:space="preserve">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w:t>
      </w:r>
      <w:r>
        <w:rPr>
          <w:rFonts w:eastAsia="Batang"/>
          <w:noProof/>
        </w:rPr>
        <w: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w:t>
      </w:r>
      <w:r>
        <w:rPr>
          <w:rFonts w:eastAsia="Batang"/>
          <w:i/>
          <w:iCs/>
          <w:noProof/>
        </w:rPr>
        <w:t>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w:t>
      </w:r>
      <w:r>
        <w:rPr>
          <w:rFonts w:eastAsia="Batang"/>
          <w:noProof/>
        </w:rPr>
        <w:t xml:space="preserve">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configure the MAC entity with a logical channel in accordanc</w:t>
      </w:r>
      <w:r>
        <w:t xml:space="preserve">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configure the MAC entity with a lo</w:t>
      </w:r>
      <w:r>
        <w:rPr>
          <w:rFonts w:eastAsia="Batang"/>
          <w:noProof/>
        </w:rPr>
        <w:t xml:space="preserve">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w:t>
      </w:r>
      <w:r>
        <w:rPr>
          <w:rFonts w:eastAsia="Batang"/>
          <w:noProof/>
        </w:rPr>
        <w:t xml:space="preserve">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w:t>
      </w:r>
      <w:r>
        <w:t>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w:t>
      </w:r>
      <w:r>
        <w:t>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w:t>
      </w:r>
      <w:r>
        <w:rPr>
          <w:rFonts w:eastAsia="Batang"/>
          <w:i/>
          <w:noProof/>
        </w:rPr>
        <w:t>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w:t>
      </w:r>
      <w:r>
        <w:rPr>
          <w:lang w:eastAsia="x-none"/>
        </w:rPr>
        <w:t>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reconfigure the logical channe</w:t>
      </w:r>
      <w:r>
        <w:rPr>
          <w:rFonts w:eastAsia="Batang"/>
          <w:noProof/>
        </w:rPr>
        <w:t xml:space="preserv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250" w:name="_Toc60777038"/>
      <w:bookmarkStart w:id="1251" w:name="_Toc90650910"/>
      <w:r>
        <w:rPr>
          <w:rFonts w:eastAsia="MS Mincho"/>
        </w:rPr>
        <w:t>5.8.9.1a.3</w:t>
      </w:r>
      <w:r>
        <w:rPr>
          <w:rFonts w:eastAsia="MS Mincho"/>
        </w:rPr>
        <w:tab/>
        <w:t>Sidelink SRB releas</w:t>
      </w:r>
      <w:r>
        <w:rPr>
          <w:rFonts w:eastAsia="MS Mincho"/>
        </w:rPr>
        <w:t>e</w:t>
      </w:r>
      <w:bookmarkEnd w:id="1250"/>
      <w:bookmarkEnd w:id="1251"/>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 xml:space="preserve">release the PDCP entity, RLC entity and the </w:t>
      </w:r>
      <w:r>
        <w:t>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 xml:space="preserve">release the PDCP </w:t>
      </w:r>
      <w:r>
        <w:t>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w:t>
      </w:r>
      <w:r>
        <w:t>hannel of the sidelink SRB4 for discovery message of the specific destination;</w:t>
      </w:r>
    </w:p>
    <w:p w14:paraId="7A973AEE" w14:textId="77777777" w:rsidR="00944D7E" w:rsidRDefault="008D594D">
      <w:pPr>
        <w:pStyle w:val="Heading5"/>
        <w:rPr>
          <w:rFonts w:eastAsia="MS Mincho"/>
        </w:rPr>
      </w:pPr>
      <w:bookmarkStart w:id="1252" w:name="_Toc60777039"/>
      <w:bookmarkStart w:id="1253" w:name="_Toc90650911"/>
      <w:r>
        <w:rPr>
          <w:rFonts w:eastAsia="MS Mincho"/>
        </w:rPr>
        <w:t>5.8.9.1a.4</w:t>
      </w:r>
      <w:r>
        <w:rPr>
          <w:rFonts w:eastAsia="MS Mincho"/>
        </w:rPr>
        <w:tab/>
        <w:t>Sidelink SRB addition</w:t>
      </w:r>
      <w:bookmarkEnd w:id="1252"/>
      <w:bookmarkEnd w:id="1253"/>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w:t>
      </w:r>
      <w:r>
        <w:t>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w:t>
      </w:r>
      <w:r>
        <w:t>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w:t>
      </w:r>
      <w:r>
        <w:t>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254" w:name="_Toc60777040"/>
      <w:bookmarkStart w:id="1255" w:name="_Toc90650912"/>
      <w:r>
        <w:t>5.8.9.2</w:t>
      </w:r>
      <w:r>
        <w:tab/>
        <w:t>Sidelink UE capability transfer</w:t>
      </w:r>
      <w:bookmarkEnd w:id="1254"/>
      <w:bookmarkEnd w:id="1255"/>
    </w:p>
    <w:p w14:paraId="28FF4752" w14:textId="77777777" w:rsidR="00944D7E" w:rsidRDefault="008D594D">
      <w:pPr>
        <w:pStyle w:val="Heading4"/>
      </w:pPr>
      <w:bookmarkStart w:id="1256" w:name="_Toc60777041"/>
      <w:bookmarkStart w:id="1257" w:name="_Toc90650913"/>
      <w:r>
        <w:t>5.8.9.2.1</w:t>
      </w:r>
      <w:r>
        <w:tab/>
        <w:t>General</w:t>
      </w:r>
      <w:bookmarkEnd w:id="1256"/>
      <w:bookmarkEnd w:id="1257"/>
    </w:p>
    <w:p w14:paraId="645FCF75" w14:textId="77777777" w:rsidR="00944D7E" w:rsidRDefault="008D594D">
      <w:r>
        <w:t>This claus</w:t>
      </w:r>
      <w:r>
        <w:t>e describes how the UE compiles and transfers its sidelink UE capability information for unicast to the initiating UE.</w:t>
      </w:r>
    </w:p>
    <w:p w14:paraId="4AA69DF6" w14:textId="77777777" w:rsidR="00944D7E" w:rsidRDefault="008D594D">
      <w:pPr>
        <w:pStyle w:val="TH"/>
      </w:pPr>
      <w:r>
        <w:rPr>
          <w:noProof/>
        </w:rPr>
        <w:object w:dxaOrig="4440" w:dyaOrig="2055" w14:anchorId="211EA726">
          <v:shape id="_x0000_i1075" type="#_x0000_t75" alt="" style="width:220.15pt;height:102.4pt;mso-width-percent:0;mso-height-percent:0;mso-width-percent:0;mso-height-percent:0" o:ole="">
            <v:imagedata r:id="rId120" o:title=""/>
          </v:shape>
          <o:OLEObject Type="Embed" ProgID="Mscgen.Chart" ShapeID="_x0000_i1075" DrawAspect="Content" ObjectID="_1712234721" r:id="rId121"/>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258" w:name="_Toc60777042"/>
      <w:bookmarkStart w:id="1259" w:name="_Toc90650914"/>
      <w:r>
        <w:t>5.8.9.2.2</w:t>
      </w:r>
      <w:r>
        <w:tab/>
        <w:t>Initiation</w:t>
      </w:r>
      <w:bookmarkEnd w:id="1258"/>
      <w:bookmarkEnd w:id="1259"/>
    </w:p>
    <w:p w14:paraId="22EAEDA4" w14:textId="77777777" w:rsidR="00944D7E" w:rsidRDefault="008D594D">
      <w:pPr>
        <w:rPr>
          <w:rFonts w:eastAsia="MS Mincho"/>
        </w:rPr>
      </w:pPr>
      <w:r>
        <w:rPr>
          <w:rFonts w:eastAsia="MS Mincho"/>
        </w:rPr>
        <w:t>The UE may initiate the sidelink UE cap</w:t>
      </w:r>
      <w:r>
        <w:rPr>
          <w:rFonts w:eastAsia="MS Mincho"/>
        </w:rPr>
        <w:t>ability transfer procedure upon indication from upper layer when it needs (additional) UE radio access capability information.</w:t>
      </w:r>
    </w:p>
    <w:p w14:paraId="29AB62FA" w14:textId="77777777" w:rsidR="00944D7E" w:rsidRDefault="008D594D">
      <w:pPr>
        <w:pStyle w:val="Heading4"/>
      </w:pPr>
      <w:bookmarkStart w:id="1260" w:name="_Toc60777043"/>
      <w:bookmarkStart w:id="1261" w:name="_Toc90650915"/>
      <w:r>
        <w:t>5.8.9.2.3</w:t>
      </w:r>
      <w:r>
        <w:tab/>
        <w:t xml:space="preserve">Actions related to transmission of the </w:t>
      </w:r>
      <w:r>
        <w:rPr>
          <w:i/>
        </w:rPr>
        <w:t>UECapabilityEnquirySidelink</w:t>
      </w:r>
      <w:r>
        <w:t xml:space="preserve"> by the UE</w:t>
      </w:r>
      <w:bookmarkEnd w:id="1260"/>
      <w:bookmarkEnd w:id="1261"/>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w:t>
      </w:r>
      <w:r>
        <w:rPr>
          <w:i/>
        </w:rPr>
        <w:t>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UEC</w:t>
      </w:r>
      <w:r>
        <w:rPr>
          <w:i/>
        </w:rPr>
        <w:t xml:space="preserve">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262" w:name="_Toc60777044"/>
      <w:bookmarkStart w:id="1263" w:name="_Toc90650916"/>
      <w:r>
        <w:t>5.8.9.2.4</w:t>
      </w:r>
      <w:r>
        <w:tab/>
      </w:r>
      <w:r>
        <w:t xml:space="preserve">Actions related to reception of the </w:t>
      </w:r>
      <w:r>
        <w:rPr>
          <w:i/>
        </w:rPr>
        <w:t>UECapabilityEnquirySidelink</w:t>
      </w:r>
      <w:r>
        <w:t xml:space="preserve"> by the UE</w:t>
      </w:r>
      <w:bookmarkEnd w:id="1262"/>
      <w:bookmarkEnd w:id="1263"/>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w:t>
      </w:r>
      <w:r>
        <w:t>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w:t>
      </w:r>
      <w:r>
        <w:t>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w:t>
      </w:r>
      <w:r>
        <w:t xml:space="preserve"> band combinations due to message size or list size constraints, it is up to UE implementation which band combinations it prioritizes.</w:t>
      </w:r>
    </w:p>
    <w:p w14:paraId="2985F590" w14:textId="77777777" w:rsidR="00944D7E" w:rsidRDefault="008D594D">
      <w:pPr>
        <w:pStyle w:val="Heading4"/>
      </w:pPr>
      <w:bookmarkStart w:id="1264" w:name="_Toc60777045"/>
      <w:bookmarkStart w:id="1265" w:name="_Toc90650917"/>
      <w:r>
        <w:t>5.8.9.3</w:t>
      </w:r>
      <w:r>
        <w:tab/>
        <w:t>Sidelink radio link failure related actions</w:t>
      </w:r>
      <w:bookmarkEnd w:id="1264"/>
      <w:bookmarkEnd w:id="1265"/>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w:t>
      </w:r>
      <w:r>
        <w:t>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w:t>
      </w:r>
      <w:r>
        <w:t>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66"/>
      <w:r>
        <w:t>if con</w:t>
      </w:r>
      <w:r>
        <w:t>figured</w:t>
      </w:r>
      <w:commentRangeEnd w:id="1266"/>
      <w:r>
        <w:rPr>
          <w:rStyle w:val="CommentReference"/>
        </w:rPr>
        <w:commentReference w:id="1266"/>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w:t>
      </w:r>
      <w:r>
        <w:t xml:space="preserve"> NR sidelink communication related configuration of this destination;</w:t>
      </w:r>
    </w:p>
    <w:p w14:paraId="4B84FB27" w14:textId="77777777" w:rsidR="00944D7E" w:rsidRDefault="008D594D">
      <w:pPr>
        <w:pStyle w:val="B2"/>
      </w:pPr>
      <w:r>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 xml:space="preserve">indicate the release of the PC5-RRC connection to the </w:t>
      </w:r>
      <w:r>
        <w:t>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w:t>
      </w:r>
      <w:r>
        <w:rPr>
          <w:lang w:eastAsia="ko-KR"/>
        </w:rPr>
        <w:t>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w:t>
      </w:r>
      <w:r>
        <w:t>cedure [55].</w:t>
      </w:r>
    </w:p>
    <w:p w14:paraId="0751A4B7" w14:textId="77777777" w:rsidR="00944D7E" w:rsidRDefault="008D594D">
      <w:pPr>
        <w:pStyle w:val="Heading4"/>
      </w:pPr>
      <w:bookmarkStart w:id="1267" w:name="_Toc60777046"/>
      <w:bookmarkStart w:id="1268" w:name="_Toc90650918"/>
      <w:r>
        <w:t>5.8.9.4</w:t>
      </w:r>
      <w:r>
        <w:tab/>
        <w:t>Sidelink common control information</w:t>
      </w:r>
      <w:bookmarkEnd w:id="1267"/>
      <w:bookmarkEnd w:id="1268"/>
    </w:p>
    <w:p w14:paraId="6228A99D" w14:textId="77777777" w:rsidR="00944D7E" w:rsidRDefault="008D594D">
      <w:pPr>
        <w:pStyle w:val="Heading5"/>
        <w:rPr>
          <w:rFonts w:eastAsia="MS Mincho"/>
        </w:rPr>
      </w:pPr>
      <w:bookmarkStart w:id="1269" w:name="_Toc60777047"/>
      <w:bookmarkStart w:id="1270" w:name="_Toc90650919"/>
      <w:r>
        <w:rPr>
          <w:rFonts w:eastAsia="MS Mincho"/>
        </w:rPr>
        <w:t>5.8.9.4.1</w:t>
      </w:r>
      <w:r>
        <w:rPr>
          <w:rFonts w:eastAsia="MS Mincho"/>
        </w:rPr>
        <w:tab/>
        <w:t>General</w:t>
      </w:r>
      <w:bookmarkEnd w:id="1269"/>
      <w:bookmarkEnd w:id="1270"/>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w:t>
      </w:r>
      <w:r>
        <w:t>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271" w:name="_Toc60777048"/>
      <w:bookmarkStart w:id="127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71"/>
      <w:bookmarkEnd w:id="1272"/>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apply the value</w:t>
      </w:r>
      <w:r>
        <w:t xml:space="preserv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273" w:name="_Toc60777049"/>
      <w:bookmarkStart w:id="127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73"/>
      <w:bookmarkEnd w:id="1274"/>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w:t>
      </w:r>
      <w:r>
        <w:t>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tdd-</w:t>
      </w:r>
      <w:r>
        <w:rPr>
          <w:i/>
        </w:rPr>
        <w:t xml:space="preserve">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w:t>
      </w:r>
      <w:r>
        <w:rPr>
          <w:lang w:eastAsia="zh-CN"/>
        </w:rPr>
        <w:t xml:space="preserve">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w:t>
      </w:r>
      <w:r>
        <w:t xml:space="preserve">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w:t>
      </w:r>
      <w:r>
        <w:t xml:space="preserv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w:t>
      </w:r>
      <w:r>
        <w:rPr>
          <w:lang w:eastAsia="zh-CN"/>
        </w:rPr>
        <w:t xml:space="preserve">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w:t>
      </w:r>
      <w:r>
        <w:t xml:space="preserve">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w:t>
      </w:r>
      <w:r>
        <w:rPr>
          <w:lang w:eastAsia="zh-CN"/>
        </w:rPr>
        <w:t xml:space="preserve">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submit the</w:t>
      </w:r>
      <w:r>
        <w:t xml:space="preserv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275" w:name="_Toc46439423"/>
      <w:bookmarkStart w:id="1276" w:name="_Toc46444260"/>
      <w:bookmarkStart w:id="1277" w:name="_Toc46487021"/>
      <w:bookmarkStart w:id="1278" w:name="_Toc52836899"/>
      <w:bookmarkStart w:id="1279" w:name="_Toc52837907"/>
      <w:bookmarkStart w:id="1280" w:name="_Toc53006547"/>
      <w:bookmarkStart w:id="1281" w:name="_Toc60777050"/>
      <w:bookmarkStart w:id="1282" w:name="_Toc90650922"/>
      <w:r>
        <w:t>5.8.9.5</w:t>
      </w:r>
      <w:r>
        <w:tab/>
      </w:r>
      <w:bookmarkEnd w:id="1275"/>
      <w:bookmarkEnd w:id="1276"/>
      <w:bookmarkEnd w:id="1277"/>
      <w:bookmarkEnd w:id="1278"/>
      <w:bookmarkEnd w:id="1279"/>
      <w:bookmarkEnd w:id="1280"/>
      <w:r>
        <w:t>Actions related to PC5-RRC connection release requested by upper layers</w:t>
      </w:r>
      <w:bookmarkEnd w:id="1281"/>
      <w:bookmarkEnd w:id="1282"/>
      <w:r>
        <w:t xml:space="preserve"> or AS layer</w:t>
      </w:r>
    </w:p>
    <w:p w14:paraId="711F8DD2" w14:textId="77777777" w:rsidR="00944D7E" w:rsidRDefault="008D594D">
      <w:r>
        <w:t>The UE initiates the procedure when upper layers request the release</w:t>
      </w:r>
      <w:r>
        <w:t xml:space="preserv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w:t>
      </w:r>
      <w:r>
        <w:t>on is requested by upper layers, or initiated at the AS</w:t>
      </w:r>
      <w:commentRangeStart w:id="1283"/>
      <w:commentRangeEnd w:id="1283"/>
      <w:r>
        <w:rPr>
          <w:rStyle w:val="CommentReference"/>
        </w:rPr>
        <w:commentReference w:id="1283"/>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w:t>
      </w:r>
      <w:r>
        <w:rPr>
          <w:lang w:eastAsia="zh-CN"/>
        </w:rPr>
        <w:t>s of this destination, in according to sub-clause 5.8.9.1a.3;</w:t>
      </w:r>
    </w:p>
    <w:p w14:paraId="19D9E3C2" w14:textId="77777777" w:rsidR="00944D7E" w:rsidRDefault="008D594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 xml:space="preserve">consider the PC5-RRC connection is </w:t>
      </w:r>
      <w:r>
        <w:rPr>
          <w:lang w:eastAsia="zh-CN"/>
        </w:rPr>
        <w:t>released for the destination;</w:t>
      </w:r>
    </w:p>
    <w:p w14:paraId="6A5C4312" w14:textId="77777777" w:rsidR="00944D7E" w:rsidRDefault="008D594D">
      <w:pPr>
        <w:pStyle w:val="B1"/>
        <w:rPr>
          <w:rFonts w:eastAsia="SimSun"/>
          <w:lang w:eastAsia="en-US"/>
        </w:rPr>
      </w:pPr>
      <w:bookmarkStart w:id="1284" w:name="_Toc60777051"/>
      <w:bookmarkStart w:id="1285"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77777777" w:rsidR="00944D7E" w:rsidRDefault="008D594D">
      <w:pPr>
        <w:jc w:val="center"/>
      </w:pPr>
      <w:r>
        <w:rPr>
          <w:noProof/>
        </w:rPr>
        <w:object w:dxaOrig="3031" w:dyaOrig="1785" w14:anchorId="2FFF214A">
          <v:shape id="_x0000_i1076" type="#_x0000_t75" alt="" style="width:227.65pt;height:128.65pt;mso-width-percent:0;mso-height-percent:0;mso-width-percent:0;mso-height-percent:0" o:ole="">
            <v:imagedata r:id="rId122" o:title=""/>
          </v:shape>
          <o:OLEObject Type="Embed" ProgID="Visio.Drawing.15" ShapeID="_x0000_i1076" DrawAspect="Content" ObjectID="_1712234722" r:id="rId123"/>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w:t>
      </w:r>
      <w:r>
        <w:t>nication.</w:t>
      </w:r>
    </w:p>
    <w:p w14:paraId="010BE300" w14:textId="77777777" w:rsidR="00944D7E" w:rsidRDefault="008D594D">
      <w:r>
        <w:t>For sidelink unicast, a UE may include its desired sidelink DRX configuration</w:t>
      </w:r>
      <w:commentRangeStart w:id="1286"/>
      <w:commentRangeEnd w:id="1286"/>
      <w:r>
        <w:rPr>
          <w:rStyle w:val="CommentReference"/>
        </w:rPr>
        <w:commentReference w:id="1286"/>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w:t>
      </w:r>
      <w:r>
        <w:t>ne its desired sidelink DRX configuration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For sidelink unicast, if both a RX UE and its peer TX UE for a direction of sidelink communication are capable of sidelink DRX, the RX UE that is interested in sendin</w:t>
      </w:r>
      <w:r>
        <w:rPr>
          <w:lang w:eastAsia="zh-CN"/>
        </w:rPr>
        <w:t xml:space="preserve">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w:t>
      </w:r>
      <w:r>
        <w:rPr>
          <w:lang w:eastAsia="zh-CN"/>
        </w:rPr>
        <w:t>delink DRX assistance information has changed.</w:t>
      </w:r>
    </w:p>
    <w:p w14:paraId="5C118A34" w14:textId="77777777" w:rsidR="00944D7E" w:rsidRDefault="008D594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For sidelink unicast, when a UE is in RRC_CONNECTED and is performing sidelink operation with resource allocation mode 1, it ma</w:t>
      </w:r>
      <w:r>
        <w:t xml:space="preserve">y report the sidelink DRX assistance information received within the </w:t>
      </w:r>
      <w:r>
        <w:rPr>
          <w:i/>
          <w:iCs/>
        </w:rPr>
        <w:t>UEAssistanceInformationSidelink</w:t>
      </w:r>
      <w:r>
        <w:rPr>
          <w:iCs/>
        </w:rPr>
        <w:t xml:space="preserve"> </w:t>
      </w:r>
      <w:r>
        <w:t>from its peer UE to the network</w:t>
      </w:r>
      <w:commentRangeStart w:id="1287"/>
      <w:commentRangeEnd w:id="1287"/>
      <w:r>
        <w:rPr>
          <w:rStyle w:val="CommentReference"/>
        </w:rPr>
        <w:commentReference w:id="1287"/>
      </w:r>
      <w:r>
        <w:t xml:space="preserve">. For sidelink unicast, when a UE is in RRC_CONNECTED and is performing sidelink operation with resource allocation mode </w:t>
      </w:r>
      <w:r>
        <w:t xml:space="preserve">2 or is in RRC_IDLE or RRC_INACTIVE or out of coverage, and </w:t>
      </w:r>
      <w:commentRangeStart w:id="1288"/>
      <w:r>
        <w:t xml:space="preserve">has obtained the sidelink DRX assistance information from the </w:t>
      </w:r>
      <w:r>
        <w:rPr>
          <w:i/>
          <w:iCs/>
        </w:rPr>
        <w:t xml:space="preserve">UEAssistanceInformationSidelink </w:t>
      </w:r>
      <w:r>
        <w:rPr>
          <w:iCs/>
        </w:rPr>
        <w:t xml:space="preserve">transmitted </w:t>
      </w:r>
      <w:r>
        <w:t>from its peer UE</w:t>
      </w:r>
      <w:commentRangeEnd w:id="1288"/>
      <w:r>
        <w:rPr>
          <w:rStyle w:val="CommentReference"/>
        </w:rPr>
        <w:commentReference w:id="1288"/>
      </w:r>
      <w:r>
        <w:t>, it may determine</w:t>
      </w:r>
      <w:commentRangeStart w:id="1289"/>
      <w:commentRangeEnd w:id="1289"/>
      <w:r>
        <w:rPr>
          <w:rStyle w:val="CommentReference"/>
        </w:rPr>
        <w:commentReference w:id="1289"/>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w:t>
      </w:r>
      <w:r>
        <w:rPr>
          <w:rFonts w:ascii="Arial" w:eastAsia="SimSun" w:hAnsi="Arial"/>
          <w:sz w:val="24"/>
          <w:lang w:eastAsia="en-US"/>
        </w:rPr>
        <w:t>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90"/>
      <w:r>
        <w:rPr>
          <w:i/>
        </w:rPr>
        <w:t>PC5</w:t>
      </w:r>
      <w:commentRangeEnd w:id="1290"/>
      <w:r>
        <w:rPr>
          <w:rStyle w:val="CommentReference"/>
        </w:rPr>
        <w:commentReference w:id="1290"/>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91"/>
      <w:r>
        <w:rPr>
          <w:rFonts w:eastAsia="SimSun"/>
          <w:lang w:eastAsia="en-US"/>
        </w:rPr>
        <w:t>corresponding</w:t>
      </w:r>
      <w:commentRangeEnd w:id="1291"/>
      <w:r>
        <w:rPr>
          <w:rStyle w:val="CommentReference"/>
        </w:rPr>
        <w:commentReference w:id="1291"/>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w:t>
      </w:r>
      <w:r>
        <w:rPr>
          <w:rFonts w:eastAsia="SimSun"/>
          <w:lang w:eastAsia="en-US"/>
        </w:rPr>
        <w:t>d between the L2 U2N Relay UE and L2 U2N Relay UE, the L2 U2N Relay UE shall:</w:t>
      </w:r>
    </w:p>
    <w:p w14:paraId="53E41396" w14:textId="77777777" w:rsidR="00944D7E" w:rsidRDefault="008D594D">
      <w:pPr>
        <w:pStyle w:val="B1"/>
        <w:rPr>
          <w:rFonts w:eastAsia="SimSun"/>
          <w:lang w:eastAsia="en-US"/>
        </w:rPr>
      </w:pPr>
      <w:commentRangeStart w:id="1292"/>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w:t>
      </w:r>
      <w:r>
        <w:rPr>
          <w:rFonts w:eastAsia="SimSun"/>
          <w:lang w:eastAsia="zh-CN"/>
        </w:rPr>
        <w:t>y message from a L2 U2N Remote UE via SL-RLC0</w:t>
      </w:r>
      <w:commentRangeStart w:id="1293"/>
      <w:commentRangeEnd w:id="1293"/>
      <w:r>
        <w:rPr>
          <w:rStyle w:val="CommentReference"/>
        </w:rPr>
        <w:commentReference w:id="1293"/>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92"/>
      <w:r>
        <w:rPr>
          <w:rStyle w:val="CommentReference"/>
        </w:rPr>
        <w:commentReference w:id="1292"/>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294"/>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95"/>
      <w:r>
        <w:rPr>
          <w:rFonts w:eastAsia="SimSun"/>
          <w:lang w:eastAsia="en-US"/>
        </w:rPr>
        <w:t>or entities</w:t>
      </w:r>
      <w:commentRangeEnd w:id="1295"/>
      <w:r>
        <w:rPr>
          <w:rStyle w:val="CommentReference"/>
        </w:rPr>
        <w:commentReference w:id="1295"/>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w:t>
      </w:r>
      <w:r>
        <w:rPr>
          <w:rFonts w:eastAsia="SimSun"/>
          <w:lang w:eastAsia="en-US"/>
        </w:rPr>
        <w:t>&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296"/>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establish an sidelink RLC entity in accordance</w:t>
      </w:r>
      <w:r>
        <w:rPr>
          <w:rFonts w:eastAsia="SimSun"/>
          <w:lang w:eastAsia="en-US"/>
        </w:rPr>
        <w:t xml:space="preserv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94"/>
      <w:r>
        <w:rPr>
          <w:rStyle w:val="CommentReference"/>
        </w:rPr>
        <w:commentReference w:id="1294"/>
      </w:r>
      <w:commentRangeEnd w:id="1296"/>
      <w:r>
        <w:rPr>
          <w:rStyle w:val="CommentReference"/>
        </w:rPr>
        <w:commentReference w:id="1296"/>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77777777" w:rsidR="00944D7E" w:rsidRDefault="008D594D">
      <w:pPr>
        <w:pStyle w:val="TH"/>
      </w:pPr>
      <w:r>
        <w:rPr>
          <w:noProof/>
        </w:rPr>
        <w:object w:dxaOrig="4860" w:dyaOrig="1560" w14:anchorId="69ACEE78">
          <v:shape id="_x0000_i1077" type="#_x0000_t75" alt="" style="width:251.65pt;height:75.75pt;mso-width-percent:0;mso-height-percent:0;mso-width-percent:0;mso-height-percent:0" o:ole="">
            <v:imagedata r:id="rId124" o:title=""/>
          </v:shape>
          <o:OLEObject Type="Embed" ProgID="Mscgen.Chart" ShapeID="_x0000_i1077" DrawAspect="Content" ObjectID="_1712234723" r:id="rId125"/>
        </w:object>
      </w:r>
    </w:p>
    <w:p w14:paraId="49315BEC" w14:textId="77777777" w:rsidR="00944D7E" w:rsidRDefault="008D594D">
      <w:pPr>
        <w:pStyle w:val="TF"/>
      </w:pPr>
      <w:r>
        <w:t xml:space="preserve">Figure </w:t>
      </w:r>
      <w:r>
        <w:t>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Actions related to transmissio</w:t>
      </w:r>
      <w:r>
        <w:rPr>
          <w:rFonts w:eastAsia="MS Mincho"/>
        </w:rPr>
        <w:t xml:space="preserve">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r>
        <w:t>The L2 U2N Remote UE in RRC_IDLE or RRC_INACTIVE shall:</w:t>
      </w:r>
    </w:p>
    <w:p w14:paraId="6C1F07F9" w14:textId="77777777" w:rsidR="00944D7E" w:rsidRDefault="008D594D">
      <w:pPr>
        <w:pStyle w:val="B1"/>
      </w:pPr>
      <w:r>
        <w:t>1&gt;</w:t>
      </w:r>
      <w:r>
        <w:tab/>
      </w:r>
      <w:commentRangeStart w:id="1297"/>
      <w:r>
        <w:t>if the UE has not stored a valid version of a SIB</w:t>
      </w:r>
      <w:commentRangeEnd w:id="1297"/>
      <w:r>
        <w:rPr>
          <w:rStyle w:val="CommentReference"/>
        </w:rPr>
        <w:commentReference w:id="1297"/>
      </w:r>
      <w:r>
        <w:t>, in accordance with clause 5.2.2.2.1, of one or several required SIB(s) in accordance with clause 5.2.2</w:t>
      </w:r>
      <w:r>
        <w:t>.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298"/>
      <w:r>
        <w:t xml:space="preserve">set </w:t>
      </w:r>
      <w:r>
        <w:rPr>
          <w:i/>
        </w:rPr>
        <w:t>sl-PagingInfo-RemoteUE</w:t>
      </w:r>
      <w:r>
        <w:t xml:space="preserve"> as follows</w:t>
      </w:r>
      <w:commentRangeEnd w:id="1298"/>
      <w:r>
        <w:rPr>
          <w:rStyle w:val="CommentReference"/>
        </w:rPr>
        <w:commentReference w:id="1298"/>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s</w:t>
      </w:r>
      <w:r>
        <w:t xml:space="preserve">et </w:t>
      </w:r>
      <w:commentRangeStart w:id="1299"/>
      <w:r>
        <w:rPr>
          <w:i/>
        </w:rPr>
        <w:t>UE specific DRX cycle</w:t>
      </w:r>
      <w:r>
        <w:t xml:space="preserve"> </w:t>
      </w:r>
      <w:commentRangeEnd w:id="1299"/>
      <w:r>
        <w:rPr>
          <w:rStyle w:val="CommentReference"/>
        </w:rPr>
        <w:commentReference w:id="1299"/>
      </w:r>
      <w:r>
        <w:t xml:space="preserve">to </w:t>
      </w:r>
      <w:commentRangeStart w:id="1300"/>
      <w:r>
        <w:t>the</w:t>
      </w:r>
      <w:commentRangeEnd w:id="1300"/>
      <w:r>
        <w:rPr>
          <w:rStyle w:val="CommentReference"/>
        </w:rPr>
        <w:commentReference w:id="1300"/>
      </w:r>
      <w:r>
        <w:t xml:space="preserve"> value of UE specific Uu DRX cycle configured </w:t>
      </w:r>
      <w:commentRangeStart w:id="1301"/>
      <w:r>
        <w:t>by upper layer</w:t>
      </w:r>
      <w:commentRangeEnd w:id="1301"/>
      <w:r>
        <w:rPr>
          <w:rStyle w:val="CommentReference"/>
        </w:rPr>
        <w:commentReference w:id="1301"/>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w:t>
      </w:r>
      <w:r>
        <w:rPr>
          <w:i/>
        </w:rPr>
        <w:t>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02"/>
      <w:r>
        <w:t>configured by RAN</w:t>
      </w:r>
      <w:commentRangeEnd w:id="1302"/>
      <w:r>
        <w:rPr>
          <w:rStyle w:val="CommentReference"/>
        </w:rPr>
        <w:commentReference w:id="1302"/>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03"/>
      <w:r>
        <w:t>When</w:t>
      </w:r>
      <w:r>
        <w:t xml:space="preserve">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03"/>
      <w:r>
        <w:rPr>
          <w:rStyle w:val="CommentReference"/>
        </w:rPr>
        <w:commentReference w:id="1303"/>
      </w:r>
    </w:p>
    <w:p w14:paraId="464DB082" w14:textId="77777777" w:rsidR="00944D7E" w:rsidRDefault="008D594D">
      <w:pPr>
        <w:pStyle w:val="B1"/>
      </w:pPr>
      <w:r>
        <w:t>1&gt;</w:t>
      </w:r>
      <w:r>
        <w:tab/>
      </w:r>
      <w:r>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w:t>
      </w:r>
      <w:r>
        <w:rPr>
          <w:i/>
        </w:rPr>
        <w:t>ing</w:t>
      </w:r>
      <w:r>
        <w:t xml:space="preserve"> message at the L2 U2N Remote UE's paging occasion calculated </w:t>
      </w:r>
      <w:commentRangeStart w:id="1304"/>
      <w:r>
        <w:t xml:space="preserve">according to </w:t>
      </w:r>
      <w:r>
        <w:rPr>
          <w:i/>
        </w:rPr>
        <w:t>sl-PagingCycle-RemoteUE</w:t>
      </w:r>
      <w:commentRangeEnd w:id="1304"/>
      <w:r>
        <w:rPr>
          <w:rStyle w:val="CommentReference"/>
        </w:rPr>
        <w:commentReference w:id="1304"/>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w:t>
      </w:r>
      <w:r>
        <w:t>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w:t>
      </w:r>
      <w:r>
        <w:rPr>
          <w:i/>
        </w:rPr>
        <w:t>EInformationNR</w:t>
      </w:r>
      <w:r>
        <w:t xml:space="preserve"> message to </w:t>
      </w:r>
      <w:commentRangeStart w:id="1305"/>
      <w:r>
        <w:t xml:space="preserve">release </w:t>
      </w:r>
      <w:commentRangeEnd w:id="1305"/>
      <w:r>
        <w:rPr>
          <w:rStyle w:val="CommentReference"/>
        </w:rPr>
        <w:commentReference w:id="1305"/>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w:t>
      </w:r>
      <w:r>
        <w:rPr>
          <w:i/>
        </w:rPr>
        <w:t>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3C68CC1D" w14:textId="77777777" w:rsidR="00944D7E" w:rsidRDefault="008D594D">
      <w:pPr>
        <w:pStyle w:val="B3"/>
        <w:rPr>
          <w:rFonts w:eastAsia="DengXian"/>
          <w:lang w:eastAsia="zh-CN"/>
        </w:rPr>
      </w:pPr>
      <w:r>
        <w:t>3&gt;</w:t>
      </w:r>
      <w:r>
        <w:tab/>
      </w:r>
      <w:commentRangeStart w:id="1306"/>
      <w:r>
        <w:rPr>
          <w:rFonts w:eastAsia="DengXian"/>
          <w:lang w:eastAsia="zh-CN"/>
        </w:rPr>
        <w:t xml:space="preserve">perform </w:t>
      </w:r>
      <w:r>
        <w:rPr>
          <w:rFonts w:eastAsia="MS Mincho"/>
        </w:rPr>
        <w:t>acquisition</w:t>
      </w:r>
      <w:commentRangeEnd w:id="1306"/>
      <w:r>
        <w:rPr>
          <w:rStyle w:val="CommentReference"/>
        </w:rPr>
        <w:commentReference w:id="1306"/>
      </w:r>
      <w:commentRangeStart w:id="1307"/>
      <w:commentRangeEnd w:id="1307"/>
      <w:r>
        <w:rPr>
          <w:rStyle w:val="CommentReference"/>
        </w:rPr>
        <w:commentReference w:id="1307"/>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r>
      <w:r>
        <w:t xml:space="preserve">release received SIB request in </w:t>
      </w:r>
      <w:r>
        <w:rPr>
          <w:i/>
        </w:rPr>
        <w:t>sl-Requested-SI-List</w:t>
      </w:r>
      <w:r>
        <w:t>.</w:t>
      </w:r>
    </w:p>
    <w:p w14:paraId="2908F522" w14:textId="77777777" w:rsidR="00944D7E" w:rsidRDefault="008D594D">
      <w:pPr>
        <w:pStyle w:val="Heading4"/>
      </w:pPr>
      <w:r>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77777777" w:rsidR="00944D7E" w:rsidRDefault="008D594D">
      <w:pPr>
        <w:pStyle w:val="TH"/>
      </w:pPr>
      <w:r>
        <w:rPr>
          <w:noProof/>
        </w:rPr>
        <w:object w:dxaOrig="4665" w:dyaOrig="1560" w14:anchorId="2A456296">
          <v:shape id="_x0000_i1078" type="#_x0000_t75" alt="" style="width:226.5pt;height:75.75pt;mso-width-percent:0;mso-height-percent:0;mso-width-percent:0;mso-height-percent:0" o:ole="">
            <v:imagedata r:id="rId126" o:title=""/>
          </v:shape>
          <o:OLEObject Type="Embed" ProgID="Mscgen.Chart" ShapeID="_x0000_i1078" DrawAspect="Content" ObjectID="_1712234724" r:id="rId127"/>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The L2 U2N Relay UE</w:t>
      </w:r>
      <w:r>
        <w:t xml:space="preserve"> initiates the Uu message transfer procedure when </w:t>
      </w:r>
      <w:commentRangeStart w:id="1308"/>
      <w:r>
        <w:t>one of the following conditions is met</w:t>
      </w:r>
      <w:commentRangeEnd w:id="1308"/>
      <w:r>
        <w:rPr>
          <w:rStyle w:val="CommentReference"/>
        </w:rPr>
        <w:commentReference w:id="1308"/>
      </w:r>
      <w:r>
        <w:t>:</w:t>
      </w:r>
    </w:p>
    <w:p w14:paraId="035B6AEE" w14:textId="77777777" w:rsidR="00944D7E" w:rsidRDefault="008D594D">
      <w:pPr>
        <w:pStyle w:val="B1"/>
      </w:pPr>
      <w:r>
        <w:t>1&gt;</w:t>
      </w:r>
      <w:r>
        <w:tab/>
        <w:t xml:space="preserve">upon receiving </w:t>
      </w:r>
      <w:commentRangeStart w:id="1309"/>
      <w:r>
        <w:rPr>
          <w:i/>
        </w:rPr>
        <w:t>Paging</w:t>
      </w:r>
      <w:r>
        <w:t xml:space="preserve"> message </w:t>
      </w:r>
      <w:commentRangeEnd w:id="1309"/>
      <w:r>
        <w:rPr>
          <w:rStyle w:val="CommentReference"/>
        </w:rPr>
        <w:commentReference w:id="1309"/>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w:t>
      </w:r>
      <w:r>
        <w:t xml:space="preserve">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10"/>
      <w:r>
        <w:t>1&gt;</w:t>
      </w:r>
      <w:commentRangeEnd w:id="1310"/>
      <w:r>
        <w:rPr>
          <w:rStyle w:val="CommentReference"/>
        </w:rPr>
        <w:commentReference w:id="1310"/>
      </w:r>
      <w:r>
        <w:tab/>
        <w:t xml:space="preserve">upon receiving the updated SIB1 and the </w:t>
      </w:r>
      <w:commentRangeStart w:id="1311"/>
      <w:r>
        <w:t>SIBs</w:t>
      </w:r>
      <w:commentRangeEnd w:id="1311"/>
      <w:r>
        <w:rPr>
          <w:rStyle w:val="CommentReference"/>
        </w:rPr>
        <w:commentReference w:id="1311"/>
      </w:r>
      <w:r>
        <w:t xml:space="preserve"> have been requested by the connected L2 U2N Remote UE from network;</w:t>
      </w:r>
    </w:p>
    <w:p w14:paraId="6FD3BED1" w14:textId="77777777" w:rsidR="00944D7E" w:rsidRDefault="008D594D">
      <w:r>
        <w:t xml:space="preserve">The L2 U2N Relay UE shall set the contents of </w:t>
      </w:r>
      <w:r>
        <w:rPr>
          <w:rFonts w:eastAsia="MS Mincho"/>
          <w:i/>
        </w:rPr>
        <w:t>UuMessag</w:t>
      </w:r>
      <w:r>
        <w:rPr>
          <w:rFonts w:eastAsia="MS Mincho"/>
          <w:i/>
        </w:rPr>
        <w:t>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w:t>
      </w:r>
      <w:r>
        <w:t xml:space="preserve">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12"/>
      <w:r>
        <w:t>NOTE:</w:t>
      </w:r>
      <w:commentRangeEnd w:id="1312"/>
      <w:r>
        <w:rPr>
          <w:rStyle w:val="CommentReference"/>
        </w:rPr>
        <w:commentReference w:id="1312"/>
      </w:r>
      <w:r>
        <w:tab/>
      </w:r>
      <w:commentRangeStart w:id="1313"/>
      <w:r>
        <w:t>The</w:t>
      </w:r>
      <w:commentRangeEnd w:id="1313"/>
      <w:r>
        <w:rPr>
          <w:rStyle w:val="CommentReference"/>
        </w:rPr>
        <w:commentReference w:id="1313"/>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perform the proce</w:t>
      </w:r>
      <w:r>
        <w:t xml:space="preserve">dure as defined in clause </w:t>
      </w:r>
      <w:commentRangeStart w:id="1314"/>
      <w:r>
        <w:t>5.3.2.3</w:t>
      </w:r>
      <w:commentRangeEnd w:id="1314"/>
      <w:r>
        <w:rPr>
          <w:rStyle w:val="CommentReference"/>
        </w:rPr>
        <w:commentReference w:id="1314"/>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77777777" w:rsidR="00944D7E" w:rsidRDefault="008D594D">
      <w:pPr>
        <w:pStyle w:val="TH"/>
      </w:pPr>
      <w:r>
        <w:rPr>
          <w:noProof/>
        </w:rPr>
        <w:object w:dxaOrig="4695" w:dyaOrig="1560" w14:anchorId="42E3EB09">
          <v:shape id="_x0000_i1079" type="#_x0000_t75" alt="" style="width:240.4pt;height:75.75pt;mso-width-percent:0;mso-height-percent:0;mso-width-percent:0;mso-height-percent:0" o:ole="">
            <v:imagedata r:id="rId128" o:title=""/>
          </v:shape>
          <o:OLEObject Type="Embed" ProgID="Mscgen.Chart" ShapeID="_x0000_i1079" DrawAspect="Content" ObjectID="_1712234725" r:id="rId129"/>
        </w:object>
      </w:r>
    </w:p>
    <w:p w14:paraId="30E9AC2F" w14:textId="77777777" w:rsidR="00944D7E" w:rsidRDefault="008D594D">
      <w:pPr>
        <w:pStyle w:val="TF"/>
      </w:pPr>
      <w:r>
        <w:t xml:space="preserve">Figure 5.8.9.8.1-1: </w:t>
      </w:r>
      <w:r>
        <w:t>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315" w:name="_Toc83739906"/>
      <w:r>
        <w:rPr>
          <w:rFonts w:eastAsia="MS Mincho"/>
        </w:rPr>
        <w:t>5.8.9.10.2</w:t>
      </w:r>
      <w:r>
        <w:rPr>
          <w:rFonts w:eastAsia="MS Mincho"/>
        </w:rPr>
        <w:tab/>
        <w:t>Initiation</w:t>
      </w:r>
      <w:bookmarkEnd w:id="1315"/>
    </w:p>
    <w:p w14:paraId="649D108F" w14:textId="77777777" w:rsidR="00944D7E" w:rsidRDefault="008D594D">
      <w:r>
        <w:t xml:space="preserve">The U2N Relay UE </w:t>
      </w:r>
      <w:commentRangeStart w:id="1316"/>
      <w:r>
        <w:t xml:space="preserve">can </w:t>
      </w:r>
      <w:commentRangeEnd w:id="1316"/>
      <w:r>
        <w:rPr>
          <w:rStyle w:val="CommentReference"/>
        </w:rPr>
        <w:commentReference w:id="1316"/>
      </w:r>
      <w:r>
        <w:t>initiate the procedure when one of the following conditions is met:</w:t>
      </w:r>
    </w:p>
    <w:p w14:paraId="7891189C" w14:textId="77777777" w:rsidR="00944D7E" w:rsidRDefault="008D594D">
      <w:pPr>
        <w:pStyle w:val="B1"/>
      </w:pPr>
      <w:r>
        <w:t>1&gt;</w:t>
      </w:r>
      <w:r>
        <w:tab/>
        <w:t>upon Uu RLF</w:t>
      </w:r>
      <w:r>
        <w:t xml:space="preserve">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17"/>
      <w:r>
        <w:rPr>
          <w:rFonts w:eastAsia="MS Mincho"/>
          <w:i/>
        </w:rPr>
        <w:t>RRCReconfiguration</w:t>
      </w:r>
      <w:commentRangeEnd w:id="1317"/>
      <w:r>
        <w:rPr>
          <w:rStyle w:val="CommentReference"/>
        </w:rPr>
        <w:commentReference w:id="1317"/>
      </w:r>
      <w:r>
        <w:t xml:space="preserve"> including the </w:t>
      </w:r>
      <w:commentRangeStart w:id="1318"/>
      <w:r>
        <w:rPr>
          <w:i/>
        </w:rPr>
        <w:t>reconfigurationWithSync</w:t>
      </w:r>
      <w:commentRangeEnd w:id="1318"/>
      <w:r>
        <w:rPr>
          <w:rStyle w:val="CommentReference"/>
        </w:rPr>
        <w:commentReference w:id="1318"/>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w:t>
      </w:r>
      <w:r>
        <w:t>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w:t>
      </w:r>
      <w:r>
        <w: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19"/>
      <w:r>
        <w:t>transmission</w:t>
      </w:r>
      <w:commentRangeEnd w:id="1319"/>
      <w:r>
        <w:rPr>
          <w:rStyle w:val="CommentReference"/>
        </w:rPr>
        <w:commentReference w:id="1319"/>
      </w:r>
      <w:r>
        <w:t xml:space="preserve"> of the </w:t>
      </w:r>
      <w:r>
        <w:rPr>
          <w:rFonts w:eastAsia="MS Mincho"/>
          <w:i/>
        </w:rPr>
        <w:t>NotificationMessageSidelink</w:t>
      </w:r>
      <w:r>
        <w:t xml:space="preserve"> message due to Uu RRC connection </w:t>
      </w:r>
      <w:commentRangeStart w:id="1320"/>
      <w:r>
        <w:t>establishment</w:t>
      </w:r>
      <w:commentRangeEnd w:id="1320"/>
      <w:r>
        <w:rPr>
          <w:rStyle w:val="CommentReference"/>
        </w:rPr>
        <w:commentReference w:id="1320"/>
      </w:r>
      <w:r>
        <w:t xml:space="preserve"> failure:</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21"/>
      <w:r>
        <w:t xml:space="preserve">Upon </w:t>
      </w:r>
      <w:commentRangeEnd w:id="1321"/>
      <w:r>
        <w:rPr>
          <w:rStyle w:val="CommentReference"/>
        </w:rPr>
        <w:commentReference w:id="1321"/>
      </w:r>
      <w:r>
        <w:t xml:space="preserve">receiving the </w:t>
      </w:r>
      <w:r>
        <w:rPr>
          <w:rFonts w:eastAsia="MS Mincho"/>
          <w:i/>
        </w:rPr>
        <w:t>Notifica</w:t>
      </w:r>
      <w:r>
        <w:rPr>
          <w:rFonts w:eastAsia="MS Mincho"/>
          <w:i/>
        </w:rPr>
        <w:t>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22"/>
      <w:commentRangeEnd w:id="1322"/>
      <w:r>
        <w:rPr>
          <w:rStyle w:val="CommentReference"/>
        </w:rPr>
        <w:commentReference w:id="1322"/>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 xml:space="preserve">he UE is L3 U2N </w:t>
      </w:r>
      <w:r>
        <w:rPr>
          <w:lang w:eastAsia="zh-CN"/>
        </w:rPr>
        <w:t>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23"/>
      <w:r>
        <w:t>release</w:t>
      </w:r>
      <w:commentRangeEnd w:id="1323"/>
      <w:r>
        <w:rPr>
          <w:rStyle w:val="CommentReference"/>
        </w:rPr>
        <w:commentReference w:id="1323"/>
      </w:r>
      <w:r>
        <w:t xml:space="preserve"> as specified in 5.8.9.5.</w:t>
      </w:r>
    </w:p>
    <w:p w14:paraId="1D93ABA7" w14:textId="77777777" w:rsidR="00944D7E" w:rsidRDefault="008D594D">
      <w:pPr>
        <w:pStyle w:val="B3"/>
      </w:pPr>
      <w:r>
        <w:t>3&gt;</w:t>
      </w:r>
      <w:r>
        <w:tab/>
        <w:t xml:space="preserve">else </w:t>
      </w:r>
      <w:commentRangeStart w:id="1324"/>
      <w:commentRangeEnd w:id="1324"/>
      <w:r>
        <w:rPr>
          <w:rStyle w:val="CommentReference"/>
        </w:rPr>
        <w:commentReference w:id="1324"/>
      </w:r>
      <w:r>
        <w:t>maintain the PC5-RRC connection;</w:t>
      </w:r>
    </w:p>
    <w:p w14:paraId="452CF491" w14:textId="77777777" w:rsidR="00944D7E" w:rsidRDefault="008D594D">
      <w:pPr>
        <w:keepLines/>
        <w:ind w:left="1135" w:hanging="851"/>
      </w:pPr>
      <w:r>
        <w:rPr>
          <w:lang w:eastAsia="zh-CN"/>
        </w:rPr>
        <w:t>N</w:t>
      </w:r>
      <w:r>
        <w:rPr>
          <w:lang w:eastAsia="zh-CN"/>
        </w:rPr>
        <w:t>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284"/>
      <w:bookmarkEnd w:id="1285"/>
    </w:p>
    <w:p w14:paraId="26A1BFE9" w14:textId="77777777" w:rsidR="00944D7E" w:rsidRDefault="008D594D">
      <w:pPr>
        <w:pStyle w:val="Heading4"/>
        <w:rPr>
          <w:lang w:eastAsia="x-none"/>
        </w:rPr>
      </w:pPr>
      <w:bookmarkStart w:id="1325" w:name="_Toc60777052"/>
      <w:bookmarkStart w:id="1326" w:name="_Toc90650924"/>
      <w:r>
        <w:rPr>
          <w:lang w:eastAsia="x-none"/>
        </w:rPr>
        <w:t>5.8.10.1</w:t>
      </w:r>
      <w:r>
        <w:rPr>
          <w:lang w:eastAsia="x-none"/>
        </w:rPr>
        <w:tab/>
        <w:t>Introduction</w:t>
      </w:r>
      <w:bookmarkEnd w:id="1325"/>
      <w:bookmarkEnd w:id="1326"/>
    </w:p>
    <w:p w14:paraId="264C0B8A" w14:textId="77777777" w:rsidR="00944D7E" w:rsidRDefault="008D594D">
      <w:r>
        <w:t xml:space="preserve">The UE may configure the associated peer UE </w:t>
      </w:r>
      <w:r>
        <w:t xml:space="preserve">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w:t>
      </w:r>
      <w:r>
        <w:t>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 xml:space="preserve">For NR sidelink measurement, a NR sidelink measurement object indicates the NR sidelink </w:t>
      </w:r>
      <w:r>
        <w:t>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w:t>
      </w:r>
      <w:r>
        <w:t>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w:t>
      </w:r>
      <w:r>
        <w:t>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 xml:space="preserve">NR sidelink </w:t>
      </w:r>
      <w:r>
        <w:rPr>
          <w:b/>
        </w:rPr>
        <w:t>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w:t>
      </w:r>
      <w:r>
        <w:t>es, it is possible to link more than one NR sidelink measurement object to the same NR sidelink reporting configuration, as well as to link more than one NR sidelink reporting configuration to the same NR sidelink measurement object. The NR sidelink measur</w:t>
      </w:r>
      <w:r>
        <w:t>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w:t>
      </w:r>
      <w:r>
        <w:t>ltering configuration used for all event evaluation and related reporting, and for periodical reporting of that NR sidelink measurement. In each configuration, different filter coefficients can be configured for different NR sidelink measurement quantities</w:t>
      </w:r>
      <w:r>
        <w:t>.</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327" w:name="_Toc60777053"/>
      <w:bookmarkStart w:id="1328" w:name="_Toc90650925"/>
      <w:r>
        <w:rPr>
          <w:lang w:eastAsia="x-none"/>
        </w:rPr>
        <w:t>5.8.10.2</w:t>
      </w:r>
      <w:r>
        <w:rPr>
          <w:lang w:eastAsia="x-none"/>
        </w:rPr>
        <w:tab/>
        <w:t xml:space="preserve">Sidelink </w:t>
      </w:r>
      <w:r>
        <w:rPr>
          <w:lang w:eastAsia="x-none"/>
        </w:rPr>
        <w:t>measurement configuration</w:t>
      </w:r>
      <w:bookmarkEnd w:id="1327"/>
      <w:bookmarkEnd w:id="1328"/>
    </w:p>
    <w:p w14:paraId="5A05D59B" w14:textId="77777777" w:rsidR="00944D7E" w:rsidRDefault="008D594D">
      <w:pPr>
        <w:pStyle w:val="Heading5"/>
        <w:rPr>
          <w:lang w:eastAsia="zh-CN"/>
        </w:rPr>
      </w:pPr>
      <w:bookmarkStart w:id="1329" w:name="_Toc60777054"/>
      <w:bookmarkStart w:id="1330" w:name="_Toc90650926"/>
      <w:r>
        <w:rPr>
          <w:lang w:eastAsia="zh-CN"/>
        </w:rPr>
        <w:t>5.8.10.2.1</w:t>
      </w:r>
      <w:r>
        <w:rPr>
          <w:lang w:eastAsia="zh-CN"/>
        </w:rPr>
        <w:tab/>
        <w:t>General</w:t>
      </w:r>
      <w:bookmarkEnd w:id="1329"/>
      <w:bookmarkEnd w:id="1330"/>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 xml:space="preserve">perform the sidelink measurement object removal procedure as specified in </w:t>
      </w:r>
      <w:r>
        <w:t>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w:t>
      </w:r>
      <w:r>
        <w:t xml:space="preserve">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w:t>
      </w:r>
      <w:r>
        <w:rPr>
          <w:i/>
        </w:rPr>
        <w:t>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w:t>
      </w:r>
      <w:r>
        <w:t>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i</w:t>
      </w:r>
      <w:r>
        <w:t xml:space="preserve">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331" w:name="_Toc60777055"/>
      <w:bookmarkStart w:id="1332" w:name="_Toc90650927"/>
      <w:r>
        <w:rPr>
          <w:lang w:eastAsia="zh-CN"/>
        </w:rPr>
        <w:t>5.8.10.2.2</w:t>
      </w:r>
      <w:r>
        <w:rPr>
          <w:lang w:eastAsia="zh-CN"/>
        </w:rPr>
        <w:tab/>
        <w:t>Sidelink measurement identity removal</w:t>
      </w:r>
      <w:bookmarkEnd w:id="1331"/>
      <w:bookmarkEnd w:id="1332"/>
    </w:p>
    <w:p w14:paraId="0FE5FA12" w14:textId="77777777" w:rsidR="00944D7E" w:rsidRDefault="008D594D">
      <w:r>
        <w:t>The</w:t>
      </w:r>
      <w:r>
        <w:t xml:space="preserv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remove th</w:t>
      </w:r>
      <w:r>
        <w:t xml:space="preserve">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333" w:name="_Toc60777056"/>
      <w:bookmarkStart w:id="1334" w:name="_Toc90650928"/>
      <w:r>
        <w:rPr>
          <w:lang w:eastAsia="zh-CN"/>
        </w:rPr>
        <w:t>5.8.10.2.3</w:t>
      </w:r>
      <w:r>
        <w:rPr>
          <w:lang w:eastAsia="zh-CN"/>
        </w:rPr>
        <w:tab/>
        <w:t>Sidelink measurement identity addition/modification</w:t>
      </w:r>
      <w:bookmarkEnd w:id="1333"/>
      <w:bookmarkEnd w:id="1334"/>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w:t>
      </w:r>
      <w:r>
        <w:rPr>
          <w:i/>
        </w:rPr>
        <w:t>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r>
      <w:r>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335" w:name="_Toc60777057"/>
      <w:bookmarkStart w:id="1336" w:name="_Toc90650929"/>
      <w:r>
        <w:rPr>
          <w:lang w:eastAsia="zh-CN"/>
        </w:rPr>
        <w:t>5.8.10.2.4</w:t>
      </w:r>
      <w:r>
        <w:rPr>
          <w:lang w:eastAsia="zh-CN"/>
        </w:rPr>
        <w:tab/>
        <w:t>Sidelink measurement object removal</w:t>
      </w:r>
      <w:bookmarkEnd w:id="1335"/>
      <w:bookmarkEnd w:id="1336"/>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w:t>
      </w:r>
      <w:r>
        <w:t xml:space="preserve">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w:t>
      </w:r>
      <w:r>
        <w:t xml:space="preserve">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stop the periodical reporting timer and reset the associated informa</w:t>
      </w:r>
      <w:r>
        <w:t xml:space="preserve">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337" w:name="_Toc60777058"/>
      <w:bookmarkStart w:id="1338" w:name="_Toc90650930"/>
      <w:r>
        <w:rPr>
          <w:lang w:eastAsia="zh-CN"/>
        </w:rPr>
        <w:t>5.8.10.2.5</w:t>
      </w:r>
      <w:r>
        <w:rPr>
          <w:lang w:eastAsia="zh-CN"/>
        </w:rPr>
        <w:tab/>
        <w:t>Sidelink measurement object addition/modification</w:t>
      </w:r>
      <w:bookmarkEnd w:id="1337"/>
      <w:bookmarkEnd w:id="1338"/>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w:t>
      </w:r>
      <w:r>
        <w:rPr>
          <w:i/>
        </w:rPr>
        <w:t>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remove the measurement reporting entry for this</w:t>
      </w:r>
      <w:r>
        <w:t xml:space="preserve">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339" w:name="_Toc60777059"/>
      <w:bookmarkStart w:id="1340" w:name="_Toc90650931"/>
      <w:r>
        <w:rPr>
          <w:lang w:eastAsia="zh-CN"/>
        </w:rPr>
        <w:t>5.8.10.2.6</w:t>
      </w:r>
      <w:r>
        <w:rPr>
          <w:lang w:eastAsia="zh-CN"/>
        </w:rPr>
        <w:tab/>
        <w:t>Sidelink reporting configuration removal</w:t>
      </w:r>
      <w:bookmarkEnd w:id="1339"/>
      <w:bookmarkEnd w:id="1340"/>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w:t>
      </w:r>
      <w:r>
        <w:t xml:space="preserve">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w:t>
      </w:r>
      <w:r>
        <w:t xml:space="preserve">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 xml:space="preserve">stop the periodical reporting timer and reset the </w:t>
      </w:r>
      <w:r>
        <w:t>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341" w:name="_Toc60777060"/>
      <w:bookmarkStart w:id="1342" w:name="_Toc90650932"/>
      <w:r>
        <w:rPr>
          <w:lang w:eastAsia="zh-CN"/>
        </w:rPr>
        <w:t>5.8.10.2.7</w:t>
      </w:r>
      <w:r>
        <w:rPr>
          <w:lang w:eastAsia="zh-CN"/>
        </w:rPr>
        <w:tab/>
      </w:r>
      <w:r>
        <w:rPr>
          <w:lang w:eastAsia="zh-CN"/>
        </w:rPr>
        <w:t>Sidelink reporting configuration addition/modification</w:t>
      </w:r>
      <w:bookmarkEnd w:id="1341"/>
      <w:bookmarkEnd w:id="1342"/>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w:t>
      </w:r>
      <w:r>
        <w:rPr>
          <w:i/>
        </w:rPr>
        <w:t>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remove the measurement re</w:t>
      </w:r>
      <w:r>
        <w:t xml:space="preserv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343" w:name="_Toc60777061"/>
      <w:bookmarkStart w:id="1344" w:name="_Toc90650933"/>
      <w:r>
        <w:rPr>
          <w:lang w:eastAsia="zh-CN"/>
        </w:rPr>
        <w:t>5.8.10.2.8</w:t>
      </w:r>
      <w:r>
        <w:rPr>
          <w:lang w:eastAsia="zh-CN"/>
        </w:rPr>
        <w:tab/>
        <w:t>Sidelink quantity configuration</w:t>
      </w:r>
      <w:bookmarkEnd w:id="1343"/>
      <w:bookmarkEnd w:id="1344"/>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w:t>
      </w:r>
      <w:r>
        <w:t xml:space="preserve">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r>
      <w:r>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345" w:name="_Toc60777062"/>
      <w:bookmarkStart w:id="1346" w:name="_Toc90650934"/>
      <w:r>
        <w:rPr>
          <w:lang w:eastAsia="x-none"/>
        </w:rPr>
        <w:t>5.8.10.3</w:t>
      </w:r>
      <w:r>
        <w:rPr>
          <w:lang w:eastAsia="x-none"/>
        </w:rPr>
        <w:tab/>
        <w:t>Performing NR sidelink measurements</w:t>
      </w:r>
      <w:bookmarkEnd w:id="1345"/>
      <w:bookmarkEnd w:id="1346"/>
    </w:p>
    <w:p w14:paraId="28115D0E" w14:textId="77777777" w:rsidR="00944D7E" w:rsidRDefault="008D594D">
      <w:pPr>
        <w:pStyle w:val="Heading5"/>
        <w:rPr>
          <w:lang w:eastAsia="zh-CN"/>
        </w:rPr>
      </w:pPr>
      <w:bookmarkStart w:id="1347" w:name="_Toc60777063"/>
      <w:bookmarkStart w:id="1348" w:name="_Toc90650935"/>
      <w:r>
        <w:rPr>
          <w:lang w:eastAsia="zh-CN"/>
        </w:rPr>
        <w:t>5.8.10.3.1</w:t>
      </w:r>
      <w:r>
        <w:rPr>
          <w:lang w:eastAsia="zh-CN"/>
        </w:rPr>
        <w:tab/>
        <w:t>General</w:t>
      </w:r>
      <w:bookmarkEnd w:id="1347"/>
      <w:bookmarkEnd w:id="1348"/>
    </w:p>
    <w:p w14:paraId="3D2BB8A1" w14:textId="77777777" w:rsidR="00944D7E" w:rsidRDefault="008D594D">
      <w:r>
        <w:t>A UE shall derive NR sidelink measurement results by measuring one or multi</w:t>
      </w:r>
      <w:r>
        <w:t xml:space="preserve">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w:t>
      </w:r>
      <w:r>
        <w:t>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w:t>
      </w:r>
      <w:r>
        <w:t xml:space="preserve">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349" w:name="_Toc60777064"/>
      <w:bookmarkStart w:id="1350" w:name="_Toc90650936"/>
      <w:r>
        <w:rPr>
          <w:lang w:eastAsia="zh-CN"/>
        </w:rPr>
        <w:t>5.8.10.3.2</w:t>
      </w:r>
      <w:r>
        <w:rPr>
          <w:lang w:eastAsia="zh-CN"/>
        </w:rPr>
        <w:tab/>
        <w:t>Derivation of NR sidelink measurement results</w:t>
      </w:r>
      <w:bookmarkEnd w:id="1349"/>
      <w:bookmarkEnd w:id="1350"/>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w:t>
      </w:r>
      <w:r>
        <w:t>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w:t>
      </w:r>
      <w:r>
        <w:t>&gt;</w:t>
      </w:r>
      <w:r>
        <w:tab/>
        <w:t>apply layer 3 filtering as described in 5.5.3.2;</w:t>
      </w:r>
    </w:p>
    <w:p w14:paraId="65059B2D" w14:textId="77777777" w:rsidR="00944D7E" w:rsidRDefault="008D594D">
      <w:pPr>
        <w:pStyle w:val="Heading4"/>
        <w:rPr>
          <w:lang w:eastAsia="x-none"/>
        </w:rPr>
      </w:pPr>
      <w:bookmarkStart w:id="1351" w:name="_Toc60777065"/>
      <w:bookmarkStart w:id="1352" w:name="_Toc90650937"/>
      <w:r>
        <w:rPr>
          <w:lang w:eastAsia="x-none"/>
        </w:rPr>
        <w:t>5.8.10.4</w:t>
      </w:r>
      <w:r>
        <w:rPr>
          <w:lang w:eastAsia="x-none"/>
        </w:rPr>
        <w:tab/>
        <w:t>Sidelink measurement report triggering</w:t>
      </w:r>
      <w:bookmarkEnd w:id="1351"/>
      <w:bookmarkEnd w:id="1352"/>
    </w:p>
    <w:p w14:paraId="231EFE44" w14:textId="77777777" w:rsidR="00944D7E" w:rsidRDefault="008D594D">
      <w:pPr>
        <w:pStyle w:val="Heading5"/>
        <w:rPr>
          <w:lang w:eastAsia="zh-CN"/>
        </w:rPr>
      </w:pPr>
      <w:bookmarkStart w:id="1353" w:name="_Toc60777066"/>
      <w:bookmarkStart w:id="1354" w:name="_Toc90650938"/>
      <w:r>
        <w:rPr>
          <w:lang w:eastAsia="zh-CN"/>
        </w:rPr>
        <w:t>5.8.10.4.1</w:t>
      </w:r>
      <w:r>
        <w:rPr>
          <w:lang w:eastAsia="zh-CN"/>
        </w:rPr>
        <w:tab/>
        <w:t>General</w:t>
      </w:r>
      <w:bookmarkEnd w:id="1353"/>
      <w:bookmarkEnd w:id="1354"/>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w:t>
      </w:r>
      <w:r>
        <w:rPr>
          <w:i/>
        </w:rPr>
        <w:t>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w:t>
      </w:r>
      <w:r>
        <w:t xml:space="preserve">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w:t>
      </w:r>
      <w:r>
        <w:rPr>
          <w:i/>
        </w:rPr>
        <w:t>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w:t>
      </w:r>
      <w:r>
        <w:t>&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is fulfilled for NR sidelink frequen</w:t>
      </w:r>
      <w:r>
        <w:t xml:space="preserve">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w:t>
      </w:r>
      <w:r>
        <w:rPr>
          <w:i/>
          <w:iCs/>
        </w:rPr>
        <w:t>-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w:t>
      </w:r>
      <w:r>
        <w:t>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t>
      </w:r>
      <w:r>
        <w:t xml:space="preserve">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w:t>
      </w:r>
      <w:r>
        <w:rPr>
          <w:i/>
        </w:rPr>
        <w:t>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w:t>
      </w:r>
      <w:r>
        <w:rPr>
          <w:i/>
        </w:rPr>
        <w:t>-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w:t>
      </w:r>
      <w:r>
        <w:t>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Heading5"/>
        <w:rPr>
          <w:lang w:eastAsia="zh-CN"/>
        </w:rPr>
      </w:pPr>
      <w:bookmarkStart w:id="1355" w:name="_Toc60777067"/>
      <w:bookmarkStart w:id="1356" w:name="_Toc90650939"/>
      <w:r>
        <w:rPr>
          <w:lang w:eastAsia="zh-CN"/>
        </w:rPr>
        <w:t>5.8.10.4.2</w:t>
      </w:r>
      <w:r>
        <w:rPr>
          <w:lang w:eastAsia="zh-CN"/>
        </w:rPr>
        <w:tab/>
        <w:t>Event S1</w:t>
      </w:r>
      <w:r>
        <w:t xml:space="preserve"> (Serving becomes better than threshold)</w:t>
      </w:r>
      <w:bookmarkEnd w:id="1355"/>
      <w:bookmarkEnd w:id="1356"/>
    </w:p>
    <w:p w14:paraId="670860C7" w14:textId="77777777" w:rsidR="00944D7E" w:rsidRDefault="008D594D">
      <w:r>
        <w:t>The UE shall:</w:t>
      </w:r>
    </w:p>
    <w:p w14:paraId="47759C2B" w14:textId="77777777" w:rsidR="00944D7E" w:rsidRDefault="008D594D">
      <w:pPr>
        <w:pStyle w:val="B1"/>
      </w:pPr>
      <w:r>
        <w:t>1&gt;</w:t>
      </w:r>
      <w:r>
        <w:tab/>
        <w:t>consider t</w:t>
      </w:r>
      <w:r>
        <w: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for this NR sidelink meas</w:t>
      </w:r>
      <w:r>
        <w:t xml:space="preserve">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 xml:space="preserve">The variables in the formula </w:t>
      </w:r>
      <w:r>
        <w:t>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357" w:name="_Toc60777068"/>
      <w:bookmarkStart w:id="1358" w:name="_Toc90650940"/>
      <w:r>
        <w:rPr>
          <w:lang w:eastAsia="zh-CN"/>
        </w:rPr>
        <w:t>5.8.10.4.3</w:t>
      </w:r>
      <w:r>
        <w:rPr>
          <w:lang w:eastAsia="zh-CN"/>
        </w:rPr>
        <w:tab/>
        <w:t xml:space="preserve">Event S2 </w:t>
      </w:r>
      <w:r>
        <w:t xml:space="preserve">(Serving </w:t>
      </w:r>
      <w:r>
        <w:t>becomes worse than threshold)</w:t>
      </w:r>
      <w:bookmarkEnd w:id="1357"/>
      <w:bookmarkEnd w:id="1358"/>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w:t>
      </w:r>
      <w:r>
        <w:t>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w:t>
      </w:r>
      <w:r>
        <w:t xml:space="preserv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359" w:name="_Toc60777069"/>
      <w:bookmarkStart w:id="1360" w:name="_Toc90650941"/>
      <w:r>
        <w:rPr>
          <w:lang w:eastAsia="x-none"/>
        </w:rPr>
        <w:t>5.8.10.5</w:t>
      </w:r>
      <w:r>
        <w:rPr>
          <w:lang w:eastAsia="x-none"/>
        </w:rPr>
        <w:tab/>
        <w:t>Sidelink measurement reporting</w:t>
      </w:r>
      <w:bookmarkEnd w:id="1359"/>
      <w:bookmarkEnd w:id="1360"/>
    </w:p>
    <w:p w14:paraId="47B49595" w14:textId="77777777" w:rsidR="00944D7E" w:rsidRDefault="008D594D">
      <w:pPr>
        <w:pStyle w:val="Heading5"/>
        <w:rPr>
          <w:lang w:eastAsia="zh-CN"/>
        </w:rPr>
      </w:pPr>
      <w:bookmarkStart w:id="1361" w:name="_Toc60777070"/>
      <w:bookmarkStart w:id="1362" w:name="_Toc90650942"/>
      <w:r>
        <w:rPr>
          <w:lang w:eastAsia="zh-CN"/>
        </w:rPr>
        <w:t>5.8.10.5.1</w:t>
      </w:r>
      <w:r>
        <w:rPr>
          <w:lang w:eastAsia="zh-CN"/>
        </w:rPr>
        <w:tab/>
        <w:t>General</w:t>
      </w:r>
      <w:bookmarkEnd w:id="1361"/>
      <w:bookmarkEnd w:id="1362"/>
    </w:p>
    <w:p w14:paraId="75DB4F7D" w14:textId="77777777" w:rsidR="00944D7E" w:rsidRDefault="008D594D">
      <w:pPr>
        <w:pStyle w:val="TH"/>
      </w:pPr>
      <w:r>
        <w:rPr>
          <w:noProof/>
        </w:rPr>
        <w:object w:dxaOrig="3915" w:dyaOrig="1635" w14:anchorId="3CBC8A3E">
          <v:shape id="_x0000_i1080" type="#_x0000_t75" alt="" style="width:193.9pt;height:83.65pt;mso-width-percent:0;mso-height-percent:0;mso-width-percent:0;mso-height-percent:0" o:ole="">
            <v:imagedata r:id="rId130" o:title=""/>
          </v:shape>
          <o:OLEObject Type="Embed" ProgID="Mscgen.Chart" ShapeID="_x0000_i1080" DrawAspect="Content" ObjectID="_1712234726" r:id="rId131"/>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w:t>
      </w:r>
      <w:r>
        <w: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w:t>
      </w:r>
      <w:r>
        <w:t>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w:t>
      </w:r>
      <w:r>
        <w:t xml:space="preserve">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w:t>
      </w:r>
      <w:r>
        <w:t>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w:t>
      </w:r>
      <w:r>
        <w:t xml:space="preserve">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363" w:name="_Toc60777071"/>
      <w:bookmarkStart w:id="1364" w:name="_Toc90650943"/>
      <w:r>
        <w:t>5.8.11</w:t>
      </w:r>
      <w:r>
        <w:tab/>
      </w:r>
      <w:r>
        <w:rPr>
          <w:rFonts w:cs="Arial"/>
        </w:rPr>
        <w:t>Zone identity calculation</w:t>
      </w:r>
      <w:bookmarkEnd w:id="1363"/>
      <w:bookmarkEnd w:id="1364"/>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 xml:space="preserve">is the geodesic distance in longitude between UE's current </w:t>
      </w:r>
      <w:r>
        <w:rPr>
          <w:lang w:eastAsia="zh-CN"/>
        </w:rPr>
        <w:t>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w:t>
      </w:r>
      <w:r>
        <w:rPr>
          <w:lang w:eastAsia="zh-CN"/>
        </w:rPr>
        <w:t>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365" w:name="_Toc60777072"/>
      <w:bookmarkStart w:id="1366" w:name="_Toc90650944"/>
      <w:r>
        <w:t>5.8.12</w:t>
      </w:r>
      <w:r>
        <w:tab/>
      </w:r>
      <w:r>
        <w:rPr>
          <w:lang w:eastAsia="zh-CN"/>
        </w:rPr>
        <w:t>DFN derivation from GNSS</w:t>
      </w:r>
      <w:bookmarkEnd w:id="1365"/>
      <w:bookmarkEnd w:id="1366"/>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w:t>
      </w:r>
      <w:r>
        <w:rPr>
          <w:lang w:eastAsia="zh-CN"/>
        </w:rPr>
        <w:t>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w:t>
      </w:r>
      <w:r>
        <w: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w:t>
      </w:r>
      <w:r>
        <w:rPr>
          <w:lang w:eastAsia="zh-CN"/>
        </w:rPr>
        <w:t xml:space="preserv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w:t>
      </w:r>
      <w:r>
        <w:t>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 xml:space="preserve">The purpose of this procedure is to perform sidelink </w:t>
      </w:r>
      <w:r>
        <w:t>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if the frequency used for NR sidelink discovery is in</w:t>
      </w:r>
      <w:r>
        <w:t xml:space="preserve">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w:t>
      </w:r>
      <w:r>
        <w:rPr>
          <w:lang w:eastAsia="ko-KR"/>
        </w:rPr>
        <w:t>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w:t>
      </w:r>
      <w:r>
        <w:t xml:space="preserve">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configure lower layers to monitor sidelink control informatio</w:t>
      </w:r>
      <w:r>
        <w:t xml:space="preserve">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configure lower layers to monitor sidelink control information and th</w:t>
      </w:r>
      <w:r>
        <w:t xml:space="preserve">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configure lower layers to monitor sidelink control inf</w:t>
      </w:r>
      <w:r>
        <w:t xml:space="preserve">ormation and the corresponding data using the resource pool that were preconfigured by </w:t>
      </w:r>
      <w:r>
        <w:rPr>
          <w:i/>
          <w:lang w:eastAsia="zh-CN"/>
        </w:rPr>
        <w:t>sl-DiscRxPool</w:t>
      </w:r>
      <w:r>
        <w:rPr>
          <w:lang w:eastAsia="zh-CN"/>
        </w:rPr>
        <w:t xml:space="preserve"> or </w:t>
      </w:r>
      <w:r>
        <w:rPr>
          <w:i/>
        </w:rPr>
        <w:t>sl-RxPool</w:t>
      </w:r>
      <w:commentRangeStart w:id="1367"/>
      <w:commentRangeEnd w:id="1367"/>
      <w:r>
        <w:rPr>
          <w:rStyle w:val="CommentReference"/>
        </w:rPr>
        <w:commentReference w:id="136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 xml:space="preserve">Sidelink discovery </w:t>
      </w:r>
      <w:r>
        <w:rPr>
          <w:rFonts w:ascii="Arial" w:hAnsi="Arial"/>
          <w:sz w:val="24"/>
        </w:rPr>
        <w:t>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w:t>
      </w:r>
      <w:r>
        <w:rPr>
          <w:i/>
        </w:rPr>
        <w:t>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if the UE is in RRC_CONNECTED and us</w:t>
      </w:r>
      <w:r>
        <w:t xml:space="preserve">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w:t>
      </w:r>
      <w:r>
        <w:t>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w:t>
      </w:r>
      <w:r>
        <w:t>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w:t>
      </w:r>
      <w:r>
        <w:t xml:space="preserve">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configure lower layers to perform the sidelink resource allocation mode 2 based on random selection using the resource pool in</w:t>
      </w:r>
      <w:r>
        <w:t xml:space="preserve">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68"/>
      <w:commentRangeEnd w:id="1368"/>
      <w:r>
        <w:rPr>
          <w:rStyle w:val="CommentReference"/>
        </w:rPr>
        <w:commentReference w:id="136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w:t>
      </w:r>
      <w:r>
        <w:rPr>
          <w:lang w:eastAsia="zh-CN"/>
        </w:rPr>
        <w:t>rdance with TS 38.214 [</w:t>
      </w:r>
      <w:commentRangeStart w:id="1369"/>
      <w:r>
        <w:rPr>
          <w:lang w:eastAsia="zh-CN"/>
        </w:rPr>
        <w:t>19</w:t>
      </w:r>
      <w:commentRangeEnd w:id="1369"/>
      <w:r>
        <w:rPr>
          <w:rStyle w:val="CommentReference"/>
        </w:rPr>
        <w:commentReference w:id="1369"/>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configure lower lay</w:t>
      </w:r>
      <w:r>
        <w:t xml:space="preserve">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for NR sidelink discovery transmission on the conc</w:t>
      </w:r>
      <w:r>
        <w:rPr>
          <w:rFonts w:cs="Courier New"/>
          <w:lang w:eastAsia="zh-CN"/>
        </w:rPr>
        <w:t xml:space="preserve">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370"/>
      <w:r>
        <w:rPr>
          <w:lang w:eastAsia="zh-CN"/>
        </w:rPr>
        <w:t xml:space="preserve">based on sensing </w:t>
      </w:r>
      <w:commentRangeEnd w:id="1370"/>
      <w:r>
        <w:rPr>
          <w:rStyle w:val="CommentReference"/>
          <w:lang w:val="en-GB"/>
        </w:rPr>
        <w:commentReference w:id="1370"/>
      </w:r>
      <w:r>
        <w:rPr>
          <w:lang w:eastAsia="zh-CN"/>
        </w:rPr>
        <w:t xml:space="preserve">(as defined in TS 38.321 [3] and TS 38.214 [19]) </w:t>
      </w:r>
      <w:r>
        <w:t>using the pools of resource</w:t>
      </w:r>
      <w:r>
        <w:t xml:space="preserv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w:t>
      </w:r>
      <w:r>
        <w:rPr>
          <w:lang w:eastAsia="zh-CN"/>
        </w:rPr>
        <w:t xml:space="preserve">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w:t>
      </w:r>
      <w:r>
        <w:t xml:space="preserve">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w:t>
      </w:r>
      <w:r>
        <w:rPr>
          <w:i/>
        </w:rPr>
        <w:t>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w:t>
      </w:r>
      <w:r>
        <w:rPr>
          <w:lang w:eastAsia="zh-CN"/>
        </w:rPr>
        <w:t>ailable in accordance with TS 38.214 [</w:t>
      </w:r>
      <w:commentRangeStart w:id="1371"/>
      <w:r>
        <w:rPr>
          <w:lang w:eastAsia="zh-CN"/>
        </w:rPr>
        <w:t>19</w:t>
      </w:r>
      <w:commentRangeEnd w:id="1371"/>
      <w:r>
        <w:rPr>
          <w:rStyle w:val="CommentReference"/>
        </w:rPr>
        <w:commentReference w:id="1371"/>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72"/>
      <w:commentRangeEnd w:id="1372"/>
      <w:r>
        <w:rPr>
          <w:rStyle w:val="CommentReference"/>
        </w:rPr>
        <w:commentReference w:id="1372"/>
      </w:r>
      <w:r>
        <w:rPr>
          <w:i/>
          <w:lang w:eastAsia="zh-CN"/>
        </w:rPr>
        <w:t xml:space="preserve"> </w:t>
      </w:r>
      <w:r>
        <w:rPr>
          <w:rFonts w:cs="Courier New"/>
          <w:lang w:eastAsia="zh-CN"/>
        </w:rPr>
        <w:t>for NR sidelink discov</w:t>
      </w:r>
      <w:r>
        <w:rPr>
          <w:rFonts w:cs="Courier New"/>
          <w:lang w:eastAsia="zh-CN"/>
        </w:rPr>
        <w:t>ery transmission on the concerned frequency</w:t>
      </w:r>
      <w:r>
        <w:t xml:space="preserve"> in </w:t>
      </w:r>
      <w:r>
        <w:rPr>
          <w:i/>
        </w:rPr>
        <w:t>SIB12</w:t>
      </w:r>
      <w:r>
        <w:t xml:space="preserve"> </w:t>
      </w:r>
      <w:commentRangeStart w:id="1373"/>
      <w:r>
        <w:t>as defined in TS 38.321 [3]</w:t>
      </w:r>
      <w:commentRangeEnd w:id="1373"/>
      <w:r>
        <w:rPr>
          <w:rStyle w:val="CommentReference"/>
        </w:rPr>
        <w:commentReference w:id="1373"/>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if a result of sensing on the resources configur</w:t>
      </w:r>
      <w:r>
        <w:t xml:space="preserve">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74"/>
      <w:r>
        <w:t>19</w:t>
      </w:r>
      <w:commentRangeEnd w:id="1374"/>
      <w:r>
        <w:rPr>
          <w:rStyle w:val="CommentReference"/>
        </w:rPr>
        <w:commentReference w:id="1374"/>
      </w:r>
      <w:r>
        <w:t>]:</w:t>
      </w:r>
    </w:p>
    <w:p w14:paraId="599F6A0A" w14:textId="77777777" w:rsidR="00944D7E" w:rsidRDefault="008D594D">
      <w:pPr>
        <w:pStyle w:val="B6"/>
      </w:pPr>
      <w:r>
        <w:t>6&gt;</w:t>
      </w:r>
      <w:r>
        <w:tab/>
        <w:t>configure lower layers to perform the sidelink resource allocation m</w:t>
      </w:r>
      <w:r>
        <w:t xml:space="preserve">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375" w:name="OLE_LINK1"/>
      <w:r>
        <w:t>if out of coverage on the concerned frequency for NR sidelink discovery:</w:t>
      </w:r>
    </w:p>
    <w:bookmarkEnd w:id="1375"/>
    <w:p w14:paraId="3633DFEA" w14:textId="77777777" w:rsidR="00944D7E" w:rsidRDefault="008D594D">
      <w:pPr>
        <w:pStyle w:val="B2"/>
        <w:rPr>
          <w:rFonts w:eastAsia="DengXian"/>
          <w:lang w:eastAsia="zh-CN"/>
        </w:rPr>
      </w:pPr>
      <w:r>
        <w:t>2&gt;</w:t>
      </w:r>
      <w:r>
        <w:tab/>
        <w:t>if the UE i</w:t>
      </w:r>
      <w:r>
        <w:t xml:space="preserve">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if the UE is selecting NR sidelink U2N Relay UE / has a selected NR sidelin</w:t>
      </w:r>
      <w:r>
        <w:t xml:space="preserve">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w:t>
      </w:r>
      <w:r>
        <w:t xml:space="preserve">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w:t>
      </w:r>
      <w:r>
        <w:rPr>
          <w:rFonts w:cs="Courier New"/>
          <w:lang w:eastAsia="zh-CN"/>
        </w:rPr>
        <w:t>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376" w:name="_Toc36810272"/>
      <w:bookmarkStart w:id="1377" w:name="_Toc36566841"/>
      <w:bookmarkStart w:id="1378" w:name="_Toc46483369"/>
      <w:bookmarkStart w:id="1379" w:name="_Toc36939289"/>
      <w:bookmarkStart w:id="1380" w:name="_Toc29343581"/>
      <w:bookmarkStart w:id="1381" w:name="_Toc46482135"/>
      <w:bookmarkStart w:id="1382" w:name="_Toc29342442"/>
      <w:bookmarkStart w:id="1383" w:name="_Toc37082269"/>
      <w:bookmarkStart w:id="1384" w:name="_Toc36846636"/>
      <w:bookmarkStart w:id="1385" w:name="_Toc46480901"/>
      <w:bookmarkStart w:id="1386" w:name="_Toc20487147"/>
      <w:bookmarkStart w:id="1387" w:name="_Toc76472804"/>
      <w:r>
        <w:rPr>
          <w:rFonts w:ascii="Arial" w:hAnsi="Arial"/>
          <w:sz w:val="24"/>
        </w:rPr>
        <w:t>5.8.14.1</w:t>
      </w:r>
      <w:r>
        <w:rPr>
          <w:rFonts w:ascii="Arial" w:hAnsi="Arial"/>
          <w:sz w:val="24"/>
        </w:rPr>
        <w:tab/>
        <w:t>General</w:t>
      </w:r>
      <w:bookmarkEnd w:id="1376"/>
      <w:bookmarkEnd w:id="1377"/>
      <w:bookmarkEnd w:id="1378"/>
      <w:bookmarkEnd w:id="1379"/>
      <w:bookmarkEnd w:id="1380"/>
      <w:bookmarkEnd w:id="1381"/>
      <w:bookmarkEnd w:id="1382"/>
      <w:bookmarkEnd w:id="1383"/>
      <w:bookmarkEnd w:id="1384"/>
      <w:bookmarkEnd w:id="1385"/>
      <w:bookmarkEnd w:id="1386"/>
      <w:bookmarkEnd w:id="1387"/>
    </w:p>
    <w:p w14:paraId="018104EC" w14:textId="77777777" w:rsidR="00944D7E" w:rsidRDefault="008D594D">
      <w:pPr>
        <w:rPr>
          <w:rFonts w:eastAsia="SimSun"/>
        </w:rPr>
      </w:pPr>
      <w:r>
        <w:rPr>
          <w:rFonts w:eastAsia="SimSun"/>
        </w:rPr>
        <w:t xml:space="preserve">This procedure is used by a UE supporting NR sidelink U2N Relay UE operation configured by upper layers to receive/ transmit NR sidelink discovery </w:t>
      </w:r>
      <w:r>
        <w:rPr>
          <w:rFonts w:eastAsia="SimSun"/>
        </w:rPr>
        <w:t>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388"/>
      <w:r>
        <w:rPr>
          <w:rFonts w:eastAsia="SimSun"/>
        </w:rPr>
        <w:t>were not met</w:t>
      </w:r>
      <w:commentRangeEnd w:id="1388"/>
      <w:r>
        <w:rPr>
          <w:rStyle w:val="CommentReference"/>
        </w:rPr>
        <w:commentReference w:id="1388"/>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w:t>
      </w:r>
      <w:r>
        <w:rPr>
          <w:rFonts w:eastAsia="SimSun"/>
        </w:rPr>
        <w:t xml:space="preserve">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w:t>
      </w:r>
      <w:r>
        <w:rPr>
          <w:rFonts w:eastAsia="SimSun"/>
        </w:rPr>
        <w:t>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w:t>
      </w:r>
      <w:r>
        <w:rPr>
          <w:rFonts w:eastAsia="SimSun"/>
        </w:rPr>
        <w:t xml:space="preserve">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 xml:space="preserve">This procedure is used by a UE </w:t>
      </w:r>
      <w:r>
        <w:rPr>
          <w:rFonts w:eastAsia="SimSun"/>
        </w:rPr>
        <w:t>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w:t>
      </w:r>
      <w:r>
        <w:t>peration shall:</w:t>
      </w:r>
    </w:p>
    <w:p w14:paraId="00256402" w14:textId="77777777" w:rsidR="00944D7E" w:rsidRDefault="008D594D">
      <w:pPr>
        <w:pStyle w:val="B1"/>
      </w:pPr>
      <w:r>
        <w:t>1&gt;</w:t>
      </w:r>
      <w:r>
        <w:tab/>
        <w:t xml:space="preserve">if the threshold conditions specified in this clause </w:t>
      </w:r>
      <w:commentRangeStart w:id="1389"/>
      <w:r>
        <w:t>were not met</w:t>
      </w:r>
      <w:commentRangeEnd w:id="1389"/>
      <w:r>
        <w:rPr>
          <w:rStyle w:val="CommentReference"/>
        </w:rPr>
        <w:commentReference w:id="1389"/>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no </w:t>
      </w:r>
      <w:commentRangeStart w:id="1390"/>
      <w:r>
        <w:t xml:space="preserve">suitable </w:t>
      </w:r>
      <w:commentRangeEnd w:id="1390"/>
      <w:r>
        <w:rPr>
          <w:rStyle w:val="CommentReference"/>
        </w:rPr>
        <w:commentReference w:id="1390"/>
      </w:r>
      <w:r>
        <w:t>cell</w:t>
      </w:r>
      <w:commentRangeStart w:id="1391"/>
      <w:commentRangeEnd w:id="1391"/>
      <w:r>
        <w:rPr>
          <w:rStyle w:val="CommentReference"/>
        </w:rPr>
        <w:commentReference w:id="1391"/>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w:t>
      </w:r>
      <w:r>
        <w:t>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w:t>
      </w:r>
      <w:r>
        <w:t xml:space="preserv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392"/>
      <w:commentRangeEnd w:id="1392"/>
      <w:r>
        <w:rPr>
          <w:rStyle w:val="CommentReference"/>
        </w:rPr>
        <w:commentReference w:id="1392"/>
      </w:r>
      <w:r>
        <w:t>; or</w:t>
      </w:r>
    </w:p>
    <w:p w14:paraId="0F81CCA3" w14:textId="77777777" w:rsidR="00944D7E" w:rsidRDefault="008D594D">
      <w:pPr>
        <w:pStyle w:val="B1"/>
      </w:pPr>
      <w:r>
        <w:t>1&gt;</w:t>
      </w:r>
      <w:r>
        <w:tab/>
        <w:t>if the RSRP measurement of the cell on which the UE camps (for L2 and L3 U2N Remote UE in</w:t>
      </w:r>
      <w:r>
        <w:t xml:space="preserve">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w:t>
      </w:r>
      <w:r>
        <w:t xml:space="preserve">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if the UE has a selected NR sidelink U2N Relay UE, and SL-RSRP of the currently selected NR sidelink U2N Relay UE is not available, and SD-RSRP of t</w:t>
      </w:r>
      <w:r>
        <w:t xml:space="preserve">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w:t>
      </w:r>
      <w:r>
        <w:t xml:space="preserve"> whether to use SL-RSRP or SD-RSRP for relay reselection trigger evaluation in case of no data transmission from U2N Relay UE to U2N Remote UE. If SD-RSRP is used, the discovery procedure will be preformed between the U2N Remote UE and the selected U2N Rel</w:t>
      </w:r>
      <w:r>
        <w:t>ay UE.</w:t>
      </w:r>
    </w:p>
    <w:p w14:paraId="150E4A7A" w14:textId="77777777" w:rsidR="00944D7E" w:rsidRDefault="008D594D">
      <w:pPr>
        <w:pStyle w:val="B2"/>
      </w:pPr>
      <w:r>
        <w:t>2&gt;</w:t>
      </w:r>
      <w:r>
        <w:tab/>
      </w:r>
      <w:r>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w:t>
      </w:r>
      <w:r>
        <w:t>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w:t>
      </w:r>
      <w:r>
        <w:t>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when evaluating the one or more detected NR sidelink U2N Re</w:t>
      </w:r>
      <w:r>
        <w:t xml:space="preserv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93"/>
      <w:commentRangeEnd w:id="1393"/>
      <w:r>
        <w:rPr>
          <w:rStyle w:val="CommentReference"/>
        </w:rPr>
        <w:commentReference w:id="1393"/>
      </w:r>
      <w:r>
        <w:t xml:space="preserve"> (in coverage) or the preconfigured </w:t>
      </w:r>
      <w:r>
        <w:rPr>
          <w:i/>
        </w:rPr>
        <w:t xml:space="preserve">sl-FilterCoefficient-RSRP </w:t>
      </w:r>
      <w:r>
        <w:t>as de</w:t>
      </w:r>
      <w:r>
        <w:t xml:space="preserve">fined in 9.3 (out of </w:t>
      </w:r>
      <w:commentRangeStart w:id="1394"/>
      <w:r>
        <w:t>coverage</w:t>
      </w:r>
      <w:commentRangeEnd w:id="1394"/>
      <w:r>
        <w:rPr>
          <w:rStyle w:val="CommentReference"/>
        </w:rPr>
        <w:commentReference w:id="1394"/>
      </w:r>
      <w:r>
        <w:t>), before using the SD-RSRP measurement results;</w:t>
      </w:r>
    </w:p>
    <w:p w14:paraId="63BED834" w14:textId="77777777" w:rsidR="00944D7E" w:rsidRDefault="008D594D">
      <w:pPr>
        <w:pStyle w:val="B4"/>
      </w:pPr>
      <w:r>
        <w:t>4&gt;</w:t>
      </w:r>
      <w:r>
        <w:tab/>
        <w:t xml:space="preserve">select a candidate NR sidelink </w:t>
      </w:r>
      <w:commentRangeStart w:id="1395"/>
      <w:r>
        <w:t xml:space="preserve">U2N Relay UE </w:t>
      </w:r>
      <w:commentRangeEnd w:id="1395"/>
      <w:r>
        <w:rPr>
          <w:rStyle w:val="CommentReference"/>
        </w:rPr>
        <w:commentReference w:id="1395"/>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 xml:space="preserve">If multiple suitable candidate Relay UEs which meet all </w:t>
      </w:r>
      <w:r>
        <w:t>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if the UE did not detect any candidate NR sidelink U2N Relay UE wh</w:t>
      </w:r>
      <w:r>
        <w:t xml:space="preserve">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w:t>
      </w:r>
      <w:r>
        <w:t>endently. If both suitable cells and suitable U2N Relay UEs are available, it is up to U2N Remote UE implementation to select either a cell or a U2N Relay UE. Furthermore, L3 U2N Remote UE’s selection on both cell and U2N Relay UE is also based on UE imple</w:t>
      </w:r>
      <w:r>
        <w:t>mentation.</w:t>
      </w:r>
    </w:p>
    <w:p w14:paraId="17EC6A0F" w14:textId="77777777" w:rsidR="00944D7E" w:rsidRDefault="008D594D">
      <w:pPr>
        <w:pStyle w:val="Heading2"/>
      </w:pPr>
      <w:r>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w:t>
      </w:r>
      <w:r>
        <w:rPr>
          <w:lang w:eastAsia="zh-CN"/>
        </w:rPr>
        <w:t>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w:t>
      </w:r>
      <w:r>
        <w:rPr>
          <w:lang w:eastAsia="zh-CN"/>
        </w:rPr>
        <w:t xml:space="preserve">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w:t>
      </w:r>
      <w:r>
        <w:rPr>
          <w:lang w:eastAsia="zh-CN"/>
        </w:rPr>
        <w:t xml:space="preserve"> receive MCCH is provided in </w:t>
      </w:r>
      <w:r>
        <w:rPr>
          <w:i/>
          <w:lang w:eastAsia="zh-CN"/>
        </w:rPr>
        <w:t>SIB20</w:t>
      </w:r>
      <w:r>
        <w:rPr>
          <w:lang w:eastAsia="zh-CN"/>
        </w:rPr>
        <w:t xml:space="preserve">. Additionally, System Information provides also an </w:t>
      </w:r>
      <w:bookmarkStart w:id="1396" w:name="OLE_LINK4"/>
      <w:r>
        <w:rPr>
          <w:lang w:eastAsia="zh-CN"/>
        </w:rPr>
        <w:t>information related to service continuity of MBS broadcast</w:t>
      </w:r>
      <w:bookmarkEnd w:id="1396"/>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The MCCH information (i.e. information transmitted in messages sent over MCCH</w:t>
      </w:r>
      <w:r>
        <w:t>) is transmitted periodically, using a configurable repetition period and within a configured transmission window. MCCH transmissions (and the associated radio resources and MCS) are indicated via the PDCCH addressed to MCCH-RNTI. PDCCH monitoring occasion</w:t>
      </w:r>
      <w:r>
        <w:t xml:space="preserve">(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w:t>
      </w:r>
      <w:r>
        <w:t xml:space="preserve">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w:t>
      </w:r>
      <w:r>
        <w:rPr>
          <w:i/>
        </w:rPr>
        <w:t>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w:t>
      </w:r>
      <w:r>
        <w:t>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w:t>
      </w:r>
      <w:r>
        <w:t>f PDCCH monitoring occasions in MCCH transmission window/N). The actual transmitted SSBs are sequentially numbered from one in ascending order of their SSB indexes. The UE assumes that, in the MCCH transmisson window, PDCCH for an MCCH message is transmitt</w:t>
      </w:r>
      <w:r>
        <w: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w:t>
      </w:r>
      <w:r>
        <w:rPr>
          <w:lang w:eastAsia="zh-CN"/>
        </w:rPr>
        <w:t>ation only occurs at specific radio frames, i.e. the concept of a modification period is used. Within a modification period, the same MCCH information may be transmitted a number of times, as defined by its scheduling (which is based on a repetition period</w:t>
      </w:r>
      <w:r>
        <w:rPr>
          <w:lang w:eastAsia="zh-CN"/>
        </w:rPr>
        <w:t>).</w:t>
      </w:r>
      <w:r>
        <w:t xml:space="preserve"> </w:t>
      </w:r>
    </w:p>
    <w:p w14:paraId="5BEAFF84" w14:textId="77777777"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6159654F" w14:textId="77777777" w:rsidR="00944D7E" w:rsidRDefault="008D594D">
      <w:pPr>
        <w:rPr>
          <w:lang w:eastAsia="x-none"/>
        </w:rPr>
      </w:pPr>
      <w:r>
        <w:rPr>
          <w:lang w:eastAsia="zh-CN"/>
        </w:rPr>
        <w:t>Upon receiving a change notification, a UE receiving or inte</w:t>
      </w:r>
      <w:r>
        <w:rPr>
          <w:lang w:eastAsia="zh-CN"/>
        </w:rPr>
        <w:t>rested to receive MBS services transmitted using MBS broadcast acquires the new MCCH information starting from the same slot. The UE applies the previously acquired MCCH information until the UE acquires the new MCCH information. The notification is transm</w:t>
      </w:r>
      <w:r>
        <w:rPr>
          <w:lang w:eastAsia="zh-CN"/>
        </w:rPr>
        <w:t>itted with a 2-bit bitmap, see TS 38.212 [17] clause 7.3.1.2.1. The MSB in the 2-bit bitmap, when set to '1', indicates the start of MBS service(s). The LSB in the 2-bit bitmap, when set to '1', indicates modification of MCCH information other than the cha</w:t>
      </w:r>
      <w:r>
        <w:rPr>
          <w:lang w:eastAsia="zh-CN"/>
        </w:rPr>
        <w:t>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397" w:name="_Toc46482090"/>
      <w:bookmarkStart w:id="1398" w:name="_Toc67997130"/>
      <w:bookmarkStart w:id="1399" w:name="_Toc36939244"/>
      <w:bookmarkStart w:id="1400" w:name="_Toc36566796"/>
      <w:bookmarkStart w:id="1401" w:name="_Toc36846591"/>
      <w:bookmarkStart w:id="1402" w:name="_Toc36810227"/>
      <w:bookmarkStart w:id="1403" w:name="_Toc46480856"/>
      <w:bookmarkStart w:id="1404" w:name="_Toc46483324"/>
      <w:bookmarkStart w:id="1405" w:name="_Toc29342397"/>
      <w:bookmarkStart w:id="1406" w:name="_Toc20487104"/>
      <w:bookmarkStart w:id="1407" w:name="_Toc37082224"/>
      <w:bookmarkStart w:id="1408" w:name="_Toc29343536"/>
      <w:r>
        <w:rPr>
          <w:lang w:eastAsia="zh-CN"/>
        </w:rPr>
        <w:t>5.9.2</w:t>
      </w:r>
      <w:r>
        <w:rPr>
          <w:lang w:eastAsia="zh-CN"/>
        </w:rPr>
        <w:tab/>
        <w:t>MCCH information acquisition</w:t>
      </w:r>
      <w:bookmarkStart w:id="1409" w:name="_Toc36810228"/>
      <w:bookmarkStart w:id="1410" w:name="_Toc46482091"/>
      <w:bookmarkStart w:id="1411" w:name="_Toc46483325"/>
      <w:bookmarkStart w:id="1412" w:name="_Toc37082225"/>
      <w:bookmarkStart w:id="1413" w:name="_Toc36566797"/>
      <w:bookmarkStart w:id="1414" w:name="_Toc29342398"/>
      <w:bookmarkStart w:id="1415" w:name="_Toc36939245"/>
      <w:bookmarkStart w:id="1416" w:name="_Toc20487105"/>
      <w:bookmarkStart w:id="1417" w:name="_Toc36846592"/>
      <w:bookmarkStart w:id="1418" w:name="_Toc29343537"/>
      <w:bookmarkStart w:id="1419" w:name="_Toc67997131"/>
      <w:bookmarkStart w:id="1420" w:name="_Toc46480857"/>
      <w:bookmarkEnd w:id="1397"/>
      <w:bookmarkEnd w:id="1398"/>
      <w:bookmarkEnd w:id="1399"/>
      <w:bookmarkEnd w:id="1400"/>
      <w:bookmarkEnd w:id="1401"/>
      <w:bookmarkEnd w:id="1402"/>
      <w:bookmarkEnd w:id="1403"/>
      <w:bookmarkEnd w:id="1404"/>
      <w:bookmarkEnd w:id="1405"/>
      <w:bookmarkEnd w:id="1406"/>
      <w:bookmarkEnd w:id="1407"/>
      <w:bookmarkEnd w:id="1408"/>
    </w:p>
    <w:p w14:paraId="6A89F3CE" w14:textId="77777777" w:rsidR="00944D7E" w:rsidRDefault="008D594D">
      <w:pPr>
        <w:pStyle w:val="Heading4"/>
        <w:rPr>
          <w:lang w:eastAsia="zh-CN"/>
        </w:rPr>
      </w:pPr>
      <w:r>
        <w:rPr>
          <w:lang w:eastAsia="zh-CN"/>
        </w:rPr>
        <w:t>5.9.2.1</w:t>
      </w:r>
      <w:r>
        <w:rPr>
          <w:lang w:eastAsia="zh-CN"/>
        </w:rPr>
        <w:tab/>
        <w:t>General</w:t>
      </w:r>
      <w:bookmarkEnd w:id="1409"/>
      <w:bookmarkEnd w:id="1410"/>
      <w:bookmarkEnd w:id="1411"/>
      <w:bookmarkEnd w:id="1412"/>
      <w:bookmarkEnd w:id="1413"/>
      <w:bookmarkEnd w:id="1414"/>
      <w:bookmarkEnd w:id="1415"/>
      <w:bookmarkEnd w:id="1416"/>
      <w:bookmarkEnd w:id="1417"/>
      <w:bookmarkEnd w:id="1418"/>
      <w:bookmarkEnd w:id="1419"/>
      <w:bookmarkEnd w:id="1420"/>
    </w:p>
    <w:p w14:paraId="495B2391" w14:textId="77777777" w:rsidR="00944D7E" w:rsidRDefault="008D594D">
      <w:pPr>
        <w:pStyle w:val="TH"/>
        <w:rPr>
          <w:lang w:eastAsia="zh-CN"/>
        </w:rPr>
      </w:pPr>
      <w:bookmarkStart w:id="1421" w:name="_MON_1686130211"/>
      <w:bookmarkEnd w:id="1421"/>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 xml:space="preserve">Figure </w:t>
      </w:r>
      <w:r>
        <w:t>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22"/>
      <w:r>
        <w:t>MBS capable UEs interested to receive MBS broadcas</w:t>
      </w:r>
      <w:r>
        <w:t>t services</w:t>
      </w:r>
      <w:commentRangeEnd w:id="1422"/>
      <w:r>
        <w:rPr>
          <w:rStyle w:val="CommentReference"/>
        </w:rPr>
        <w:commentReference w:id="1422"/>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423"/>
      <w:commentRangeEnd w:id="1423"/>
      <w:r>
        <w:rPr>
          <w:rStyle w:val="CommentReference"/>
        </w:rPr>
        <w:commentReference w:id="1423"/>
      </w:r>
    </w:p>
    <w:p w14:paraId="6014731A" w14:textId="77777777" w:rsidR="00944D7E" w:rsidRDefault="008D594D">
      <w:pPr>
        <w:pStyle w:val="Heading4"/>
        <w:rPr>
          <w:lang w:eastAsia="zh-CN"/>
        </w:rPr>
      </w:pPr>
      <w:bookmarkStart w:id="1424" w:name="_Toc46482092"/>
      <w:bookmarkStart w:id="1425" w:name="_Toc20487106"/>
      <w:bookmarkStart w:id="1426" w:name="_Toc67997132"/>
      <w:bookmarkStart w:id="1427" w:name="_Toc36810229"/>
      <w:bookmarkStart w:id="1428" w:name="_Toc46480858"/>
      <w:bookmarkStart w:id="1429" w:name="_Toc29343538"/>
      <w:bookmarkStart w:id="1430" w:name="_Toc36846593"/>
      <w:bookmarkStart w:id="1431" w:name="_Toc37082226"/>
      <w:bookmarkStart w:id="1432" w:name="_Toc29342399"/>
      <w:bookmarkStart w:id="1433" w:name="_Toc46483326"/>
      <w:bookmarkStart w:id="1434" w:name="_Toc36566798"/>
      <w:bookmarkStart w:id="1435" w:name="_Toc36939246"/>
      <w:r>
        <w:rPr>
          <w:lang w:eastAsia="zh-CN"/>
        </w:rPr>
        <w:t>5.9.2.2</w:t>
      </w:r>
      <w:r>
        <w:rPr>
          <w:lang w:eastAsia="zh-CN"/>
        </w:rPr>
        <w:tab/>
        <w:t>Initiation</w:t>
      </w:r>
      <w:bookmarkEnd w:id="1424"/>
      <w:bookmarkEnd w:id="1425"/>
      <w:bookmarkEnd w:id="1426"/>
      <w:bookmarkEnd w:id="1427"/>
      <w:bookmarkEnd w:id="1428"/>
      <w:bookmarkEnd w:id="1429"/>
      <w:bookmarkEnd w:id="1430"/>
      <w:bookmarkEnd w:id="1431"/>
      <w:bookmarkEnd w:id="1432"/>
      <w:bookmarkEnd w:id="1433"/>
      <w:bookmarkEnd w:id="1434"/>
      <w:bookmarkEnd w:id="1435"/>
    </w:p>
    <w:p w14:paraId="0B909FB0" w14:textId="77777777" w:rsidR="00944D7E" w:rsidRDefault="008D594D">
      <w:pPr>
        <w:rPr>
          <w:lang w:eastAsia="zh-CN"/>
        </w:rPr>
      </w:pPr>
      <w:r>
        <w:rPr>
          <w:lang w:eastAsia="zh-TW"/>
        </w:rPr>
        <w:t xml:space="preserve">A UE </w:t>
      </w:r>
      <w:r>
        <w:rPr>
          <w:lang w:eastAsia="zh-CN"/>
        </w:rPr>
        <w:t>shall apply the MCCH information acquisition procedure upon becoming interested to rece</w:t>
      </w:r>
      <w:r>
        <w:rPr>
          <w:lang w:eastAsia="zh-CN"/>
        </w:rPr>
        <w:t xml:space="preserv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36"/>
      <w:r>
        <w:rPr>
          <w:lang w:eastAsia="zh-CN"/>
        </w:rPr>
        <w:t>and</w:t>
      </w:r>
      <w:commentRangeEnd w:id="1436"/>
      <w:r>
        <w:rPr>
          <w:rStyle w:val="CommentReference"/>
        </w:rPr>
        <w:commentReference w:id="1436"/>
      </w:r>
      <w:r>
        <w:rPr>
          <w:lang w:eastAsia="zh-CN"/>
        </w:rPr>
        <w:t xml:space="preserve"> upon receiving a notification tha</w:t>
      </w:r>
      <w:r>
        <w:rPr>
          <w:lang w:eastAsia="zh-CN"/>
        </w:rPr>
        <w:t xml:space="preserve">t the MCCH information has changed due to the start of new MBS service(s). A UE that is receiving data via broadcast MRB shall apply the MCCH information acquisition procedure upon receiving a notification that the MCCH information has changed due to MCCH </w:t>
      </w:r>
      <w:r>
        <w:rPr>
          <w:lang w:eastAsia="zh-CN"/>
        </w:rPr>
        <w:t xml:space="preserve">information modification other than the change caused by the start of new MBS </w:t>
      </w:r>
      <w:commentRangeStart w:id="1437"/>
      <w:r>
        <w:rPr>
          <w:lang w:eastAsia="zh-CN"/>
        </w:rPr>
        <w:t>session(s)</w:t>
      </w:r>
      <w:commentRangeEnd w:id="1437"/>
      <w:r>
        <w:rPr>
          <w:rStyle w:val="CommentReference"/>
        </w:rPr>
        <w:commentReference w:id="1437"/>
      </w:r>
      <w:r>
        <w:rPr>
          <w:lang w:eastAsia="zh-CN"/>
        </w:rPr>
        <w:t xml:space="preserve">. </w:t>
      </w:r>
    </w:p>
    <w:p w14:paraId="464AE45A" w14:textId="77777777" w:rsidR="00944D7E" w:rsidRDefault="008D594D">
      <w:pPr>
        <w:rPr>
          <w:lang w:eastAsia="zh-CN"/>
        </w:rPr>
      </w:pPr>
      <w:bookmarkStart w:id="1438" w:name="OLE_LINK8"/>
      <w:r>
        <w:rPr>
          <w:lang w:eastAsia="zh-CN"/>
        </w:rPr>
        <w:t xml:space="preserve">Unless explicitly stated otherwise in the procedural specification, the MCCH information acquisition procedure overwrites any stored MCCH information, i.e. delta </w:t>
      </w:r>
      <w:r>
        <w:rPr>
          <w:lang w:eastAsia="zh-CN"/>
        </w:rPr>
        <w:t>configuration is not applicable for MCCH information and the UE discontinues using a field if it is absent in MCCH</w:t>
      </w:r>
      <w:bookmarkEnd w:id="1438"/>
      <w:r>
        <w:rPr>
          <w:lang w:eastAsia="zh-CN"/>
        </w:rPr>
        <w:t xml:space="preserve"> information.</w:t>
      </w:r>
    </w:p>
    <w:p w14:paraId="42271A20" w14:textId="77777777" w:rsidR="00944D7E" w:rsidRDefault="008D594D">
      <w:pPr>
        <w:pStyle w:val="Heading4"/>
        <w:rPr>
          <w:lang w:eastAsia="zh-CN"/>
        </w:rPr>
      </w:pPr>
      <w:bookmarkStart w:id="1439" w:name="_Toc67997133"/>
      <w:bookmarkStart w:id="1440" w:name="_Toc37082227"/>
      <w:bookmarkStart w:id="1441" w:name="_Toc29342400"/>
      <w:bookmarkStart w:id="1442" w:name="_Toc36566799"/>
      <w:bookmarkStart w:id="1443" w:name="_Toc46483327"/>
      <w:bookmarkStart w:id="1444" w:name="_Toc46480859"/>
      <w:bookmarkStart w:id="1445" w:name="_Toc36810230"/>
      <w:bookmarkStart w:id="1446" w:name="_Toc29343539"/>
      <w:bookmarkStart w:id="1447" w:name="_Toc20487107"/>
      <w:bookmarkStart w:id="1448" w:name="_Toc36846594"/>
      <w:bookmarkStart w:id="1449" w:name="_Toc36939247"/>
      <w:bookmarkStart w:id="1450" w:name="_Toc46482093"/>
      <w:r>
        <w:rPr>
          <w:lang w:eastAsia="zh-CN"/>
        </w:rPr>
        <w:t>5.9.2.3</w:t>
      </w:r>
      <w:r>
        <w:rPr>
          <w:lang w:eastAsia="zh-CN"/>
        </w:rPr>
        <w:tab/>
        <w:t>MCCH information acquisition by the UE</w:t>
      </w:r>
      <w:bookmarkEnd w:id="1439"/>
      <w:bookmarkEnd w:id="1440"/>
      <w:bookmarkEnd w:id="1441"/>
      <w:bookmarkEnd w:id="1442"/>
      <w:bookmarkEnd w:id="1443"/>
      <w:bookmarkEnd w:id="1444"/>
      <w:bookmarkEnd w:id="1445"/>
      <w:bookmarkEnd w:id="1446"/>
      <w:bookmarkEnd w:id="1447"/>
      <w:bookmarkEnd w:id="1448"/>
      <w:bookmarkEnd w:id="1449"/>
      <w:bookmarkEnd w:id="1450"/>
    </w:p>
    <w:p w14:paraId="712217C3" w14:textId="77777777" w:rsidR="00944D7E" w:rsidRDefault="008D594D">
      <w:bookmarkStart w:id="1451" w:name="_Toc36939248"/>
      <w:bookmarkStart w:id="1452" w:name="_Toc46480860"/>
      <w:bookmarkStart w:id="1453" w:name="_Toc36846595"/>
      <w:bookmarkStart w:id="1454" w:name="_Toc46482094"/>
      <w:bookmarkStart w:id="1455" w:name="_Toc29342401"/>
      <w:bookmarkStart w:id="1456" w:name="_Toc46483328"/>
      <w:bookmarkStart w:id="1457" w:name="_Toc37082228"/>
      <w:bookmarkStart w:id="1458" w:name="_Toc36566800"/>
      <w:bookmarkStart w:id="1459" w:name="_Toc29343540"/>
      <w:bookmarkStart w:id="1460" w:name="_Toc36810231"/>
      <w:bookmarkStart w:id="1461" w:name="_Toc67997134"/>
      <w:bookmarkStart w:id="1462"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w:t>
      </w:r>
      <w:r>
        <w:rPr>
          <w:lang w:eastAsia="zh-CN"/>
        </w:rPr>
        <w:t>f the procedure is triggered by an MCCH information change notification:</w:t>
      </w:r>
    </w:p>
    <w:p w14:paraId="62CE7C05" w14:textId="77777777"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77777777" w:rsidR="00944D7E" w:rsidRDefault="008D594D">
      <w:pPr>
        <w:pStyle w:val="B2"/>
        <w:rPr>
          <w:lang w:eastAsia="zh-CN"/>
        </w:rPr>
      </w:pPr>
      <w:r>
        <w:rPr>
          <w:lang w:eastAsia="zh-CN"/>
        </w:rPr>
        <w:t>2&gt;</w:t>
      </w:r>
      <w:r>
        <w:rPr>
          <w:lang w:eastAsia="zh-CN"/>
        </w:rPr>
        <w:tab/>
        <w:t>acquire</w:t>
      </w:r>
      <w:r>
        <w:rPr>
          <w:lang w:eastAsia="zh-CN"/>
        </w:rPr>
        <w:t xml:space="preserve"> the </w:t>
      </w:r>
      <w:r>
        <w:rPr>
          <w:i/>
          <w:lang w:eastAsia="zh-CN"/>
        </w:rPr>
        <w:t>MBSBroadcastConfiguration</w:t>
      </w:r>
      <w:r>
        <w:rPr>
          <w:lang w:eastAsia="zh-CN"/>
        </w:rPr>
        <w:t xml:space="preserve"> message on MCCH at the next repetition period;</w:t>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451"/>
      <w:bookmarkEnd w:id="1452"/>
      <w:bookmarkEnd w:id="1453"/>
      <w:bookmarkEnd w:id="1454"/>
      <w:bookmarkEnd w:id="1455"/>
      <w:bookmarkEnd w:id="1456"/>
      <w:bookmarkEnd w:id="1457"/>
      <w:bookmarkEnd w:id="1458"/>
      <w:bookmarkEnd w:id="1459"/>
      <w:bookmarkEnd w:id="1460"/>
      <w:bookmarkEnd w:id="1461"/>
      <w:bookmarkEnd w:id="1462"/>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w:t>
      </w:r>
      <w:r>
        <w:rPr>
          <w:lang w:eastAsia="zh-CN"/>
        </w:rPr>
        <w:t xml:space="preserve"> specified elsewhere e.g. within the corresponding field descriptions.</w:t>
      </w:r>
    </w:p>
    <w:p w14:paraId="2E850CC0" w14:textId="77777777" w:rsidR="00944D7E" w:rsidRDefault="008D594D">
      <w:pPr>
        <w:pStyle w:val="Heading3"/>
        <w:rPr>
          <w:lang w:eastAsia="zh-CN"/>
        </w:rPr>
      </w:pPr>
      <w:bookmarkStart w:id="1463" w:name="_Toc20487109"/>
      <w:bookmarkStart w:id="1464" w:name="_Toc29342402"/>
      <w:bookmarkStart w:id="1465" w:name="_Toc29343541"/>
      <w:bookmarkStart w:id="1466" w:name="_Toc46482095"/>
      <w:bookmarkStart w:id="1467" w:name="_Toc46483329"/>
      <w:bookmarkStart w:id="1468" w:name="_Toc36810232"/>
      <w:bookmarkStart w:id="1469" w:name="_Toc36939249"/>
      <w:bookmarkStart w:id="1470" w:name="_Toc46480861"/>
      <w:bookmarkStart w:id="1471" w:name="_Toc36566801"/>
      <w:bookmarkStart w:id="1472" w:name="_Toc36846596"/>
      <w:bookmarkStart w:id="1473" w:name="_Toc37082229"/>
      <w:bookmarkStart w:id="1474" w:name="_Toc67997135"/>
      <w:r>
        <w:rPr>
          <w:lang w:eastAsia="zh-CN"/>
        </w:rPr>
        <w:t>5.9.3</w:t>
      </w:r>
      <w:r>
        <w:rPr>
          <w:lang w:eastAsia="zh-CN"/>
        </w:rPr>
        <w:tab/>
      </w:r>
      <w:bookmarkEnd w:id="1463"/>
      <w:bookmarkEnd w:id="1464"/>
      <w:bookmarkEnd w:id="1465"/>
      <w:bookmarkEnd w:id="1466"/>
      <w:bookmarkEnd w:id="1467"/>
      <w:bookmarkEnd w:id="1468"/>
      <w:bookmarkEnd w:id="1469"/>
      <w:bookmarkEnd w:id="1470"/>
      <w:bookmarkEnd w:id="1471"/>
      <w:bookmarkEnd w:id="1472"/>
      <w:bookmarkEnd w:id="1473"/>
      <w:bookmarkEnd w:id="1474"/>
      <w:r>
        <w:rPr>
          <w:lang w:eastAsia="zh-CN"/>
        </w:rPr>
        <w:t>Broadcast MRB configuration</w:t>
      </w:r>
    </w:p>
    <w:p w14:paraId="4146E5A3" w14:textId="77777777" w:rsidR="00944D7E" w:rsidRDefault="008D594D">
      <w:pPr>
        <w:pStyle w:val="Heading4"/>
        <w:rPr>
          <w:lang w:eastAsia="zh-CN"/>
        </w:rPr>
      </w:pPr>
      <w:bookmarkStart w:id="1475" w:name="_Toc20487110"/>
      <w:bookmarkStart w:id="1476" w:name="_Toc36939250"/>
      <w:bookmarkStart w:id="1477" w:name="_Toc36810233"/>
      <w:bookmarkStart w:id="1478" w:name="_Toc46480862"/>
      <w:bookmarkStart w:id="1479" w:name="_Toc37082230"/>
      <w:bookmarkStart w:id="1480" w:name="_Toc29342403"/>
      <w:bookmarkStart w:id="1481" w:name="_Toc36846597"/>
      <w:bookmarkStart w:id="1482" w:name="_Toc36566802"/>
      <w:bookmarkStart w:id="1483" w:name="_Toc29343542"/>
      <w:bookmarkStart w:id="1484" w:name="_Toc46483330"/>
      <w:bookmarkStart w:id="1485" w:name="_Toc67997136"/>
      <w:bookmarkStart w:id="1486" w:name="_Toc46482096"/>
      <w:r>
        <w:rPr>
          <w:lang w:eastAsia="zh-CN"/>
        </w:rPr>
        <w:t>5.9.3.1</w:t>
      </w:r>
      <w:r>
        <w:rPr>
          <w:lang w:eastAsia="zh-CN"/>
        </w:rPr>
        <w:tab/>
        <w:t>General</w:t>
      </w:r>
      <w:bookmarkEnd w:id="1475"/>
      <w:bookmarkEnd w:id="1476"/>
      <w:bookmarkEnd w:id="1477"/>
      <w:bookmarkEnd w:id="1478"/>
      <w:bookmarkEnd w:id="1479"/>
      <w:bookmarkEnd w:id="1480"/>
      <w:bookmarkEnd w:id="1481"/>
      <w:bookmarkEnd w:id="1482"/>
      <w:bookmarkEnd w:id="1483"/>
      <w:bookmarkEnd w:id="1484"/>
      <w:bookmarkEnd w:id="1485"/>
      <w:bookmarkEnd w:id="1486"/>
    </w:p>
    <w:p w14:paraId="57E4676B" w14:textId="77777777" w:rsidR="00944D7E" w:rsidRDefault="008D594D">
      <w:pPr>
        <w:rPr>
          <w:lang w:eastAsia="zh-CN"/>
        </w:rPr>
      </w:pPr>
      <w:bookmarkStart w:id="1487" w:name="OLE_LINK13"/>
      <w:bookmarkStart w:id="1488" w:name="_Toc36846598"/>
      <w:bookmarkStart w:id="1489" w:name="_Toc37082231"/>
      <w:bookmarkStart w:id="1490" w:name="_Toc67997137"/>
      <w:bookmarkStart w:id="1491" w:name="_Toc29343543"/>
      <w:bookmarkStart w:id="1492" w:name="_Toc36566803"/>
      <w:bookmarkStart w:id="1493" w:name="_Toc46482097"/>
      <w:bookmarkStart w:id="1494" w:name="_Toc36810234"/>
      <w:bookmarkStart w:id="1495" w:name="_Toc46480863"/>
      <w:bookmarkStart w:id="1496" w:name="_Toc46483331"/>
      <w:bookmarkStart w:id="1497" w:name="_Toc29342404"/>
      <w:bookmarkStart w:id="1498" w:name="_Toc36939251"/>
      <w:bookmarkStart w:id="1499" w:name="_Toc20487111"/>
      <w:r>
        <w:rPr>
          <w:lang w:eastAsia="zh-CN"/>
        </w:rPr>
        <w:t>The broadcast MRB configuration procedure is used by the UE to configure PDCP, RLC, MAC and the physical layer upon starting and/or sto</w:t>
      </w:r>
      <w:r>
        <w:rPr>
          <w:lang w:eastAsia="zh-CN"/>
        </w:rPr>
        <w:t xml:space="preserve">pping to receive an broadcast MRB transmitted on MTCH, or upon </w:t>
      </w:r>
      <w:commentRangeStart w:id="1500"/>
      <w:r>
        <w:rPr>
          <w:lang w:eastAsia="zh-CN"/>
        </w:rPr>
        <w:t>modification of a configuration of a broadcast MRB received by the UE</w:t>
      </w:r>
      <w:commentRangeEnd w:id="1500"/>
      <w:r>
        <w:rPr>
          <w:rStyle w:val="CommentReference"/>
        </w:rPr>
        <w:commentReference w:id="1500"/>
      </w:r>
      <w:r>
        <w:rPr>
          <w:lang w:eastAsia="zh-CN"/>
        </w:rPr>
        <w:t>. The procedure applies to MBS capable UEs interested to or receiving an MBS broadcast service that are in RRC_IDLE, RRC_</w:t>
      </w:r>
      <w:r>
        <w:rPr>
          <w:lang w:eastAsia="zh-CN"/>
        </w:rPr>
        <w:t>INACTIVE or RRC_CONNECTED</w:t>
      </w:r>
      <w:bookmarkEnd w:id="1487"/>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t>5.9.3.2</w:t>
      </w:r>
      <w:r>
        <w:rPr>
          <w:lang w:eastAsia="zh-CN"/>
        </w:rPr>
        <w:tab/>
        <w:t>Initiation</w:t>
      </w:r>
      <w:bookmarkEnd w:id="1488"/>
      <w:bookmarkEnd w:id="1489"/>
      <w:bookmarkEnd w:id="1490"/>
      <w:bookmarkEnd w:id="1491"/>
      <w:bookmarkEnd w:id="1492"/>
      <w:bookmarkEnd w:id="1493"/>
      <w:bookmarkEnd w:id="1494"/>
      <w:bookmarkEnd w:id="1495"/>
      <w:bookmarkEnd w:id="1496"/>
      <w:bookmarkEnd w:id="1497"/>
      <w:bookmarkEnd w:id="1498"/>
      <w:bookmarkEnd w:id="1499"/>
    </w:p>
    <w:p w14:paraId="3C3B5224" w14:textId="77777777" w:rsidR="00944D7E" w:rsidRDefault="008D594D">
      <w:pPr>
        <w:rPr>
          <w:lang w:eastAsia="zh-CN"/>
        </w:rPr>
      </w:pPr>
      <w:bookmarkStart w:id="1501" w:name="_Toc46480864"/>
      <w:bookmarkStart w:id="1502" w:name="_Toc46483332"/>
      <w:bookmarkStart w:id="1503" w:name="_Toc37082232"/>
      <w:bookmarkStart w:id="1504" w:name="_Toc29342405"/>
      <w:bookmarkStart w:id="1505" w:name="_Toc29343544"/>
      <w:bookmarkStart w:id="1506" w:name="_Toc67997138"/>
      <w:bookmarkStart w:id="1507" w:name="_Toc36810235"/>
      <w:bookmarkStart w:id="1508" w:name="_Toc36846599"/>
      <w:bookmarkStart w:id="1509" w:name="_Toc20487112"/>
      <w:bookmarkStart w:id="1510" w:name="_Toc36939252"/>
      <w:bookmarkStart w:id="1511" w:name="_Toc36566804"/>
      <w:bookmarkStart w:id="1512" w:name="_Toc46482098"/>
      <w:r>
        <w:rPr>
          <w:lang w:eastAsia="zh-CN"/>
        </w:rPr>
        <w:t>The UE applies the broadcast MRB establishment procedure to start receiving an MBS session of a MBS broadcast service it is interested i</w:t>
      </w:r>
      <w:r>
        <w:rPr>
          <w:lang w:eastAsia="zh-CN"/>
        </w:rPr>
        <w:t>n. The procedure may be initiated e.g. upon start of the MBS session, upon entering a cell providing a MBS broadcast service UE is interested in, upon becoming interested in the MBS broadcast service, upon removal of UE capability limitations inhibiting re</w:t>
      </w:r>
      <w:r>
        <w:rPr>
          <w:lang w:eastAsia="zh-CN"/>
        </w:rPr>
        <w:t>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w:t>
      </w:r>
      <w:r>
        <w:rPr>
          <w:lang w:eastAsia="zh-CN"/>
        </w:rPr>
        <w:t>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501"/>
      <w:bookmarkEnd w:id="1502"/>
      <w:bookmarkEnd w:id="1503"/>
      <w:bookmarkEnd w:id="1504"/>
      <w:bookmarkEnd w:id="1505"/>
      <w:bookmarkEnd w:id="1506"/>
      <w:bookmarkEnd w:id="1507"/>
      <w:bookmarkEnd w:id="1508"/>
      <w:bookmarkEnd w:id="1509"/>
      <w:bookmarkEnd w:id="1510"/>
      <w:bookmarkEnd w:id="1511"/>
      <w:bookmarkEnd w:id="1512"/>
      <w:r>
        <w:rPr>
          <w:lang w:eastAsia="zh-CN"/>
        </w:rPr>
        <w:t>Broadcast MRB establishment</w:t>
      </w:r>
    </w:p>
    <w:p w14:paraId="5125C6A0" w14:textId="77777777" w:rsidR="00944D7E" w:rsidRDefault="008D594D">
      <w:pPr>
        <w:rPr>
          <w:lang w:eastAsia="zh-CN"/>
        </w:rPr>
      </w:pPr>
      <w:r>
        <w:rPr>
          <w:lang w:eastAsia="zh-CN"/>
        </w:rPr>
        <w:t xml:space="preserve">Upon a broadcast MRB establishment, the UE </w:t>
      </w:r>
      <w:r>
        <w:rPr>
          <w:lang w:eastAsia="zh-CN"/>
        </w:rPr>
        <w:t>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w:t>
      </w:r>
      <w:r>
        <w:rPr>
          <w:lang w:eastAsia="zh-CN"/>
        </w:rPr>
        <w:t>ncluded) in this message for this MBS broadcast service;</w:t>
      </w:r>
      <w:r>
        <w:rPr>
          <w:rStyle w:val="CommentReference"/>
        </w:rPr>
        <w:t xml:space="preserve"> </w:t>
      </w:r>
      <w:commentRangeStart w:id="1513"/>
      <w:commentRangeEnd w:id="1513"/>
      <w:r>
        <w:rPr>
          <w:rStyle w:val="CommentReference"/>
        </w:rPr>
        <w:commentReference w:id="1513"/>
      </w:r>
    </w:p>
    <w:p w14:paraId="10BB1105" w14:textId="77777777" w:rsidR="00944D7E" w:rsidRDefault="008D594D">
      <w:pPr>
        <w:pStyle w:val="B1"/>
        <w:rPr>
          <w:lang w:eastAsia="zh-CN"/>
        </w:rPr>
      </w:pPr>
      <w:r>
        <w:rPr>
          <w:lang w:eastAsia="zh-CN"/>
        </w:rPr>
        <w:t>1&gt;</w:t>
      </w:r>
      <w:r>
        <w:rPr>
          <w:lang w:eastAsia="zh-CN"/>
        </w:rPr>
        <w:tab/>
      </w:r>
      <w:commentRangeStart w:id="1514"/>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w:t>
      </w:r>
      <w:r>
        <w:rPr>
          <w:lang w:eastAsia="zh-CN"/>
        </w:rPr>
        <w:t>ge;</w:t>
      </w:r>
      <w:commentRangeEnd w:id="1514"/>
      <w:r>
        <w:rPr>
          <w:rStyle w:val="CommentReference"/>
        </w:rPr>
        <w:commentReference w:id="1514"/>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15"/>
      <w:commentRangeEnd w:id="1515"/>
      <w:r>
        <w:rPr>
          <w:rStyle w:val="CommentReference"/>
        </w:rPr>
        <w:commentReference w:id="1515"/>
      </w:r>
      <w:r>
        <w:rPr>
          <w:i/>
          <w:lang w:eastAsia="zh-CN"/>
        </w:rPr>
        <w:t>;</w:t>
      </w:r>
      <w:bookmarkStart w:id="1516" w:name="_Toc46483333"/>
      <w:bookmarkStart w:id="1517" w:name="_Toc20487113"/>
      <w:bookmarkStart w:id="1518" w:name="_Toc37082233"/>
      <w:bookmarkStart w:id="1519" w:name="_Toc36810236"/>
      <w:bookmarkStart w:id="1520" w:name="_Toc36939253"/>
      <w:bookmarkStart w:id="1521" w:name="_Toc29343545"/>
      <w:bookmarkStart w:id="1522" w:name="_Toc36846600"/>
      <w:bookmarkStart w:id="1523" w:name="_Toc46482099"/>
      <w:bookmarkStart w:id="1524" w:name="_Toc67997139"/>
      <w:bookmarkStart w:id="1525" w:name="_Toc36566805"/>
      <w:bookmarkStart w:id="1526" w:name="_Toc29342406"/>
      <w:bookmarkStart w:id="1527"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28"/>
      <w:r>
        <w:t>exist</w:t>
      </w:r>
      <w:commentRangeEnd w:id="1528"/>
      <w:r>
        <w:rPr>
          <w:rStyle w:val="CommentReference"/>
        </w:rPr>
        <w:commentReference w:id="1528"/>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w:t>
      </w:r>
      <w:r>
        <w:rPr>
          <w:lang w:eastAsia="zh-CN"/>
        </w:rPr>
        <w:t>3.4</w:t>
      </w:r>
      <w:r>
        <w:rPr>
          <w:lang w:eastAsia="zh-CN"/>
        </w:rPr>
        <w:tab/>
        <w:t>Broadcast MRB release</w:t>
      </w:r>
      <w:bookmarkEnd w:id="1516"/>
      <w:bookmarkEnd w:id="1517"/>
      <w:bookmarkEnd w:id="1518"/>
      <w:bookmarkEnd w:id="1519"/>
      <w:bookmarkEnd w:id="1520"/>
      <w:bookmarkEnd w:id="1521"/>
      <w:bookmarkEnd w:id="1522"/>
      <w:bookmarkEnd w:id="1523"/>
      <w:bookmarkEnd w:id="1524"/>
      <w:bookmarkEnd w:id="1525"/>
      <w:bookmarkEnd w:id="1526"/>
      <w:bookmarkEnd w:id="1527"/>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w:t>
      </w:r>
      <w:r>
        <w:rPr>
          <w:lang w:eastAsia="zh-CN"/>
        </w:rPr>
        <w:t xml:space="preserve">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529"/>
      <w:r>
        <w:rPr>
          <w:lang w:eastAsia="zh-CN"/>
        </w:rPr>
        <w:t>MBS Interest Indication</w:t>
      </w:r>
      <w:commentRangeEnd w:id="1529"/>
      <w:r>
        <w:rPr>
          <w:rStyle w:val="CommentReference"/>
          <w:rFonts w:ascii="Times New Roman" w:hAnsi="Times New Roman"/>
        </w:rPr>
        <w:commentReference w:id="1529"/>
      </w:r>
    </w:p>
    <w:p w14:paraId="248ECA93" w14:textId="77777777" w:rsidR="00944D7E" w:rsidRDefault="008D594D">
      <w:pPr>
        <w:pStyle w:val="Heading4"/>
        <w:rPr>
          <w:lang w:eastAsia="zh-CN"/>
        </w:rPr>
      </w:pPr>
      <w:r>
        <w:rPr>
          <w:lang w:eastAsia="zh-CN"/>
        </w:rPr>
        <w:t>5.9.4.1</w:t>
      </w:r>
      <w:r>
        <w:rPr>
          <w:lang w:eastAsia="zh-CN"/>
        </w:rPr>
        <w:tab/>
        <w:t>General</w:t>
      </w:r>
    </w:p>
    <w:p w14:paraId="14FE29EB" w14:textId="77777777" w:rsidR="00944D7E" w:rsidRDefault="008D594D">
      <w:pPr>
        <w:pStyle w:val="TH"/>
      </w:pPr>
      <w:r>
        <w:rPr>
          <w:noProof/>
        </w:rPr>
        <w:object w:dxaOrig="3735" w:dyaOrig="2055" w14:anchorId="3AC910DB">
          <v:shape id="_x0000_i1081" type="#_x0000_t75" alt="" style="width:186.75pt;height:102.4pt;mso-width-percent:0;mso-height-percent:0;mso-width-percent:0;mso-height-percent:0" o:ole="">
            <v:imagedata r:id="rId133" o:title=""/>
          </v:shape>
          <o:OLEObject Type="Embed" ProgID="Mscgen.Chart" ShapeID="_x0000_i1081" DrawAspect="Content" ObjectID="_1712234727" r:id="rId134"/>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30"/>
      <w:r>
        <w:rPr>
          <w:lang w:eastAsia="zh-CN"/>
        </w:rPr>
        <w:t>the UE</w:t>
      </w:r>
      <w:commentRangeEnd w:id="1530"/>
      <w:r>
        <w:rPr>
          <w:rStyle w:val="CommentReference"/>
        </w:rPr>
        <w:commentReference w:id="1530"/>
      </w:r>
      <w:r>
        <w:rPr>
          <w:lang w:eastAsia="zh-CN"/>
        </w:rPr>
        <w:t xml:space="preserve"> in RRC_CONNECTED state is receiving or is interested to receive MBS broadcast service(s) and to inform the network about</w:t>
      </w:r>
      <w:r>
        <w:rPr>
          <w:lang w:eastAsia="zh-CN"/>
        </w:rPr>
        <w:t xml:space="preserve"> the priority of MBS broadcast versus unicast </w:t>
      </w:r>
      <w:commentRangeStart w:id="1531"/>
      <w:r>
        <w:rPr>
          <w:lang w:eastAsia="zh-CN"/>
        </w:rPr>
        <w:t>reception</w:t>
      </w:r>
      <w:commentRangeEnd w:id="1531"/>
      <w:r>
        <w:rPr>
          <w:rStyle w:val="CommentReference"/>
        </w:rPr>
        <w:commentReference w:id="1531"/>
      </w:r>
      <w:r>
        <w:rPr>
          <w:lang w:eastAsia="zh-CN"/>
        </w:rPr>
        <w:t>. MBS Interest Indication can only be sent after AS security activation.</w:t>
      </w:r>
    </w:p>
    <w:p w14:paraId="5D051759" w14:textId="77777777" w:rsidR="00944D7E" w:rsidRDefault="008D594D">
      <w:pPr>
        <w:pStyle w:val="Heading4"/>
      </w:pPr>
      <w:bookmarkStart w:id="1532" w:name="_Toc46480846"/>
      <w:bookmarkStart w:id="1533" w:name="_Toc46483314"/>
      <w:bookmarkStart w:id="1534" w:name="_Toc37082214"/>
      <w:bookmarkStart w:id="1535" w:name="_Toc67997120"/>
      <w:bookmarkStart w:id="1536" w:name="_Toc36566786"/>
      <w:bookmarkStart w:id="1537" w:name="_Toc36939234"/>
      <w:bookmarkStart w:id="1538" w:name="_Toc46482080"/>
      <w:bookmarkStart w:id="1539" w:name="_Toc36810217"/>
      <w:bookmarkStart w:id="1540" w:name="_Toc29343526"/>
      <w:bookmarkStart w:id="1541" w:name="_Toc36846581"/>
      <w:bookmarkStart w:id="1542" w:name="_Toc29342387"/>
      <w:bookmarkStart w:id="1543" w:name="_Toc20487095"/>
      <w:commentRangeStart w:id="1544"/>
      <w:r>
        <w:t>5.9.4.2</w:t>
      </w:r>
      <w:r>
        <w:tab/>
        <w:t>Initiation</w:t>
      </w:r>
      <w:bookmarkEnd w:id="1532"/>
      <w:bookmarkEnd w:id="1533"/>
      <w:bookmarkEnd w:id="1534"/>
      <w:bookmarkEnd w:id="1535"/>
      <w:bookmarkEnd w:id="1536"/>
      <w:bookmarkEnd w:id="1537"/>
      <w:bookmarkEnd w:id="1538"/>
      <w:bookmarkEnd w:id="1539"/>
      <w:bookmarkEnd w:id="1540"/>
      <w:bookmarkEnd w:id="1541"/>
      <w:bookmarkEnd w:id="1542"/>
      <w:bookmarkEnd w:id="1543"/>
      <w:commentRangeEnd w:id="1544"/>
      <w:r>
        <w:rPr>
          <w:rStyle w:val="CommentReference"/>
          <w:rFonts w:ascii="Times New Roman" w:hAnsi="Times New Roman"/>
        </w:rPr>
        <w:commentReference w:id="1544"/>
      </w:r>
    </w:p>
    <w:p w14:paraId="275DAB78" w14:textId="77777777" w:rsidR="00944D7E" w:rsidRDefault="008D594D">
      <w:r>
        <w:t xml:space="preserve">An MBS capable UE in RRC_CONNECTED may initiate the procedure in several cases including </w:t>
      </w:r>
      <w:commentRangeStart w:id="1545"/>
      <w:r>
        <w:t xml:space="preserve">upon successful connection establishment, upon entering or leaving the broadcast service area, upon MBS broadcast session start or stop, upon change of interest, upon </w:t>
      </w:r>
      <w:r>
        <w:t xml:space="preserve">change of priority between MBS broadcast reception and unicast reception, upon change to a PCell broadcasting </w:t>
      </w:r>
      <w:r>
        <w:rPr>
          <w:i/>
        </w:rPr>
        <w:t>SIB21</w:t>
      </w:r>
      <w:r>
        <w:t>.</w:t>
      </w:r>
      <w:commentRangeEnd w:id="1545"/>
      <w:r>
        <w:rPr>
          <w:rStyle w:val="CommentReference"/>
        </w:rPr>
        <w:commentReference w:id="1545"/>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w:t>
      </w:r>
      <w:r>
        <w:t xml:space="preserv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w:t>
      </w:r>
      <w:r>
        <w:t xml:space="preserve">a PCell not broadcasting </w:t>
      </w:r>
      <w:commentRangeStart w:id="1546"/>
      <w:r>
        <w:rPr>
          <w:i/>
        </w:rPr>
        <w:t>SIB21</w:t>
      </w:r>
      <w:commentRangeEnd w:id="1546"/>
      <w:r>
        <w:rPr>
          <w:rStyle w:val="CommentReference"/>
        </w:rPr>
        <w:commentReference w:id="1546"/>
      </w:r>
      <w:r>
        <w:t>:</w:t>
      </w:r>
      <w:r>
        <w:rPr>
          <w:rStyle w:val="CommentReference"/>
        </w:rPr>
        <w:t xml:space="preserve"> </w:t>
      </w:r>
      <w:commentRangeStart w:id="1547"/>
      <w:commentRangeEnd w:id="1547"/>
      <w:r>
        <w:rPr>
          <w:rStyle w:val="CommentReference"/>
        </w:rPr>
        <w:commentReference w:id="1547"/>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w:t>
      </w:r>
      <w:r>
        <w:rPr>
          <w:i/>
        </w:rPr>
        <w:t>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 xml:space="preserve">if the prioritisation of </w:t>
      </w:r>
      <w:r>
        <w:t>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set the contents of MBS Interest Indication according to 5.9.4.5</w:t>
      </w:r>
      <w:r>
        <w:t xml:space="preserve">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w:t>
      </w:r>
      <w:r>
        <w:t>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48"/>
      <w:r>
        <w:rPr>
          <w:lang w:eastAsia="zh-CN"/>
        </w:rPr>
        <w:t>PCell</w:t>
      </w:r>
      <w:commentRangeEnd w:id="1548"/>
      <w:r>
        <w:rPr>
          <w:rStyle w:val="CommentReference"/>
        </w:rPr>
        <w:commentReference w:id="1548"/>
      </w:r>
      <w:r>
        <w:rPr>
          <w:lang w:eastAsia="zh-CN"/>
        </w:rPr>
        <w:t>:</w:t>
      </w:r>
      <w:commentRangeStart w:id="1549"/>
      <w:commentRangeEnd w:id="1549"/>
      <w:r>
        <w:rPr>
          <w:rStyle w:val="CommentReference"/>
        </w:rPr>
        <w:commentReference w:id="1549"/>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50"/>
      <w:commentRangeEnd w:id="1550"/>
      <w:r>
        <w:rPr>
          <w:rStyle w:val="CommentReference"/>
        </w:rPr>
        <w:commentReference w:id="1550"/>
      </w:r>
    </w:p>
    <w:p w14:paraId="32CE96BC" w14:textId="77777777" w:rsidR="00944D7E" w:rsidRDefault="008D594D">
      <w:pPr>
        <w:pStyle w:val="B4"/>
        <w:rPr>
          <w:lang w:eastAsia="zh-CN"/>
        </w:rPr>
      </w:pPr>
      <w:r>
        <w:rPr>
          <w:lang w:eastAsia="zh-CN"/>
        </w:rPr>
        <w:t>4&gt;</w:t>
      </w:r>
      <w:r>
        <w:rPr>
          <w:lang w:eastAsia="zh-CN"/>
        </w:rPr>
        <w:tab/>
      </w:r>
      <w:r>
        <w:rPr>
          <w:lang w:eastAsia="zh-CN"/>
        </w:rPr>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set the contents of MBS Interest Indication according to 5.9.4.5 a</w:t>
      </w:r>
      <w:r>
        <w:t xml:space="preserve">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w:t>
      </w:r>
      <w:r>
        <w:t>ssion the UE is receiving or interested to receive via a broadcast MRB is ongoing or about to start; and</w:t>
      </w:r>
    </w:p>
    <w:p w14:paraId="05AFAEE1" w14:textId="77777777" w:rsidR="00944D7E" w:rsidRDefault="008D594D">
      <w:pPr>
        <w:pStyle w:val="NO"/>
      </w:pPr>
      <w:r>
        <w:t>NOTE 1:</w:t>
      </w:r>
      <w:r>
        <w:tab/>
      </w:r>
      <w:commentRangeStart w:id="1551"/>
      <w:r>
        <w:t xml:space="preserve">The UE may determine whether the session is ongoing from the start and stop time indicated in the User Service Description (USD), see TS </w:t>
      </w:r>
      <w:r>
        <w:t>38.300 [2] or TS 23.247 [67].</w:t>
      </w:r>
      <w:commentRangeEnd w:id="1551"/>
      <w:r>
        <w:rPr>
          <w:rStyle w:val="CommentReference"/>
        </w:rPr>
        <w:commentReference w:id="1551"/>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considers a frequency to be par</w:t>
      </w:r>
      <w:r>
        <w:t xml:space="preserve">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w:t>
      </w:r>
      <w:r>
        <w:rPr>
          <w:i/>
        </w:rPr>
        <w:t>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the UE is capable of</w:t>
      </w:r>
      <w:r>
        <w:t xml:space="preserve">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w:t>
      </w:r>
      <w:r>
        <w:rPr>
          <w:rFonts w:eastAsia="SimSun"/>
        </w:rPr>
        <w:t>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w:t>
      </w:r>
      <w:r>
        <w:t>quency belonging to the set of MBS frequencies of interest, determined according to 5.9.4.3.</w:t>
      </w:r>
    </w:p>
    <w:p w14:paraId="51843136" w14:textId="77777777" w:rsidR="00944D7E" w:rsidRDefault="008D594D">
      <w:pPr>
        <w:pStyle w:val="NO"/>
      </w:pPr>
      <w:r>
        <w:t>NOTE:</w:t>
      </w:r>
      <w:r>
        <w:tab/>
        <w:t xml:space="preserve">The UE may determine whether the session is ongoing from the start and stop time indicated in the User Service Description (USD), see TS 38.300 [2] or TS </w:t>
      </w:r>
      <w:r>
        <w:t>23.247 [67].</w:t>
      </w:r>
    </w:p>
    <w:p w14:paraId="5760BDDB" w14:textId="77777777" w:rsidR="00944D7E" w:rsidRDefault="008D594D">
      <w:pPr>
        <w:pStyle w:val="Heading4"/>
      </w:pPr>
      <w:bookmarkStart w:id="1552" w:name="_MON_1400506224"/>
      <w:bookmarkStart w:id="1553" w:name="_MON_1400506229"/>
      <w:bookmarkStart w:id="1554" w:name="_MON_1398090240"/>
      <w:bookmarkStart w:id="1555" w:name="_MON_1400506198"/>
      <w:bookmarkStart w:id="1556" w:name="_MON_1401530775"/>
      <w:bookmarkEnd w:id="1552"/>
      <w:bookmarkEnd w:id="1553"/>
      <w:bookmarkEnd w:id="1554"/>
      <w:bookmarkEnd w:id="1555"/>
      <w:bookmarkEnd w:id="1556"/>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w:t>
      </w:r>
      <w:r>
        <w:rPr>
          <w:i/>
        </w:rPr>
        <w:t>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r>
      <w:r>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 xml:space="preserve">If the UE prioritises MBS reception and unicast data cannot be supported because of congestion on </w:t>
      </w:r>
      <w:r>
        <w:t>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w:t>
      </w:r>
      <w:r>
        <w:rPr>
          <w:lang w:eastAsia="zh-CN"/>
        </w:rPr>
        <w:t>n accordance with 5.9.4.4.</w:t>
      </w:r>
    </w:p>
    <w:p w14:paraId="24A765D4" w14:textId="77777777" w:rsidR="00944D7E" w:rsidRDefault="00944D7E">
      <w:pPr>
        <w:overflowPunct/>
        <w:autoSpaceDE/>
        <w:autoSpaceDN/>
        <w:adjustRightInd/>
        <w:spacing w:after="0"/>
        <w:sectPr w:rsidR="00944D7E">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t>6</w:t>
      </w:r>
      <w:r>
        <w:tab/>
        <w:t>Protocol data units, formats and parameters (ASN.1)</w:t>
      </w:r>
      <w:bookmarkEnd w:id="1"/>
      <w:bookmarkEnd w:id="2"/>
    </w:p>
    <w:p w14:paraId="4F5DF2AE" w14:textId="77777777" w:rsidR="00944D7E" w:rsidRDefault="008D594D">
      <w:pPr>
        <w:pStyle w:val="Heading2"/>
      </w:pPr>
      <w:bookmarkStart w:id="1557" w:name="_Toc60777074"/>
      <w:bookmarkStart w:id="1558" w:name="_Toc90650946"/>
      <w:r>
        <w:t>6.1</w:t>
      </w:r>
      <w:r>
        <w:tab/>
        <w:t>General</w:t>
      </w:r>
      <w:bookmarkEnd w:id="1557"/>
      <w:bookmarkEnd w:id="1558"/>
    </w:p>
    <w:p w14:paraId="6233EEE0" w14:textId="77777777" w:rsidR="00944D7E" w:rsidRDefault="008D594D">
      <w:pPr>
        <w:pStyle w:val="Heading3"/>
      </w:pPr>
      <w:bookmarkStart w:id="1559" w:name="_Toc60777075"/>
      <w:bookmarkStart w:id="1560" w:name="_Toc90650947"/>
      <w:r>
        <w:t>6.1.1</w:t>
      </w:r>
      <w:r>
        <w:tab/>
        <w:t>Introduction</w:t>
      </w:r>
      <w:bookmarkEnd w:id="1559"/>
      <w:bookmarkEnd w:id="1560"/>
    </w:p>
    <w:p w14:paraId="7D5FF644" w14:textId="77777777" w:rsidR="00944D7E" w:rsidRDefault="008D594D">
      <w:r>
        <w:t xml:space="preserve">The contents of each RRC message is specified in sub-clause 6.2 using ASN.1 to </w:t>
      </w:r>
      <w:r>
        <w:t xml:space="preserve">specify the message syntax and using tables when needed to provide further detailed information about the fields specified in the message syntax. The syntax of the information elements that are defined as stand-alone abstract types is further specified in </w:t>
      </w:r>
      <w:r>
        <w:t>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w:t>
      </w:r>
      <w:r>
        <w:t>nfiguration (for an optional field with Need M). It does not imply a mandatory presence of the field.</w:t>
      </w:r>
    </w:p>
    <w:p w14:paraId="35B53769" w14:textId="77777777" w:rsidR="00944D7E" w:rsidRDefault="008D594D">
      <w:pPr>
        <w:pStyle w:val="Heading3"/>
      </w:pPr>
      <w:bookmarkStart w:id="1561" w:name="_Toc60777076"/>
      <w:bookmarkStart w:id="1562" w:name="_Toc90650948"/>
      <w:r>
        <w:t>6.1.2</w:t>
      </w:r>
      <w:r>
        <w:tab/>
        <w:t xml:space="preserve">Need codes and conditions for optional </w:t>
      </w:r>
      <w:commentRangeStart w:id="1563"/>
      <w:r>
        <w:t>downlink</w:t>
      </w:r>
      <w:commentRangeEnd w:id="1563"/>
      <w:r>
        <w:rPr>
          <w:rStyle w:val="CommentReference"/>
          <w:rFonts w:ascii="Times New Roman" w:hAnsi="Times New Roman"/>
        </w:rPr>
        <w:commentReference w:id="1563"/>
      </w:r>
      <w:r>
        <w:t xml:space="preserve"> fields</w:t>
      </w:r>
      <w:bookmarkEnd w:id="1561"/>
      <w:bookmarkEnd w:id="1562"/>
    </w:p>
    <w:p w14:paraId="041B8287" w14:textId="77777777" w:rsidR="00944D7E" w:rsidRDefault="008D594D">
      <w:r>
        <w:t xml:space="preserve">The need for fields to be present in a message or an abstract type, i.e., the ASN.1 </w:t>
      </w:r>
      <w:r>
        <w:t>fields that are specified as OPTIONAL in the abstract notation (ASN.1), is specified by means of comment text tags attached to the OPTIONAL statement in the abstract syntax. All comment text tags are available for use in the downlink direction only. The me</w:t>
      </w:r>
      <w:r>
        <w:t>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w:t>
      </w:r>
      <w:r>
        <w:rPr>
          <w:lang w:eastAsia="en-GB"/>
        </w:rPr>
        <w:t xml:space="preserve"> or releases the value in case the field is absent. The conditions clarify what the UE may expect regarding the setting of the message by the network. Violation of conditions is regarded as invalid network behaviour, which the UE is not required to cope wi</w:t>
      </w:r>
      <w:r>
        <w:rPr>
          <w:lang w:eastAsia="en-GB"/>
        </w:rPr>
        <w:t>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 xml:space="preserve">Table 6.1.2-1: </w:t>
      </w:r>
      <w:r>
        <w:t>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Used for (configuration) fie</w:t>
            </w:r>
            <w:r>
              <w:rPr>
                <w:lang w:eastAsia="en-GB"/>
              </w:rPr>
              <w:t xml:space="preserv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w:t>
            </w:r>
            <w:r>
              <w:rPr>
                <w:lang w:eastAsia="en-GB"/>
              </w:rPr>
              <w:t>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 xml:space="preserve">Used for (configuration) fields that are </w:t>
            </w:r>
            <w:r>
              <w:rPr>
                <w:lang w:eastAsia="en-GB"/>
              </w:rPr>
              <w:t>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 xml:space="preserve">Used for (configuration) fields that are stored by the UE i.e. not one-shot. Upon receiving a </w:t>
            </w:r>
            <w:r>
              <w:rPr>
                <w:lang w:eastAsia="en-GB"/>
              </w:rPr>
              <w:t>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w:t>
      </w:r>
      <w:r>
        <w:t>ode used within a CondX definition only applies for the case (part of the condition) where it is defined: A condition may have different need codes for different parts of the condition. In particular, the CondX definition may contain the following "otherwi</w:t>
      </w:r>
      <w:r>
        <w:t>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w:t>
      </w:r>
      <w:r>
        <w:t>f the condition and is reconfigured to this part of the condition. A need code is not provided when the transition from another part of the condition to this part of the condition is not supported, when the field clearly is a one-shot or there is no differ</w:t>
      </w:r>
      <w:r>
        <w:t>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w:t>
      </w:r>
      <w:r>
        <w:t>.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w:t>
      </w:r>
      <w:r>
        <w:t xml:space="preserve">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w:t>
      </w:r>
      <w:r>
        <w:t>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w:t>
      </w:r>
      <w:r>
        <w:rPr>
          <w:noProof/>
        </w:rPr>
        <w:t>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w:t>
      </w:r>
      <w:r>
        <w:rPr>
          <w:noProof/>
        </w:rPr>
        <w:t>d is absent, the need code of each child field is followed (i.e. Need R child fields are released, Need M child fields are not modified and the actions for Need S child fields depend on the specified conditions of each field). Examples of (parent) fields i</w:t>
      </w:r>
      <w:r>
        <w:rPr>
          <w:noProof/>
        </w:rPr>
        <w:t>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w:t>
      </w:r>
      <w:r>
        <w:t xml:space="preserve">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w:t>
      </w:r>
      <w:r>
        <w:rPr>
          <w:noProof/>
        </w:rPr>
        <w:t>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w:t>
      </w:r>
      <w:r>
        <w:t>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w:t>
      </w:r>
      <w:r>
        <w:t>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w:t>
      </w:r>
      <w:r>
        <w:t xml:space="preserve">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w:t>
      </w:r>
      <w:r>
        <w:rPr>
          <w:noProof/>
        </w:rPr>
        <w:t xml:space="preserve">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w:t>
      </w:r>
      <w:r>
        <w:rPr>
          <w:noProof/>
        </w:rPr>
        <w:t>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w:t>
      </w:r>
      <w:r>
        <w:rPr>
          <w:i/>
          <w:noProof/>
        </w:rPr>
        <w:t>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564" w:name="_Toc60777077"/>
      <w:bookmarkStart w:id="1565" w:name="_Toc90650949"/>
      <w:r>
        <w:t>6.1.3</w:t>
      </w:r>
      <w:r>
        <w:tab/>
        <w:t>General rules</w:t>
      </w:r>
      <w:bookmarkEnd w:id="1564"/>
      <w:bookmarkEnd w:id="1565"/>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w:t>
      </w:r>
      <w:r>
        <w:t>ddModList and ToReleaseList structure, the UE shall delete all entries of the list currently in the UE configuration before applying the received list and shall consider each entry as newly created. This applies also to lists whose size is extended (i.e. w</w:t>
      </w:r>
      <w:r>
        <w:t>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566" w:name="_Toc60777078"/>
      <w:bookmarkStart w:id="1567" w:name="_Toc90650950"/>
      <w:r>
        <w:t>6.2</w:t>
      </w:r>
      <w:r>
        <w:tab/>
        <w:t>RRC m</w:t>
      </w:r>
      <w:r>
        <w:t>essages</w:t>
      </w:r>
      <w:bookmarkEnd w:id="1566"/>
      <w:bookmarkEnd w:id="1567"/>
    </w:p>
    <w:p w14:paraId="12088E06" w14:textId="77777777" w:rsidR="00944D7E" w:rsidRDefault="008D594D">
      <w:pPr>
        <w:pStyle w:val="Heading3"/>
      </w:pPr>
      <w:bookmarkStart w:id="1568" w:name="_Toc60777079"/>
      <w:bookmarkStart w:id="1569" w:name="_Toc90650951"/>
      <w:r>
        <w:t>6.2.1</w:t>
      </w:r>
      <w:r>
        <w:tab/>
        <w:t>General message structure</w:t>
      </w:r>
      <w:bookmarkEnd w:id="1568"/>
      <w:bookmarkEnd w:id="1569"/>
    </w:p>
    <w:p w14:paraId="6D3D2B62" w14:textId="77777777" w:rsidR="00944D7E" w:rsidRDefault="008D594D">
      <w:pPr>
        <w:pStyle w:val="Heading4"/>
        <w:rPr>
          <w:i/>
          <w:iCs/>
          <w:noProof/>
          <w:lang w:eastAsia="zh-CN"/>
        </w:rPr>
      </w:pPr>
      <w:bookmarkStart w:id="1570" w:name="_Toc60777080"/>
      <w:bookmarkStart w:id="1571" w:name="_Toc90650952"/>
      <w:r>
        <w:rPr>
          <w:i/>
          <w:iCs/>
          <w:lang w:eastAsia="zh-CN"/>
        </w:rPr>
        <w:t>–</w:t>
      </w:r>
      <w:r>
        <w:rPr>
          <w:i/>
          <w:iCs/>
          <w:lang w:eastAsia="zh-CN"/>
        </w:rPr>
        <w:tab/>
      </w:r>
      <w:r>
        <w:rPr>
          <w:i/>
          <w:iCs/>
          <w:noProof/>
          <w:lang w:eastAsia="zh-CN"/>
        </w:rPr>
        <w:t>NR-RRC-Definitions</w:t>
      </w:r>
      <w:bookmarkEnd w:id="1570"/>
      <w:bookmarkEnd w:id="1571"/>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572"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572"/>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573"/>
      <w:commentRangeEnd w:id="1573"/>
      <w:r>
        <w:rPr>
          <w:rStyle w:val="CommentReference"/>
          <w:rFonts w:ascii="Times New Roman" w:eastAsia="SimSun" w:hAnsi="Times New Roman"/>
        </w:rPr>
        <w:commentReference w:id="1573"/>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574" w:name="_Toc60777081"/>
      <w:bookmarkStart w:id="1575" w:name="_Toc90650953"/>
      <w:r>
        <w:rPr>
          <w:i/>
          <w:iCs/>
        </w:rPr>
        <w:t>–</w:t>
      </w:r>
      <w:r>
        <w:rPr>
          <w:i/>
          <w:iCs/>
        </w:rPr>
        <w:tab/>
        <w:t>BCCH-BCH-Message</w:t>
      </w:r>
      <w:bookmarkEnd w:id="1574"/>
      <w:bookmarkEnd w:id="1575"/>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w:t>
      </w:r>
      <w:r>
        <w:t>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576" w:name="_Toc60777082"/>
      <w:bookmarkStart w:id="1577" w:name="_Toc90650954"/>
      <w:r>
        <w:rPr>
          <w:i/>
          <w:iCs/>
        </w:rPr>
        <w:t>–</w:t>
      </w:r>
      <w:r>
        <w:rPr>
          <w:i/>
          <w:iCs/>
        </w:rPr>
        <w:tab/>
        <w:t>BCCH-DL-SCH-Message</w:t>
      </w:r>
      <w:bookmarkEnd w:id="1576"/>
      <w:bookmarkEnd w:id="1577"/>
    </w:p>
    <w:p w14:paraId="67477517" w14:textId="77777777" w:rsidR="00944D7E" w:rsidRDefault="008D594D">
      <w:r>
        <w:t xml:space="preserve">The </w:t>
      </w:r>
      <w:r>
        <w:rPr>
          <w:i/>
        </w:rPr>
        <w:t>BCCH-DL-SCH-Message</w:t>
      </w:r>
      <w:r>
        <w:t xml:space="preserve"> class is the </w:t>
      </w:r>
      <w:r>
        <w:t>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578" w:name="_Toc60777083"/>
      <w:bookmarkStart w:id="1579" w:name="_Toc90650955"/>
      <w:r>
        <w:t>–</w:t>
      </w:r>
      <w:r>
        <w:tab/>
      </w:r>
      <w:r>
        <w:rPr>
          <w:i/>
          <w:noProof/>
        </w:rPr>
        <w:t>DL-CCCH-Message</w:t>
      </w:r>
      <w:bookmarkEnd w:id="1578"/>
      <w:bookmarkEnd w:id="1579"/>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w:t>
      </w:r>
      <w:r>
        <w:t>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580" w:name="_Toc60777084"/>
      <w:bookmarkStart w:id="1581" w:name="_Toc90650956"/>
      <w:r>
        <w:rPr>
          <w:i/>
          <w:iCs/>
        </w:rPr>
        <w:t>–</w:t>
      </w:r>
      <w:r>
        <w:rPr>
          <w:i/>
          <w:iCs/>
        </w:rPr>
        <w:tab/>
      </w:r>
      <w:r>
        <w:rPr>
          <w:i/>
          <w:iCs/>
          <w:noProof/>
        </w:rPr>
        <w:t>DL-DCCH-Message</w:t>
      </w:r>
      <w:bookmarkEnd w:id="1580"/>
      <w:bookmarkEnd w:id="1581"/>
    </w:p>
    <w:p w14:paraId="28A8E3EC" w14:textId="77777777" w:rsidR="00944D7E" w:rsidRDefault="008D594D">
      <w:r>
        <w:t xml:space="preserve">The </w:t>
      </w:r>
      <w:r>
        <w:rPr>
          <w:i/>
        </w:rPr>
        <w:t>DL-DCCH-Message</w:t>
      </w:r>
      <w:r>
        <w:t xml:space="preserve"> class is the set of RRC mess</w:t>
      </w:r>
      <w:r>
        <w:t>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w:t>
      </w:r>
      <w:r>
        <w:t>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w:t>
      </w: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w:t>
      </w:r>
      <w:r>
        <w:t>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w:t>
      </w:r>
      <w:r>
        <w:t>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w:t>
      </w:r>
      <w:r>
        <w:t>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xml:space="preserve">-- </w:t>
      </w:r>
      <w:r>
        <w:t>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582" w:name="_Toc60777085"/>
      <w:bookmarkStart w:id="1583" w:name="_Toc90650957"/>
      <w:r>
        <w:rPr>
          <w:i/>
          <w:iCs/>
        </w:rPr>
        <w:t>–</w:t>
      </w:r>
      <w:r>
        <w:rPr>
          <w:i/>
          <w:iCs/>
        </w:rPr>
        <w:tab/>
        <w:t>PCCH-Message</w:t>
      </w:r>
      <w:bookmarkEnd w:id="1582"/>
      <w:bookmarkEnd w:id="1583"/>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w:t>
      </w:r>
      <w:r>
        <w:t>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w:t>
      </w:r>
      <w:r>
        <w:t>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584" w:name="_Toc60777086"/>
      <w:bookmarkStart w:id="1585" w:name="_Toc90650958"/>
      <w:r>
        <w:t>–</w:t>
      </w:r>
      <w:r>
        <w:tab/>
      </w:r>
      <w:r>
        <w:rPr>
          <w:i/>
          <w:noProof/>
        </w:rPr>
        <w:t>UL-CCCH-Message</w:t>
      </w:r>
      <w:bookmarkEnd w:id="1584"/>
      <w:bookmarkEnd w:id="1585"/>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xml:space="preserve">-- </w:t>
      </w:r>
      <w:r>
        <w:t>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w:t>
      </w:r>
      <w:r>
        <w:t xml:space="preserve">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586" w:name="_Toc60777087"/>
      <w:bookmarkStart w:id="1587" w:name="_Toc90650959"/>
      <w:r>
        <w:rPr>
          <w:i/>
          <w:iCs/>
        </w:rPr>
        <w:t>–</w:t>
      </w:r>
      <w:r>
        <w:rPr>
          <w:i/>
          <w:iCs/>
        </w:rPr>
        <w:tab/>
        <w:t>UL-CCCH1-Message</w:t>
      </w:r>
      <w:bookmarkEnd w:id="1586"/>
      <w:bookmarkEnd w:id="1587"/>
    </w:p>
    <w:p w14:paraId="2D05FCA0" w14:textId="77777777" w:rsidR="00944D7E" w:rsidRDefault="008D594D">
      <w:r>
        <w:t xml:space="preserve">The </w:t>
      </w:r>
      <w:r>
        <w:rPr>
          <w:i/>
          <w:iCs/>
        </w:rPr>
        <w:t>UL-CCCH1-Message</w:t>
      </w:r>
      <w:r>
        <w:t xml:space="preserve"> class is the set of 64-bits RRC messages that may be sent from the UE to the Network </w:t>
      </w:r>
      <w:r>
        <w:t>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Heading4"/>
        <w:rPr>
          <w:i/>
          <w:iCs/>
        </w:rPr>
      </w:pPr>
      <w:bookmarkStart w:id="1588" w:name="_Toc60777088"/>
      <w:bookmarkStart w:id="1589" w:name="_Toc90650960"/>
      <w:r>
        <w:rPr>
          <w:i/>
          <w:iCs/>
        </w:rPr>
        <w:t>–</w:t>
      </w:r>
      <w:r>
        <w:rPr>
          <w:i/>
          <w:iCs/>
        </w:rPr>
        <w:tab/>
      </w:r>
      <w:r>
        <w:rPr>
          <w:i/>
          <w:iCs/>
          <w:noProof/>
        </w:rPr>
        <w:t>UL-DCCH-Message</w:t>
      </w:r>
      <w:bookmarkEnd w:id="1588"/>
      <w:bookmarkEnd w:id="1589"/>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w:t>
      </w:r>
      <w:r>
        <w:t xml:space="preserv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w:t>
      </w: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w:t>
      </w:r>
      <w:r>
        <w:t xml:space="preserve">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w:t>
      </w: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w:t>
      </w:r>
      <w:r>
        <w:t xml:space="preserve">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w:t>
      </w: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7"/>
          <w:headerReference w:type="default" r:id="rId138"/>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590" w:name="_Toc60777089"/>
      <w:bookmarkStart w:id="1591" w:name="_Toc90650961"/>
      <w:bookmarkStart w:id="1592" w:name="_Hlk54206646"/>
      <w:r>
        <w:t>6.2.2</w:t>
      </w:r>
      <w:r>
        <w:tab/>
        <w:t>Message definitions</w:t>
      </w:r>
      <w:bookmarkEnd w:id="1590"/>
      <w:bookmarkEnd w:id="1591"/>
    </w:p>
    <w:p w14:paraId="46E2924C" w14:textId="77777777" w:rsidR="00944D7E" w:rsidRDefault="008D594D">
      <w:pPr>
        <w:pStyle w:val="Heading4"/>
        <w:rPr>
          <w:rFonts w:eastAsia="SimSun"/>
          <w:lang w:eastAsia="zh-CN"/>
        </w:rPr>
      </w:pPr>
      <w:bookmarkStart w:id="1593" w:name="_Toc60777090"/>
      <w:bookmarkStart w:id="1594" w:name="_Toc90650962"/>
      <w:bookmarkEnd w:id="1592"/>
      <w:r>
        <w:t>–</w:t>
      </w:r>
      <w:r>
        <w:tab/>
      </w:r>
      <w:r>
        <w:rPr>
          <w:rFonts w:eastAsia="SimSun"/>
          <w:i/>
          <w:noProof/>
          <w:lang w:eastAsia="zh-CN"/>
        </w:rPr>
        <w:t>CounterCheck</w:t>
      </w:r>
      <w:bookmarkEnd w:id="1593"/>
      <w:bookmarkEnd w:id="1594"/>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w:t>
      </w:r>
      <w:r>
        <w:t>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w:t>
      </w: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 xml:space="preserve">DRB-CountMSB-InfoList ::=      </w:t>
      </w:r>
      <w:r>
        <w:t xml:space="preserve">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w:t>
      </w:r>
      <w:r>
        <w:t>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 xml:space="preserve">Indicates the value of 25 MSBs from </w:t>
            </w:r>
            <w:r>
              <w:rPr>
                <w:szCs w:val="22"/>
                <w:lang w:eastAsia="zh-CN"/>
              </w:rPr>
              <w:t>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595" w:name="_Toc60777091"/>
      <w:bookmarkStart w:id="1596" w:name="_Toc90650963"/>
      <w:r>
        <w:t>–</w:t>
      </w:r>
      <w:r>
        <w:tab/>
      </w:r>
      <w:r>
        <w:rPr>
          <w:rFonts w:eastAsia="SimSun"/>
          <w:i/>
          <w:noProof/>
          <w:lang w:eastAsia="zh-CN"/>
        </w:rPr>
        <w:t>CounterCheckResponse</w:t>
      </w:r>
      <w:bookmarkEnd w:id="1595"/>
      <w:bookmarkEnd w:id="1596"/>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w:t>
      </w:r>
      <w:r>
        <w:t>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w:t>
      </w:r>
      <w:r>
        <w:t>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Counte</w:t>
            </w:r>
            <w:r>
              <w:rPr>
                <w:i/>
                <w:szCs w:val="22"/>
                <w:lang w:eastAsia="sv-SE"/>
              </w:rPr>
              <w:t xml:space="preserv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597" w:name="_Toc60777092"/>
      <w:bookmarkStart w:id="1598" w:name="_Toc90650964"/>
      <w:r>
        <w:t>–</w:t>
      </w:r>
      <w:r>
        <w:tab/>
      </w:r>
      <w:r>
        <w:rPr>
          <w:bCs/>
          <w:i/>
          <w:iCs/>
          <w:noProof/>
        </w:rPr>
        <w:t>DedicatedSIBRequest</w:t>
      </w:r>
      <w:bookmarkEnd w:id="1597"/>
      <w:bookmarkEnd w:id="1598"/>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w:t>
      </w:r>
      <w:r>
        <w:t>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w:t>
      </w:r>
      <w:r>
        <w:t xml:space="preserve">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w:t>
      </w:r>
      <w:r>
        <w:t>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 xml:space="preserve">SIB-ReqInfo-r16 ::=                   ENUMERATED { sib12, sib13, sib14, sib20-v1700, </w:t>
      </w:r>
      <w:r>
        <w:t>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w:t>
      </w:r>
      <w:r>
        <w:t>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w:t>
      </w:r>
      <w:r>
        <w:t xml:space="preserve">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w:t>
      </w:r>
      <w:r>
        <w:t>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599"/>
      <w:r>
        <w:t>...</w:t>
      </w:r>
      <w:commentRangeEnd w:id="1599"/>
      <w:r>
        <w:rPr>
          <w:rStyle w:val="CommentReference"/>
          <w:rFonts w:ascii="Times New Roman" w:hAnsi="Times New Roman"/>
          <w:noProof w:val="0"/>
          <w:lang w:eastAsia="ja-JP"/>
        </w:rPr>
        <w:commentReference w:id="1599"/>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w:t>
      </w:r>
      <w:r>
        <w:t xml:space="preserve">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 xml:space="preserve">Contains a list of posSIB(s) the UE requests while in </w:t>
            </w:r>
            <w:r>
              <w:rPr>
                <w:rFonts w:eastAsia="Arial Unicode MS"/>
                <w:szCs w:val="22"/>
                <w:lang w:eastAsia="zh-CN"/>
              </w:rPr>
              <w:t>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600" w:name="_Toc60777093"/>
      <w:bookmarkStart w:id="1601" w:name="_Toc90650965"/>
      <w:r>
        <w:t>–</w:t>
      </w:r>
      <w:r>
        <w:tab/>
      </w:r>
      <w:r>
        <w:rPr>
          <w:i/>
          <w:iCs/>
        </w:rPr>
        <w:t>DLDedicatedMessageSegment</w:t>
      </w:r>
      <w:bookmarkEnd w:id="1600"/>
      <w:bookmarkEnd w:id="1601"/>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DL</w:t>
            </w:r>
            <w:r>
              <w:rPr>
                <w:i/>
                <w:szCs w:val="22"/>
                <w:lang w:eastAsia="zh-CN"/>
              </w:rPr>
              <w:t xml:space="preserve">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 xml:space="preserve">Includes a segment of the encoded DL DCCH </w:t>
            </w:r>
            <w:r>
              <w:rPr>
                <w:szCs w:val="22"/>
                <w:lang w:eastAsia="zh-CN"/>
              </w:rPr>
              <w:t>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 xml:space="preserve">Indicates whether the included DL DCCH message segment is </w:t>
            </w:r>
            <w:r>
              <w:rPr>
                <w:szCs w:val="22"/>
                <w:lang w:eastAsia="zh-CN"/>
              </w:rPr>
              <w:t>the last segment of the message or not.</w:t>
            </w:r>
          </w:p>
        </w:tc>
      </w:tr>
    </w:tbl>
    <w:p w14:paraId="4CAD2866" w14:textId="77777777" w:rsidR="00944D7E" w:rsidRDefault="00944D7E"/>
    <w:p w14:paraId="29F3BAC8" w14:textId="77777777" w:rsidR="00944D7E" w:rsidRDefault="008D594D">
      <w:pPr>
        <w:pStyle w:val="Heading4"/>
      </w:pPr>
      <w:bookmarkStart w:id="1602" w:name="_Toc60777094"/>
      <w:bookmarkStart w:id="1603" w:name="_Toc90650966"/>
      <w:r>
        <w:t>–</w:t>
      </w:r>
      <w:r>
        <w:tab/>
      </w:r>
      <w:r>
        <w:rPr>
          <w:i/>
        </w:rPr>
        <w:t>DLInformationTransfer</w:t>
      </w:r>
      <w:bookmarkEnd w:id="1602"/>
      <w:bookmarkEnd w:id="1603"/>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w:t>
      </w:r>
      <w:r>
        <w:t>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w:t>
      </w:r>
      <w:r>
        <w: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w:t>
      </w:r>
      <w:r>
        <w:t xml:space="preserv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w:t>
      </w:r>
      <w:r>
        <w:t>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DLInformationTransfer-v1700-IEs ::=</w:t>
      </w:r>
      <w:r>
        <w:t xml:space="preserve">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04"/>
      <w:r>
        <w:rPr>
          <w:color w:val="808080"/>
        </w:rPr>
        <w:t>Need R</w:t>
      </w:r>
      <w:bookmarkStart w:id="1605" w:name="_Hlk100528107"/>
      <w:commentRangeStart w:id="1606"/>
      <w:commentRangeEnd w:id="1606"/>
      <w:r>
        <w:rPr>
          <w:rStyle w:val="CommentReference"/>
          <w:rFonts w:ascii="Times New Roman" w:hAnsi="Times New Roman"/>
          <w:noProof w:val="0"/>
          <w:lang w:eastAsia="ja-JP"/>
        </w:rPr>
        <w:commentReference w:id="1606"/>
      </w:r>
      <w:bookmarkEnd w:id="1605"/>
      <w:commentRangeEnd w:id="1604"/>
      <w:r>
        <w:rPr>
          <w:rStyle w:val="CommentReference"/>
          <w:rFonts w:ascii="Times New Roman" w:hAnsi="Times New Roman"/>
          <w:noProof w:val="0"/>
          <w:lang w:eastAsia="ja-JP"/>
        </w:rPr>
        <w:commentReference w:id="1604"/>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t xml:space="preserve">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Indicates the Rx-Tx time difference measurement at the gNB (see clause 5.2.3, TS 38.215 [9]). Upon receiving this field, the UE calculates the propagation delay based on the RTT-method. The network does not configure this field, if the UE is configured wit</w:t>
            </w:r>
            <w:r>
              <w:t xml:space="preserve">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07"/>
            <w:r>
              <w:rPr>
                <w:bCs/>
                <w:iCs/>
              </w:rPr>
              <w:t>B9.</w:t>
            </w:r>
            <w:commentRangeEnd w:id="1607"/>
            <w:r>
              <w:rPr>
                <w:rStyle w:val="CommentReference"/>
                <w:rFonts w:ascii="Times New Roman" w:hAnsi="Times New Roman"/>
              </w:rPr>
              <w:commentReference w:id="1607"/>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Indicates whether the UE-side TA-based propagation delay compensation (PDC) is activated or de-activated. The network does not conf</w:t>
            </w:r>
            <w:r>
              <w:t xml:space="preserve">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608" w:name="_Toc60777095"/>
      <w:bookmarkStart w:id="1609" w:name="_Toc90650967"/>
      <w:r>
        <w:rPr>
          <w:i/>
          <w:iCs/>
        </w:rPr>
        <w:t>–</w:t>
      </w:r>
      <w:r>
        <w:rPr>
          <w:i/>
          <w:iCs/>
        </w:rPr>
        <w:tab/>
        <w:t>DL</w:t>
      </w:r>
      <w:r>
        <w:rPr>
          <w:i/>
          <w:iCs/>
          <w:noProof/>
        </w:rPr>
        <w:t>InformationTransferMRDC</w:t>
      </w:r>
      <w:bookmarkEnd w:id="1608"/>
      <w:bookmarkEnd w:id="1609"/>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xml:space="preserve">-- </w:t>
      </w:r>
      <w:r>
        <w:t>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w:t>
      </w:r>
      <w:r>
        <w:t>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w:t>
      </w:r>
      <w:r>
        <w:t>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w:t>
      </w:r>
      <w:r>
        <w:t>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In this version of the specification, the field is onl</w:t>
            </w:r>
            <w:r>
              <w:rPr>
                <w:bCs/>
                <w:noProof/>
                <w:lang w:eastAsia="en-GB"/>
              </w:rPr>
              <w:t xml:space="preserve">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610" w:name="_Toc60777096"/>
      <w:bookmarkStart w:id="1611" w:name="_Toc90650968"/>
      <w:r>
        <w:t>–</w:t>
      </w:r>
      <w:r>
        <w:tab/>
      </w:r>
      <w:r>
        <w:rPr>
          <w:i/>
          <w:noProof/>
        </w:rPr>
        <w:t>FailureInformation</w:t>
      </w:r>
      <w:bookmarkEnd w:id="1610"/>
      <w:bookmarkEnd w:id="1611"/>
    </w:p>
    <w:p w14:paraId="6E840458" w14:textId="77777777" w:rsidR="00944D7E" w:rsidRDefault="008D594D">
      <w:r>
        <w:t xml:space="preserve">The </w:t>
      </w:r>
      <w:r>
        <w:rPr>
          <w:i/>
          <w:noProof/>
        </w:rPr>
        <w:t>FailureInformation</w:t>
      </w:r>
      <w:r>
        <w:t xml:space="preserve"> message is used to inform the network about a failure dete</w:t>
      </w:r>
      <w:r>
        <w:t>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w:t>
      </w:r>
      <w:r>
        <w:t>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w:t>
      </w:r>
      <w:r>
        <w:t>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612" w:name="_Toc60777097"/>
      <w:bookmarkStart w:id="1613" w:name="_Toc90650969"/>
      <w:r>
        <w:t>–</w:t>
      </w:r>
      <w:r>
        <w:tab/>
      </w:r>
      <w:r>
        <w:rPr>
          <w:rFonts w:eastAsia="SimSun"/>
          <w:i/>
          <w:iCs/>
          <w:lang w:eastAsia="zh-CN"/>
        </w:rPr>
        <w:t>IABOtherInformation</w:t>
      </w:r>
      <w:bookmarkEnd w:id="1612"/>
      <w:bookmarkEnd w:id="1613"/>
    </w:p>
    <w:p w14:paraId="16C5E45E" w14:textId="77777777" w:rsidR="00944D7E" w:rsidRDefault="008D594D">
      <w:r>
        <w:t xml:space="preserve">The </w:t>
      </w:r>
      <w:r>
        <w:rPr>
          <w:rFonts w:eastAsia="SimSun"/>
          <w:i/>
          <w:lang w:eastAsia="zh-CN"/>
        </w:rPr>
        <w:t xml:space="preserve">IABOtherInformation </w:t>
      </w:r>
      <w:r>
        <w:rPr>
          <w:iCs/>
        </w:rPr>
        <w:t xml:space="preserve">message </w:t>
      </w:r>
      <w:r>
        <w:t>is used by IAB-MT to request the network to allocate IP addresses fo</w:t>
      </w:r>
      <w:r>
        <w:t xml:space="preserve">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w:t>
      </w:r>
      <w:r>
        <w:t>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w:t>
      </w:r>
      <w:r>
        <w:t>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w:t>
      </w:r>
      <w:r>
        <w:t>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w:t>
      </w:r>
      <w:r>
        <w:t>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w:t>
      </w:r>
      <w:r>
        <w:t xml:space="preserve">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w:t>
      </w:r>
      <w:r>
        <w:t>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w:t>
      </w:r>
      <w:r>
        <w:t xml:space="preserve">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w:t>
      </w:r>
      <w:r>
        <w:t>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w:t>
      </w:r>
      <w:r>
        <w:t>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w:t>
      </w:r>
      <w:r>
        <w: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w:t>
      </w:r>
      <w:r>
        <w:t xml:space="preserve">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w:t>
      </w:r>
      <w:r>
        <w:t>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 xml:space="preserve">This field is used to request the numbers of IPv4 address per specific usage. The specific usages include F1-C traffic, F1-U traffic, non-F1 </w:t>
            </w:r>
            <w:r>
              <w:rPr>
                <w:lang w:eastAsia="zh-CN"/>
              </w:rPr>
              <w:t>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w:t>
            </w:r>
            <w:r>
              <w:rPr>
                <w:lang w:eastAsia="zh-CN"/>
              </w:rPr>
              <w:t xml:space="preserve">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w:t>
            </w:r>
            <w:r>
              <w:rPr>
                <w:lang w:eastAsia="zh-CN"/>
              </w:rPr>
              <w:t>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 xml:space="preserve">This field is used to report the prefix of IPv6 address per specific usage assigned by OAM for IAB-DU. The specific usages include F1-C traffic, F1-U traffic, </w:t>
            </w:r>
            <w:r>
              <w:rPr>
                <w:lang w:eastAsia="zh-CN"/>
              </w:rPr>
              <w:t>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 xml:space="preserve">This field is used to request the numbers of IP address for </w:t>
            </w:r>
            <w:r>
              <w:rPr>
                <w:lang w:eastAsia="zh-CN"/>
              </w:rPr>
              <w:t>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 xml:space="preserve">-IEs field </w:t>
            </w:r>
            <w:r>
              <w:rPr>
                <w:i/>
                <w:iCs/>
                <w:lang w:eastAsia="zh-CN"/>
              </w:rPr>
              <w:t>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 xml:space="preserve">This field is used to request the IPv6 address prefix for F1-C </w:t>
            </w:r>
            <w:r>
              <w:rPr>
                <w:lang w:eastAsia="zh-CN"/>
              </w:rPr>
              <w:t>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 xml:space="preserve">This field is used to </w:t>
            </w:r>
            <w:r>
              <w:rPr>
                <w:lang w:eastAsia="zh-CN"/>
              </w:rPr>
              <w:t>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 xml:space="preserve">This field is used </w:t>
            </w:r>
            <w:r>
              <w:rPr>
                <w:lang w:eastAsia="zh-CN"/>
              </w:rPr>
              <w:t>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614" w:name="_Toc60777098"/>
      <w:bookmarkStart w:id="1615" w:name="_Toc90650970"/>
      <w:r>
        <w:rPr>
          <w:rFonts w:eastAsia="MS Mincho"/>
        </w:rPr>
        <w:t>–</w:t>
      </w:r>
      <w:r>
        <w:rPr>
          <w:rFonts w:eastAsia="MS Mincho"/>
        </w:rPr>
        <w:tab/>
      </w:r>
      <w:r>
        <w:rPr>
          <w:rFonts w:eastAsia="MS Mincho"/>
          <w:i/>
        </w:rPr>
        <w:t>LocationMeasurementIndication</w:t>
      </w:r>
      <w:bookmarkEnd w:id="1614"/>
      <w:bookmarkEnd w:id="1615"/>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w:t>
      </w:r>
      <w:r>
        <w:t>: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w:t>
      </w:r>
      <w:r>
        <w:t xml:space="preserve">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w:t>
      </w:r>
      <w:r>
        <w:t xml:space="preserv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616" w:name="_Toc60777099"/>
      <w:bookmarkStart w:id="1617" w:name="_Toc90650971"/>
      <w:r>
        <w:rPr>
          <w:rFonts w:eastAsia="MS Mincho"/>
        </w:rPr>
        <w:t>–</w:t>
      </w:r>
      <w:r>
        <w:rPr>
          <w:rFonts w:eastAsia="MS Mincho"/>
        </w:rPr>
        <w:tab/>
      </w:r>
      <w:r>
        <w:rPr>
          <w:rFonts w:eastAsia="MS Mincho"/>
          <w:i/>
        </w:rPr>
        <w:t>LoggedMeasurementConfiguration</w:t>
      </w:r>
      <w:bookmarkEnd w:id="1616"/>
      <w:bookmarkEnd w:id="1617"/>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w:t>
      </w:r>
      <w:r>
        <w:t>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w:t>
      </w:r>
      <w:r>
        <w:t>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w:t>
      </w:r>
      <w:r>
        <w:t>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w:t>
      </w:r>
      <w:r>
        <w:t xml:space="preserve">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w:t>
      </w:r>
      <w:r>
        <w:t xml:space="preserve">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w:t>
      </w:r>
      <w:r>
        <w:t xml:space="preserve">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t xml:space="preserv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18"/>
      <w:commentRangeEnd w:id="1618"/>
      <w:r>
        <w:rPr>
          <w:rStyle w:val="CommentReference"/>
          <w:rFonts w:ascii="Times New Roman" w:hAnsi="Times New Roman"/>
          <w:noProof w:val="0"/>
          <w:lang w:eastAsia="ja-JP"/>
        </w:rPr>
        <w:commentReference w:id="1618"/>
      </w:r>
      <w:r>
        <w:t xml:space="preserve">                  </w:t>
      </w:r>
      <w:r>
        <w:rPr>
          <w:color w:val="993366"/>
        </w:rPr>
        <w:t>OPTIONAL</w:t>
      </w:r>
      <w:r>
        <w:t xml:space="preserve">,  </w:t>
      </w:r>
      <w:r>
        <w:rPr>
          <w:color w:val="808080"/>
        </w:rPr>
        <w:t>--Ne</w:t>
      </w:r>
      <w:r>
        <w:rPr>
          <w:color w:val="808080"/>
        </w:rPr>
        <w:t>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w:t>
      </w:r>
      <w:r>
        <w:t>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xml:space="preserve">-- </w:t>
      </w:r>
      <w:r>
        <w:t>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w:t>
            </w:r>
            <w:r>
              <w:rPr>
                <w:rFonts w:eastAsia="SimSun"/>
                <w:bCs/>
                <w:kern w:val="2"/>
                <w:lang w:eastAsia="en-GB"/>
              </w:rPr>
              <w:t>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w:t>
            </w:r>
            <w:r>
              <w:rPr>
                <w:rFonts w:eastAsia="SimSun"/>
                <w:iCs/>
                <w:kern w:val="2"/>
                <w:lang w:eastAsia="en-GB"/>
              </w:rPr>
              <w:t>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 xml:space="preserve">The value outOfCoverage indicates the UE to perform logging of measurements when the UE enters any cell selection state, and the value eventL1 indicates the UE to perform logging of </w:t>
            </w:r>
            <w:r>
              <w:rPr>
                <w:bCs/>
                <w:iCs/>
                <w:lang w:eastAsia="en-GB"/>
              </w:rPr>
              <w:t>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 xml:space="preserve">Indicates a set of PLMNs defining when the UE performs measurement </w:t>
            </w:r>
            <w:r>
              <w:rPr>
                <w:rFonts w:eastAsia="SimSun"/>
                <w:bCs/>
                <w:kern w:val="2"/>
                <w:lang w:eastAsia="en-GB"/>
              </w:rPr>
              <w:t>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 xml:space="preserve">If included, the field indicates a signalling based logged </w:t>
            </w:r>
            <w:r>
              <w:rPr>
                <w:bCs/>
                <w:iCs/>
                <w:lang w:eastAsia="sv-SE"/>
              </w:rPr>
              <w:t>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 xml:space="preserve">Parameter configures the type of MDT configuration, </w:t>
            </w:r>
            <w:r>
              <w:rPr>
                <w:lang w:eastAsia="sv-SE"/>
              </w:rPr>
              <w:t>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xml:space="preserve">-- </w:t>
      </w:r>
      <w:r>
        <w:t>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w:t>
      </w:r>
      <w:r>
        <w:t xml:space="preserv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w:t>
      </w:r>
      <w:r>
        <w:t>--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w:t>
      </w:r>
      <w:r>
        <w:t>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w:t>
      </w:r>
      <w:r>
        <w:t>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w:t>
            </w:r>
            <w:r>
              <w:rPr>
                <w:lang w:eastAsia="en-GB"/>
              </w:rPr>
              <w:t xml:space="preserve">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When an empty list is signalled, the UE shall as</w:t>
            </w:r>
            <w:r>
              <w:rPr>
                <w:lang w:eastAsia="en-GB"/>
              </w:rPr>
              <w:t xml:space="preserve">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w:t>
            </w:r>
            <w:r>
              <w:rPr>
                <w:lang w:eastAsia="en-GB"/>
              </w:rPr>
              <w:t>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 xml:space="preserve">Direction: UE to </w:t>
      </w:r>
      <w:r>
        <w:rPr>
          <w:lang w:eastAsia="zh-CN"/>
        </w:rPr>
        <w:t>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19"/>
      <w:r>
        <w:t>MBSInterestIndication-r17-IEs</w:t>
      </w:r>
      <w:commentRangeEnd w:id="1619"/>
      <w:r>
        <w:rPr>
          <w:rStyle w:val="CommentReference"/>
          <w:rFonts w:ascii="Times New Roman" w:hAnsi="Times New Roman"/>
          <w:noProof w:val="0"/>
          <w:lang w:eastAsia="ja-JP"/>
        </w:rPr>
        <w:commentReference w:id="1619"/>
      </w:r>
      <w:r>
        <w:t xml:space="preserve"> ::= SEQUENCE {</w:t>
      </w:r>
    </w:p>
    <w:p w14:paraId="1C8A9437" w14:textId="77777777" w:rsidR="00944D7E" w:rsidRDefault="008D594D">
      <w:pPr>
        <w:pStyle w:val="PL"/>
      </w:pPr>
      <w:r>
        <w:t xml:space="preserve">    mbs-FreqList-r17                  CarrierFreqListMBS-r17              OPTION</w:t>
      </w:r>
      <w:r>
        <w:t>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w:t>
            </w:r>
            <w:r>
              <w:t>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20"/>
            <w:commentRangeEnd w:id="1620"/>
            <w:r>
              <w:rPr>
                <w:rStyle w:val="CommentReference"/>
                <w:rFonts w:ascii="Times New Roman" w:hAnsi="Times New Roman"/>
              </w:rPr>
              <w:commentReference w:id="1620"/>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21"/>
            <w:commentRangeEnd w:id="1621"/>
            <w:r>
              <w:rPr>
                <w:rStyle w:val="CommentReference"/>
                <w:rFonts w:ascii="Times New Roman" w:hAnsi="Times New Roman"/>
              </w:rPr>
              <w:commentReference w:id="1621"/>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22"/>
            <w:r>
              <w:rPr>
                <w:lang w:eastAsia="en-GB"/>
              </w:rPr>
              <w:t>and MBS multicast reception</w:t>
            </w:r>
            <w:commentRangeEnd w:id="1622"/>
            <w:r>
              <w:rPr>
                <w:rStyle w:val="CommentReference"/>
                <w:rFonts w:ascii="Times New Roman" w:hAnsi="Times New Roman"/>
              </w:rPr>
              <w:commentReference w:id="1622"/>
            </w:r>
            <w:r>
              <w:rPr>
                <w:lang w:eastAsia="en-GB"/>
              </w:rPr>
              <w:t xml:space="preserve">. The field is present (i.e. value </w:t>
            </w:r>
            <w:r>
              <w:rPr>
                <w:i/>
                <w:lang w:eastAsia="en-GB"/>
              </w:rPr>
              <w:t>true</w:t>
            </w:r>
            <w:r>
              <w:rPr>
                <w:lang w:eastAsia="en-GB"/>
              </w:rPr>
              <w:t xml:space="preserve">), if the UE prioritises reception of all listed MBS frequencies above reception of any of the unicast bearers. </w:t>
            </w:r>
            <w:r>
              <w:rPr>
                <w:lang w:eastAsia="en-GB"/>
              </w:rPr>
              <w:t>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623" w:name="_Toc60777100"/>
      <w:bookmarkStart w:id="1624" w:name="_Toc90650972"/>
      <w:r>
        <w:rPr>
          <w:i/>
          <w:iCs/>
        </w:rPr>
        <w:t>–</w:t>
      </w:r>
      <w:r>
        <w:rPr>
          <w:i/>
          <w:iCs/>
        </w:rPr>
        <w:tab/>
        <w:t>MCGFailureInformation</w:t>
      </w:r>
      <w:bookmarkEnd w:id="1623"/>
      <w:bookmarkEnd w:id="1624"/>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w:t>
      </w:r>
      <w:r>
        <w:rPr>
          <w:rFonts w:eastAsia="Malgun Gothic"/>
        </w:rPr>
        <w:t>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w:t>
      </w:r>
      <w:r>
        <w:rPr>
          <w:rFonts w:eastAsia="Malgun Gothic"/>
        </w:rPr>
        <w:t>-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w:t>
      </w:r>
      <w:r>
        <w:t>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w:t>
      </w:r>
      <w:r>
        <w:rPr>
          <w:rFonts w:eastAsia="Malgun Gothic"/>
        </w:rPr>
        <w:t>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w:t>
      </w:r>
      <w:r>
        <w:rPr>
          <w:rFonts w:eastAsia="Malgun Gothic"/>
        </w:rPr>
        <w:t>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w:t>
      </w:r>
      <w:r>
        <w:t>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w:t>
            </w:r>
            <w:r>
              <w:rPr>
                <w:rFonts w:eastAsia="Malgun Gothic"/>
                <w:lang w:eastAsia="en-GB"/>
              </w:rPr>
              <w:t xml:space="preserve">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w:t>
            </w:r>
            <w:r>
              <w:rPr>
                <w:rFonts w:eastAsia="Malgun Gothic"/>
                <w:i/>
                <w:lang w:eastAsia="sv-SE"/>
              </w:rPr>
              <w:t>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625" w:name="_Toc60777101"/>
      <w:bookmarkStart w:id="1626" w:name="_Toc90650973"/>
      <w:r>
        <w:rPr>
          <w:rFonts w:eastAsia="MS Mincho"/>
        </w:rPr>
        <w:t>–</w:t>
      </w:r>
      <w:r>
        <w:rPr>
          <w:rFonts w:eastAsia="MS Mincho"/>
        </w:rPr>
        <w:tab/>
      </w:r>
      <w:r>
        <w:rPr>
          <w:rFonts w:eastAsia="MS Mincho"/>
          <w:i/>
        </w:rPr>
        <w:t>MeasurementReport</w:t>
      </w:r>
      <w:bookmarkEnd w:id="1625"/>
      <w:bookmarkEnd w:id="1626"/>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w:t>
      </w:r>
      <w:r>
        <w:t>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w:t>
      </w:r>
      <w:r>
        <w:t>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w:t>
      </w:r>
      <w:r>
        <w:t xml:space="preserve">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w:t>
      </w:r>
      <w:r>
        <w:rPr>
          <w:bCs/>
          <w:i/>
          <w:iCs/>
        </w:rPr>
        <w:t>asurementReportAppLayer message</w:t>
      </w:r>
    </w:p>
    <w:p w14:paraId="6C4157EE" w14:textId="77777777" w:rsidR="00944D7E" w:rsidRDefault="008D594D">
      <w:pPr>
        <w:pStyle w:val="PL"/>
        <w:rPr>
          <w:color w:val="808080"/>
        </w:rPr>
      </w:pPr>
      <w:bookmarkStart w:id="1627"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28"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29"/>
      <w:commentRangeEnd w:id="1629"/>
      <w:r>
        <w:rPr>
          <w:rStyle w:val="CommentReference"/>
          <w:rFonts w:ascii="Times New Roman" w:hAnsi="Times New Roman"/>
          <w:noProof w:val="0"/>
          <w:lang w:eastAsia="ja-JP"/>
        </w:rPr>
        <w:commentReference w:id="1629"/>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w:t>
      </w:r>
      <w:r>
        <w:t>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w:t>
      </w:r>
      <w:r>
        <w:t>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w:t>
      </w:r>
      <w:r>
        <w:t>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28"/>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27"/>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30"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31"/>
            <w:r>
              <w:rPr>
                <w:b/>
                <w:i/>
                <w:szCs w:val="22"/>
                <w:lang w:eastAsia="sv-SE"/>
              </w:rPr>
              <w:t>appLayerBufferLevel</w:t>
            </w:r>
            <w:commentRangeEnd w:id="1631"/>
            <w:r>
              <w:rPr>
                <w:rStyle w:val="CommentReference"/>
                <w:rFonts w:ascii="Times New Roman" w:hAnsi="Times New Roman"/>
              </w:rPr>
              <w:commentReference w:id="1631"/>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32"/>
            <w:r>
              <w:rPr>
                <w:b/>
                <w:i/>
                <w:szCs w:val="22"/>
                <w:lang w:eastAsia="sv-SE"/>
              </w:rPr>
              <w:t>appLayerSessio</w:t>
            </w:r>
            <w:r>
              <w:rPr>
                <w:b/>
                <w:i/>
                <w:szCs w:val="22"/>
                <w:lang w:eastAsia="sv-SE"/>
              </w:rPr>
              <w:t>nStatus</w:t>
            </w:r>
            <w:commentRangeEnd w:id="1632"/>
            <w:r>
              <w:rPr>
                <w:rStyle w:val="CommentReference"/>
                <w:rFonts w:ascii="Times New Roman" w:hAnsi="Times New Roman"/>
              </w:rPr>
              <w:commentReference w:id="1632"/>
            </w:r>
          </w:p>
          <w:p w14:paraId="3BB81C13" w14:textId="77777777" w:rsidR="00944D7E" w:rsidRDefault="008D594D">
            <w:pPr>
              <w:pStyle w:val="TAL"/>
              <w:rPr>
                <w:b/>
                <w:i/>
                <w:szCs w:val="22"/>
                <w:lang w:eastAsia="sv-SE"/>
              </w:rPr>
            </w:pPr>
            <w:commentRangeStart w:id="1633"/>
            <w:r>
              <w:rPr>
                <w:szCs w:val="22"/>
                <w:lang w:eastAsia="sv-SE"/>
              </w:rPr>
              <w:t>Indicates that a QoE session in the application layer starts or stops.</w:t>
            </w:r>
            <w:commentRangeEnd w:id="1633"/>
            <w:r>
              <w:rPr>
                <w:rStyle w:val="CommentReference"/>
                <w:rFonts w:ascii="Times New Roman" w:hAnsi="Times New Roman"/>
              </w:rPr>
              <w:commentReference w:id="1633"/>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34"/>
            <w:r>
              <w:rPr>
                <w:b/>
                <w:i/>
                <w:szCs w:val="22"/>
                <w:lang w:eastAsia="sv-SE"/>
              </w:rPr>
              <w:t>initialPlayoutDelay</w:t>
            </w:r>
            <w:commentRangeEnd w:id="1634"/>
            <w:r>
              <w:rPr>
                <w:rStyle w:val="CommentReference"/>
                <w:rFonts w:ascii="Times New Roman" w:hAnsi="Times New Roman"/>
              </w:rPr>
              <w:commentReference w:id="1634"/>
            </w:r>
          </w:p>
          <w:p w14:paraId="5C579ECD" w14:textId="77777777" w:rsidR="00944D7E" w:rsidRDefault="008D594D">
            <w:pPr>
              <w:pStyle w:val="TAL"/>
              <w:rPr>
                <w:b/>
                <w:i/>
                <w:szCs w:val="22"/>
                <w:lang w:eastAsia="sv-SE"/>
              </w:rPr>
            </w:pPr>
            <w:r>
              <w:rPr>
                <w:szCs w:val="22"/>
                <w:lang w:eastAsia="sv-SE"/>
              </w:rPr>
              <w:t>Indicates the application layer initial playout delay in ms. Value 1 corresponds to 1ms, value 2 corresponds to 2 ms and so on. If the intial playo</w:t>
            </w:r>
            <w:r>
              <w:rPr>
                <w:szCs w:val="22"/>
                <w:lang w:eastAsia="sv-SE"/>
              </w:rPr>
              <w:t xml:space="preserve">ut delay is larger than the maximum value of 30000ms, the UE reports </w:t>
            </w:r>
            <w:commentRangeStart w:id="1635"/>
            <w:r>
              <w:rPr>
                <w:szCs w:val="22"/>
                <w:lang w:eastAsia="sv-SE"/>
              </w:rPr>
              <w:t>30000ms</w:t>
            </w:r>
            <w:commentRangeEnd w:id="1635"/>
            <w:r>
              <w:rPr>
                <w:rStyle w:val="CommentReference"/>
                <w:rFonts w:ascii="Times New Roman" w:hAnsi="Times New Roman"/>
              </w:rPr>
              <w:commentReference w:id="1635"/>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w:t>
            </w:r>
            <w:r>
              <w:rPr>
                <w:b/>
                <w:i/>
                <w:szCs w:val="22"/>
                <w:lang w:eastAsia="sv-SE"/>
              </w:rPr>
              <w:t>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30"/>
    </w:tbl>
    <w:p w14:paraId="23203D59" w14:textId="77777777" w:rsidR="00944D7E" w:rsidRDefault="00944D7E"/>
    <w:p w14:paraId="26DE3DC0" w14:textId="77777777" w:rsidR="00944D7E" w:rsidRDefault="008D594D">
      <w:pPr>
        <w:pStyle w:val="Heading4"/>
      </w:pPr>
      <w:bookmarkStart w:id="1636" w:name="_Toc60777102"/>
      <w:bookmarkStart w:id="1637" w:name="_Toc90650974"/>
      <w:r>
        <w:t>–</w:t>
      </w:r>
      <w:r>
        <w:tab/>
      </w:r>
      <w:r>
        <w:rPr>
          <w:i/>
        </w:rPr>
        <w:t>MIB</w:t>
      </w:r>
      <w:bookmarkEnd w:id="1636"/>
      <w:bookmarkEnd w:id="1637"/>
    </w:p>
    <w:p w14:paraId="36F3ADFE" w14:textId="77777777" w:rsidR="00944D7E" w:rsidRDefault="008D594D">
      <w:pPr>
        <w:rPr>
          <w:iCs/>
        </w:rPr>
      </w:pPr>
      <w:r>
        <w:t xml:space="preserve">The </w:t>
      </w:r>
      <w:r>
        <w:rPr>
          <w:i/>
        </w:rPr>
        <w:t xml:space="preserve">MIB </w:t>
      </w:r>
      <w:r>
        <w:t xml:space="preserve">includes the system information </w:t>
      </w:r>
      <w:r>
        <w:t>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w:t>
      </w: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 xml:space="preserve">Controls cell selection/reselection to intra-frequency cells when the highest ranked cell is barred, or </w:t>
            </w:r>
            <w:r>
              <w:rPr>
                <w:szCs w:val="22"/>
                <w:lang w:eastAsia="sv-SE"/>
              </w:rPr>
              <w:t>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w:t>
            </w:r>
            <w:r>
              <w:rPr>
                <w:noProof/>
                <w:szCs w:val="22"/>
                <w:lang w:eastAsia="en-GB"/>
              </w:rPr>
              <w:t xml:space="preserve">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w:t>
            </w:r>
            <w:r>
              <w:rPr>
                <w:szCs w:val="22"/>
                <w:lang w:eastAsia="sv-SE"/>
              </w:rPr>
              <w:t>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w:t>
            </w:r>
            <w:r>
              <w:rPr>
                <w:szCs w:val="22"/>
                <w:lang w:eastAsia="sv-SE"/>
              </w:rPr>
              <w:t>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w:t>
            </w:r>
            <w:r>
              <w:rPr>
                <w:szCs w:val="22"/>
                <w:lang w:eastAsia="sv-SE"/>
              </w:rPr>
              <w:t xml:space="preserve">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w:t>
            </w:r>
            <w:r>
              <w:rPr>
                <w:szCs w:val="22"/>
                <w:lang w:eastAsia="sv-SE"/>
              </w:rPr>
              <w:t xml:space="preserve">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w:t>
            </w:r>
            <w:r>
              <w:rPr>
                <w:szCs w:val="22"/>
                <w:lang w:eastAsia="sv-SE"/>
              </w:rPr>
              <w:t xml:space="preserve">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w:t>
            </w:r>
            <w:r>
              <w:rPr>
                <w:szCs w:val="22"/>
                <w:lang w:eastAsia="sv-SE"/>
              </w:rPr>
              <w:t xml:space="preserve">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The 6 most sig</w:t>
            </w:r>
            <w:r>
              <w:rPr>
                <w:szCs w:val="22"/>
                <w:lang w:eastAsia="sv-SE"/>
              </w:rPr>
              <w:t xml:space="preserve">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638" w:name="_Toc60777103"/>
      <w:bookmarkStart w:id="1639" w:name="_Toc90650975"/>
      <w:r>
        <w:t>–</w:t>
      </w:r>
      <w:r>
        <w:tab/>
      </w:r>
      <w:r>
        <w:rPr>
          <w:i/>
        </w:rPr>
        <w:t>MobilityFromNRCommand</w:t>
      </w:r>
      <w:bookmarkEnd w:id="1638"/>
      <w:bookmarkEnd w:id="1639"/>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w:t>
      </w:r>
      <w:r>
        <w:t>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w:t>
      </w:r>
      <w:r>
        <w:t>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w:t>
      </w:r>
      <w:r>
        <w:t xml:space="preserve">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w:t>
      </w:r>
      <w:r>
        <w:t xml:space="preserve">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w:t>
            </w:r>
            <w:r>
              <w:rPr>
                <w:rFonts w:eastAsia="DengXian"/>
                <w:lang w:eastAsia="sv-SE"/>
              </w:rPr>
              <w: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w:t>
            </w:r>
            <w:r>
              <w:rPr>
                <w:rFonts w:eastAsia="DengXian"/>
                <w:szCs w:val="22"/>
                <w:lang w:eastAsia="zh-CN"/>
              </w:rPr>
              <w:t>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w:t>
            </w:r>
            <w:r>
              <w:rPr>
                <w:b/>
                <w:bCs/>
                <w:i/>
                <w:iCs/>
                <w:noProof/>
                <w:lang w:eastAsia="sv-SE"/>
              </w:rPr>
              <w:t>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w:t>
      </w:r>
      <w:r>
        <w:rPr>
          <w:rFonts w:eastAsia="DengXian"/>
          <w:i/>
          <w:iCs/>
        </w:rPr>
        <w:t>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640" w:name="_Toc60777104"/>
      <w:bookmarkStart w:id="1641" w:name="_Toc90650976"/>
      <w:r>
        <w:t>–</w:t>
      </w:r>
      <w:r>
        <w:tab/>
      </w:r>
      <w:r>
        <w:rPr>
          <w:i/>
        </w:rPr>
        <w:t>Paging</w:t>
      </w:r>
      <w:bookmarkEnd w:id="1640"/>
      <w:bookmarkEnd w:id="1641"/>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w:t>
      </w:r>
      <w:r>
        <w:t>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w:t>
      </w:r>
      <w:r>
        <w:t xml:space="preserve">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642"/>
      <w:commentRangeEnd w:id="1642"/>
      <w:r>
        <w:rPr>
          <w:rStyle w:val="CommentReference"/>
          <w:rFonts w:ascii="Times New Roman" w:hAnsi="Times New Roman"/>
          <w:noProof w:val="0"/>
          <w:lang w:eastAsia="ja-JP"/>
        </w:rPr>
        <w:commentReference w:id="1642"/>
      </w:r>
    </w:p>
    <w:p w14:paraId="505585BC" w14:textId="77777777" w:rsidR="00944D7E" w:rsidRDefault="008D594D">
      <w:pPr>
        <w:pStyle w:val="PL"/>
      </w:pPr>
      <w:r>
        <w:t xml:space="preserve">    nonCriticalExtension                SEQUENCE {}                                </w:t>
      </w:r>
      <w:r>
        <w:t xml:space="preserve">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 xml:space="preserve">PagingGroupList-r17 ::=          </w:t>
      </w:r>
      <w:r>
        <w:t xml:space="preserve">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w:t>
            </w:r>
            <w:r>
              <w:rPr>
                <w:bCs/>
                <w:iCs/>
                <w:szCs w:val="22"/>
                <w:lang w:eastAsia="sv-SE"/>
              </w:rPr>
              <w:t xml:space="preserve">ut pagingRecordList-v1700 is present, it implies that the corresponding paging entry is for a service other than IMS voice. Otherwise, </w:t>
            </w:r>
            <w:commentRangeStart w:id="1643"/>
            <w:r>
              <w:rPr>
                <w:bCs/>
                <w:i/>
                <w:szCs w:val="22"/>
                <w:lang w:eastAsia="sv-SE"/>
              </w:rPr>
              <w:t>pagingCause</w:t>
            </w:r>
            <w:commentRangeEnd w:id="1643"/>
            <w:r>
              <w:rPr>
                <w:rStyle w:val="CommentReference"/>
                <w:rFonts w:ascii="Times New Roman" w:hAnsi="Times New Roman"/>
              </w:rPr>
              <w:commentReference w:id="1643"/>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644" w:name="_Toc60777105"/>
      <w:bookmarkStart w:id="1645" w:name="_Toc90650977"/>
      <w:r>
        <w:t>–</w:t>
      </w:r>
      <w:r>
        <w:tab/>
      </w:r>
      <w:r>
        <w:rPr>
          <w:i/>
          <w:noProof/>
        </w:rPr>
        <w:t>RRCReestablishment</w:t>
      </w:r>
      <w:bookmarkEnd w:id="1644"/>
      <w:bookmarkEnd w:id="1645"/>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w:t>
      </w:r>
      <w:r>
        <w:t>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w:t>
      </w:r>
      <w:r>
        <w:t xml:space="preserve">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L2RemoteUE</w:t>
      </w:r>
    </w:p>
    <w:p w14:paraId="36DDE516" w14:textId="77777777" w:rsidR="00944D7E" w:rsidRDefault="008D594D">
      <w:pPr>
        <w:pStyle w:val="PL"/>
      </w:pPr>
      <w:r>
        <w:t xml:space="preserve">    sl-L2RemoteUEConfig-r17             SetupRelease {SL-L2RemoteUEConfig-r1</w:t>
      </w:r>
      <w:r>
        <w:t>7}     OPTIONAL, -- Cond L2RemoteUE</w:t>
      </w:r>
      <w:commentRangeStart w:id="1646"/>
      <w:commentRangeEnd w:id="1646"/>
      <w:r>
        <w:rPr>
          <w:rStyle w:val="CommentReference"/>
          <w:rFonts w:ascii="Times New Roman" w:hAnsi="Times New Roman"/>
          <w:noProof w:val="0"/>
          <w:lang w:eastAsia="ja-JP"/>
        </w:rPr>
        <w:commentReference w:id="1646"/>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47"/>
            <w:r>
              <w:rPr>
                <w:lang w:eastAsia="en-GB"/>
              </w:rPr>
              <w:t>present</w:t>
            </w:r>
            <w:commentRangeEnd w:id="1647"/>
            <w:r>
              <w:rPr>
                <w:rStyle w:val="CommentReference"/>
                <w:rFonts w:ascii="Times New Roman" w:hAnsi="Times New Roman"/>
              </w:rPr>
              <w:commentReference w:id="1647"/>
            </w:r>
            <w:r>
              <w:rPr>
                <w:lang w:eastAsia="en-GB"/>
              </w:rPr>
              <w:t xml:space="preserve"> for L2 U2N Remote UE, need M</w:t>
            </w:r>
            <w:commentRangeStart w:id="1648"/>
            <w:commentRangeEnd w:id="1648"/>
            <w:r>
              <w:rPr>
                <w:rStyle w:val="CommentReference"/>
              </w:rPr>
              <w:commentReference w:id="1648"/>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649" w:name="_Toc60777106"/>
      <w:bookmarkStart w:id="1650" w:name="_Toc90650978"/>
      <w:r>
        <w:t>–</w:t>
      </w:r>
      <w:r>
        <w:tab/>
      </w:r>
      <w:r>
        <w:rPr>
          <w:i/>
          <w:noProof/>
        </w:rPr>
        <w:t>RRCReestablishmentComplete</w:t>
      </w:r>
      <w:bookmarkEnd w:id="1649"/>
      <w:bookmarkEnd w:id="1650"/>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w:t>
      </w:r>
      <w:r>
        <w:t>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w:t>
      </w: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651" w:name="_Toc60777107"/>
      <w:bookmarkStart w:id="1652" w:name="_Toc90650979"/>
      <w:r>
        <w:t>–</w:t>
      </w:r>
      <w:r>
        <w:tab/>
      </w:r>
      <w:r>
        <w:rPr>
          <w:i/>
          <w:noProof/>
        </w:rPr>
        <w:t>RRCReestablishmentRequest</w:t>
      </w:r>
      <w:bookmarkEnd w:id="1651"/>
      <w:bookmarkEnd w:id="1652"/>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w:t>
      </w:r>
      <w:r>
        <w:t>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w:t>
      </w:r>
      <w:r>
        <w:t xml:space="preserve">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w:t>
      </w:r>
      <w:r>
        <w:t>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 xml:space="preserve">UE identity included to retrieve UE </w:t>
            </w:r>
            <w:r>
              <w:rPr>
                <w:szCs w:val="22"/>
                <w:lang w:eastAsia="sv-SE"/>
              </w:rPr>
              <w:t>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653" w:name="_Toc60777108"/>
      <w:bookmarkStart w:id="1654" w:name="_Toc90650980"/>
      <w:r>
        <w:t>–</w:t>
      </w:r>
      <w:r>
        <w:tab/>
      </w:r>
      <w:r>
        <w:rPr>
          <w:i/>
          <w:noProof/>
        </w:rPr>
        <w:t>RRCReconfiguration</w:t>
      </w:r>
      <w:bookmarkEnd w:id="1653"/>
      <w:bookmarkEnd w:id="1654"/>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w:t>
      </w:r>
      <w:r>
        <w:t>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xml:space="preserve">-- </w:t>
      </w:r>
      <w:r>
        <w:t>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w:t>
      </w:r>
      <w:r>
        <w:t xml:space="preserve">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w:t>
      </w:r>
      <w:r>
        <w:t xml:space="preserve">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w:t>
      </w:r>
      <w:r>
        <w:t xml:space="preserve">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w:t>
      </w:r>
      <w:r>
        <w:t xml:space="preserve">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w:t>
      </w:r>
      <w:r>
        <w:t xml:space="preserve">                       ENUMERATED {true}                                                      OPTIONAL, -- Cond FullConfig</w:t>
      </w:r>
    </w:p>
    <w:p w14:paraId="17C32A50" w14:textId="77777777" w:rsidR="00944D7E" w:rsidRDefault="008D594D">
      <w:pPr>
        <w:pStyle w:val="PL"/>
      </w:pPr>
      <w:r>
        <w:t xml:space="preserve">    dedicatedNAS-MessageList                SEQUENCE (SIZE(1..maxDRB)) OF DedicatedNAS-Message                     OPTIONAL, -- Cond </w:t>
      </w:r>
      <w:r>
        <w:t>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w:t>
      </w:r>
      <w:r>
        <w:t xml:space="preserve">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w:t>
      </w:r>
      <w:r>
        <w:t xml:space="preserve">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w:t>
      </w:r>
      <w:r>
        <w:t xml:space="preserve">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w:t>
      </w:r>
      <w:r>
        <w:t>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w:t>
      </w:r>
      <w:r>
        <w:t xml:space="preserve">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w:t>
      </w:r>
      <w:r>
        <w: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w:t>
      </w:r>
      <w:r>
        <w:t xml:space="preserve">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w:t>
      </w:r>
      <w:r>
        <w:t xml:space="preserve">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w:t>
      </w:r>
      <w:r>
        <w:t>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w:t>
      </w:r>
      <w:r>
        <w:t>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w:t>
      </w:r>
      <w:r>
        <w:t xml:space="preserve">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w:t>
      </w:r>
      <w:r>
        <w:t>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w:t>
      </w:r>
      <w:r>
        <w:t xml:space="preserve">  sl-L2RelayUEConfig-r17                  SetupRelease { SL-L2RelayUEConfig-r17 }                        OPTIONAL, -- Cond L2RelayUE</w:t>
      </w:r>
      <w:commentRangeStart w:id="1655"/>
      <w:commentRangeEnd w:id="1655"/>
      <w:r>
        <w:rPr>
          <w:rStyle w:val="CommentReference"/>
          <w:rFonts w:ascii="Times New Roman" w:hAnsi="Times New Roman"/>
          <w:noProof w:val="0"/>
          <w:lang w:eastAsia="ja-JP"/>
        </w:rPr>
        <w:commentReference w:id="1655"/>
      </w:r>
    </w:p>
    <w:p w14:paraId="74AE1B10" w14:textId="77777777" w:rsidR="00944D7E" w:rsidRDefault="008D594D">
      <w:pPr>
        <w:pStyle w:val="PL"/>
      </w:pPr>
      <w:r>
        <w:t xml:space="preserve">    sl-L2RemoteUEConfig-r17                 SetupRelease { SL-L2RemoteUEConfig-r17 }                       OPTIONAL, -- </w:t>
      </w:r>
      <w:r>
        <w:t>Cond L2RemoteUE</w:t>
      </w:r>
    </w:p>
    <w:p w14:paraId="56513B88" w14:textId="77777777" w:rsidR="00944D7E" w:rsidRDefault="008D594D">
      <w:pPr>
        <w:pStyle w:val="PL"/>
      </w:pPr>
      <w:r>
        <w:t xml:space="preserve">    dedicatedPagingDelivery-r17             OCTET STRING (CONTAINING Paging)                               OPTIONAL, -- L2U2NRelay</w:t>
      </w:r>
      <w:commentRangeStart w:id="1656"/>
      <w:commentRangeEnd w:id="1656"/>
      <w:r>
        <w:rPr>
          <w:rStyle w:val="CommentReference"/>
          <w:rFonts w:ascii="Times New Roman" w:hAnsi="Times New Roman"/>
          <w:noProof w:val="0"/>
          <w:lang w:eastAsia="ja-JP"/>
        </w:rPr>
        <w:commentReference w:id="1656"/>
      </w:r>
    </w:p>
    <w:p w14:paraId="0565C107" w14:textId="77777777" w:rsidR="00944D7E" w:rsidRDefault="008D594D">
      <w:pPr>
        <w:pStyle w:val="PL"/>
      </w:pPr>
      <w:r>
        <w:t xml:space="preserve">    needForNCSG-ConfigNR-r17                SetupRelease {NeedForNCSG-ConfigNR-r17}                       </w:t>
      </w:r>
      <w:r>
        <w:t xml:space="preserve">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w:t>
      </w:r>
      <w:r>
        <w:t>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w:t>
      </w:r>
      <w:r>
        <w:rPr>
          <w:color w:val="993366"/>
        </w:rPr>
        <w:t>IONAL</w:t>
      </w:r>
      <w:r>
        <w:t xml:space="preserve">, </w:t>
      </w:r>
      <w:r>
        <w:rPr>
          <w:color w:val="808080"/>
        </w:rPr>
        <w:t>-- Need M</w:t>
      </w:r>
      <w:commentRangeStart w:id="1657"/>
      <w:commentRangeEnd w:id="1657"/>
      <w:r>
        <w:rPr>
          <w:rStyle w:val="CommentReference"/>
          <w:rFonts w:ascii="Times New Roman" w:hAnsi="Times New Roman"/>
          <w:noProof w:val="0"/>
          <w:lang w:eastAsia="ja-JP"/>
        </w:rPr>
        <w:commentReference w:id="1657"/>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w:t>
      </w:r>
      <w:r>
        <w: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w:t>
      </w:r>
      <w:r>
        <w:t>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w:t>
      </w:r>
      <w:r>
        <w:t>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w:t>
      </w:r>
      <w:r>
        <w:t>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w:t>
      </w:r>
      <w:r>
        <w:t>,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w:t>
      </w:r>
      <w:r>
        <w:t>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w:t>
      </w:r>
      <w:r>
        <w:t>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w:t>
      </w: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w:t>
      </w:r>
      <w:r>
        <w:t>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w:t>
      </w:r>
      <w:r>
        <w:t>-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658"/>
            <w:r>
              <w:rPr>
                <w:szCs w:val="22"/>
                <w:lang w:eastAsia="sv-SE"/>
              </w:rPr>
              <w:t>cannot be changed</w:t>
            </w:r>
            <w:commentRangeEnd w:id="1658"/>
            <w:r>
              <w:rPr>
                <w:rStyle w:val="CommentReference"/>
                <w:rFonts w:ascii="Times New Roman" w:hAnsi="Times New Roman"/>
              </w:rPr>
              <w:commentReference w:id="1658"/>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w:t>
            </w:r>
            <w:r>
              <w:rPr>
                <w:bCs/>
                <w:lang w:eastAsia="en-GB"/>
              </w:rPr>
              <w:t>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59"/>
            <w:r>
              <w:rPr>
                <w:bCs/>
                <w:noProof/>
                <w:lang w:eastAsia="en-GB"/>
              </w:rPr>
              <w:t>The</w:t>
            </w:r>
            <w:commentRangeEnd w:id="1659"/>
            <w:r>
              <w:rPr>
                <w:rStyle w:val="CommentReference"/>
                <w:rFonts w:ascii="Times New Roman" w:hAnsi="Times New Roman"/>
              </w:rPr>
              <w:commentReference w:id="165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include</w:t>
            </w:r>
            <w:r>
              <w:rPr>
                <w:rFonts w:eastAsia="SimSun"/>
              </w:rPr>
              <w:t xml:space="preserv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60"/>
            <w:r>
              <w:t xml:space="preserve">and </w:t>
            </w:r>
            <w:commentRangeEnd w:id="1660"/>
            <w:r>
              <w:rPr>
                <w:rStyle w:val="CommentReference"/>
                <w:rFonts w:ascii="Times New Roman" w:hAnsi="Times New Roman"/>
              </w:rPr>
              <w:commentReference w:id="1660"/>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 xml:space="preserve">Indicates to UE </w:t>
            </w:r>
            <w:r>
              <w:rPr>
                <w:bCs/>
                <w:noProof/>
                <w:lang w:eastAsia="en-GB"/>
              </w:rPr>
              <w:t>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This field is used to transfer UE specific NAS layer information between the network and the UE. The RR</w:t>
            </w:r>
            <w:r>
              <w:rPr>
                <w:bCs/>
                <w:noProof/>
                <w:lang w:eastAsia="en-GB"/>
              </w:rPr>
              <w:t xml:space="preserve">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61"/>
            <w:r>
              <w:rPr>
                <w:bCs/>
                <w:lang w:eastAsia="en-GB"/>
              </w:rPr>
              <w:t xml:space="preserve">to the L2 Relay UE </w:t>
            </w:r>
            <w:commentRangeEnd w:id="1661"/>
            <w:r>
              <w:rPr>
                <w:rStyle w:val="CommentReference"/>
                <w:rFonts w:ascii="Times New Roman" w:hAnsi="Times New Roman"/>
              </w:rPr>
              <w:commentReference w:id="1661"/>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62"/>
            <w:r>
              <w:rPr>
                <w:noProof/>
                <w:lang w:eastAsia="en-GB"/>
              </w:rPr>
              <w:t>configured</w:t>
            </w:r>
            <w:commentRangeEnd w:id="1662"/>
            <w:r>
              <w:rPr>
                <w:rStyle w:val="CommentReference"/>
                <w:rFonts w:ascii="Times New Roman" w:hAnsi="Times New Roman"/>
              </w:rPr>
              <w:commentReference w:id="1662"/>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 xml:space="preserve">This field is used </w:t>
            </w:r>
            <w:r>
              <w:rPr>
                <w:szCs w:val="22"/>
                <w:lang w:eastAsia="sv-SE"/>
              </w:rPr>
              <w:t>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w:t>
            </w:r>
            <w:r>
              <w:rPr>
                <w:szCs w:val="22"/>
              </w:rPr>
              <w:t xml:space="preserve">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w:t>
            </w:r>
            <w:r>
              <w:rPr>
                <w:iCs/>
                <w:lang w:eastAsia="sv-SE"/>
              </w:rPr>
              <w:t>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w:t>
            </w:r>
            <w:r>
              <w:rPr>
                <w:szCs w:val="22"/>
              </w:rPr>
              <w:t xml:space="preserve">ed at a different IAB-donor-DU. This field is mandatory for IAB-node bootstrapping. If the IAB-MT is operating in EN-DC, the default uplink BH RLC channel is referring to an RLC channel on the SCG; Otherwise, it is referring to an RLC channel on the </w:t>
            </w:r>
            <w:commentRangeStart w:id="1663"/>
            <w:r>
              <w:rPr>
                <w:szCs w:val="22"/>
              </w:rPr>
              <w:t>MCG</w:t>
            </w:r>
            <w:commentRangeEnd w:id="1663"/>
            <w:r>
              <w:rPr>
                <w:rStyle w:val="CommentReference"/>
                <w:rFonts w:ascii="Times New Roman" w:hAnsi="Times New Roman"/>
              </w:rPr>
              <w:commentReference w:id="1663"/>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indicat</w:t>
            </w:r>
            <w:r>
              <w:rPr>
                <w:szCs w:val="22"/>
                <w:lang w:eastAsia="zh-CN"/>
              </w:rPr>
              <w:t xml:space="preserve">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w:t>
            </w:r>
            <w:r>
              <w:rPr>
                <w:bCs/>
                <w:noProof/>
                <w:lang w:eastAsia="en-GB"/>
              </w:rPr>
              <w:t xml:space="preserve">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w:t>
            </w:r>
            <w:r>
              <w:rPr>
                <w:lang w:eastAsia="sv-SE"/>
              </w:rPr>
              <w:t xml:space="preserve">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w:t>
            </w:r>
            <w:r>
              <w:rPr>
                <w:rFonts w:cs="Arial"/>
                <w:b/>
                <w:i/>
                <w:szCs w:val="18"/>
                <w:lang w:eastAsia="zh-CN"/>
              </w:rPr>
              <w:t>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 xml:space="preserve">List of IP addresses allocated for IAB-node to be added and </w:t>
            </w:r>
            <w:r>
              <w:rPr>
                <w:szCs w:val="22"/>
                <w:lang w:eastAsia="zh-CN"/>
              </w:rPr>
              <w:t>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664"/>
            <w:r>
              <w:rPr>
                <w:szCs w:val="22"/>
                <w:lang w:eastAsia="zh-CN"/>
              </w:rPr>
              <w:t>anchored.</w:t>
            </w:r>
            <w:commentRangeEnd w:id="1664"/>
            <w:r>
              <w:rPr>
                <w:rStyle w:val="CommentReference"/>
                <w:rFonts w:ascii="Times New Roman" w:hAnsi="Times New Roman"/>
              </w:rPr>
              <w:commentReference w:id="1664"/>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w:t>
            </w:r>
            <w:r>
              <w:rPr>
                <w:bCs/>
                <w:noProof/>
                <w:lang w:eastAsia="en-GB"/>
              </w:rPr>
              <w:t>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w:t>
            </w:r>
            <w:r>
              <w:rPr>
                <w:lang w:eastAsia="zh-CN"/>
              </w:rPr>
              <w:t xml:space="preserv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65"/>
            <w:r>
              <w:rPr>
                <w:i/>
                <w:iCs/>
                <w:lang w:val="en-US"/>
              </w:rPr>
              <w:t>Config</w:t>
            </w:r>
            <w:commentRangeEnd w:id="1665"/>
            <w:r>
              <w:rPr>
                <w:rStyle w:val="CommentReference"/>
                <w:rFonts w:ascii="Times New Roman" w:hAnsi="Times New Roman"/>
              </w:rPr>
              <w:commentReference w:id="1665"/>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w:t>
            </w:r>
            <w:r>
              <w:rPr>
                <w:bCs/>
                <w:noProof/>
                <w:lang w:eastAsia="en-GB"/>
              </w:rPr>
              <w:t>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 xml:space="preserve">Configuration for the UE to report </w:t>
            </w:r>
            <w:r>
              <w:rPr>
                <w:bCs/>
                <w:noProof/>
                <w:lang w:eastAsia="en-GB"/>
              </w:rPr>
              <w:t>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w:t>
            </w:r>
            <w:r>
              <w:rPr>
                <w:lang w:eastAsia="en-GB"/>
              </w:rPr>
              <w:t xml:space="preserve">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 xml:space="preserve">If the field is present, the UE is allowed to request SIB(s) on-demand while in RRC_CONNECTED </w:t>
            </w:r>
            <w:r>
              <w:rPr>
                <w:noProof/>
              </w:rPr>
              <w:t>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 xml:space="preserve">Prohibit timer for requesting SIB(s) on-demand while in RRC_CONNECTED according to clause 5.2.2.3.5. Value in seconds. Value s0 means prohibit timer is set to 0 seconds, value s0dot5 </w:t>
            </w:r>
            <w:r>
              <w:t>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666"/>
            <w:r>
              <w:rPr>
                <w:bCs/>
                <w:noProof/>
                <w:lang w:eastAsia="en-GB"/>
              </w:rPr>
              <w:t>When configured for the SCG</w:t>
            </w:r>
            <w:commentRangeEnd w:id="1666"/>
            <w:r>
              <w:rPr>
                <w:rStyle w:val="CommentReference"/>
                <w:rFonts w:ascii="Times New Roman" w:hAnsi="Times New Roman"/>
              </w:rPr>
              <w:commentReference w:id="1666"/>
            </w:r>
            <w:r>
              <w:rPr>
                <w:bCs/>
                <w:noProof/>
                <w:lang w:eastAsia="en-GB"/>
              </w:rPr>
              <w:t xml:space="preserve">, only fields </w:t>
            </w:r>
            <w:r>
              <w:rPr>
                <w:bCs/>
                <w:i/>
                <w:noProof/>
                <w:lang w:eastAsia="en-GB"/>
              </w:rPr>
              <w:t>drx-PreferenceConfig, maxBW-PreferenceC</w:t>
            </w:r>
            <w:r>
              <w:rPr>
                <w:bCs/>
                <w:i/>
                <w:noProof/>
                <w:lang w:eastAsia="en-GB"/>
              </w:rPr>
              <w:t>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w:t>
            </w:r>
            <w:r>
              <w:rPr>
                <w:rFonts w:eastAsia="SimSun"/>
                <w:bCs/>
                <w:i/>
              </w:rPr>
              <w:t>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w:t>
            </w:r>
            <w:r>
              <w:rPr>
                <w:szCs w:val="22"/>
                <w:lang w:eastAsia="sv-SE"/>
              </w:rPr>
              <w:t xml:space="preserve">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w:t>
            </w:r>
            <w:r>
              <w:rPr>
                <w:szCs w:val="22"/>
                <w:lang w:eastAsia="sv-SE"/>
              </w:rPr>
              <w:t xml:space="preserve"> configured for the UE, or if the </w:t>
            </w:r>
            <w:r>
              <w:rPr>
                <w:i/>
                <w:szCs w:val="22"/>
                <w:lang w:eastAsia="sv-SE"/>
              </w:rPr>
              <w:t>RRCReconfiguration</w:t>
            </w:r>
            <w:r>
              <w:rPr>
                <w:szCs w:val="22"/>
                <w:lang w:eastAsia="sv-SE"/>
              </w:rPr>
              <w:t xml:space="preserve"> message is contained in </w:t>
            </w:r>
            <w:commentRangeStart w:id="1667"/>
            <w:r>
              <w:rPr>
                <w:i/>
                <w:szCs w:val="22"/>
                <w:lang w:eastAsia="sv-SE"/>
              </w:rPr>
              <w:t>CondRRCReconfig</w:t>
            </w:r>
            <w:r>
              <w:rPr>
                <w:szCs w:val="22"/>
                <w:lang w:eastAsia="sv-SE"/>
              </w:rPr>
              <w:t>.</w:t>
            </w:r>
            <w:commentRangeEnd w:id="1667"/>
            <w:r>
              <w:rPr>
                <w:rStyle w:val="CommentReference"/>
                <w:rFonts w:ascii="Times New Roman" w:hAnsi="Times New Roman"/>
              </w:rPr>
              <w:commentReference w:id="1667"/>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w:t>
            </w:r>
            <w:r>
              <w:rPr>
                <w:szCs w:val="22"/>
                <w:lang w:eastAsia="sv-SE"/>
              </w:rPr>
              <w:t>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w:t>
            </w:r>
            <w:r>
              <w:rPr>
                <w:szCs w:val="22"/>
                <w:lang w:eastAsia="sv-SE"/>
              </w:rPr>
              <w:t xml:space="preserve">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w:t>
            </w:r>
            <w:r>
              <w:rPr>
                <w:bCs/>
                <w:i/>
                <w:noProof/>
                <w:lang w:eastAsia="en-GB"/>
              </w:rPr>
              <w:t>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w:t>
            </w:r>
            <w:r>
              <w:rPr>
                <w:lang w:eastAsia="sv-SE"/>
              </w:rPr>
              <w:t xml:space="preserve">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The SSB periodicity/offset/duration configuration of target cell for NR PSCell addition and SN change. When UE receives this field, UE applies the configuration based on the timing reference of NR PCell for PSCell addition and PSCell change for the case of</w:t>
            </w:r>
            <w:r>
              <w:rPr>
                <w:lang w:eastAsia="sv-SE"/>
              </w:rPr>
              <w:t xml:space="preserve">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w:t>
            </w:r>
            <w:r>
              <w:rPr>
                <w:i/>
                <w:iCs/>
                <w:lang w:eastAsia="sv-SE"/>
              </w:rPr>
              <w:t>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w:t>
            </w:r>
            <w:r>
              <w:rPr>
                <w:iCs/>
                <w:lang w:eastAsia="en-GB"/>
              </w:rPr>
              <w:t xml:space="preserve">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68"/>
            <w:r>
              <w:rPr>
                <w:iCs/>
                <w:lang w:eastAsia="en-GB"/>
              </w:rPr>
              <w:t>co</w:t>
            </w:r>
            <w:r>
              <w:rPr>
                <w:iCs/>
                <w:lang w:eastAsia="en-GB"/>
              </w:rPr>
              <w:t xml:space="preserve">nfigures FR2 bands </w:t>
            </w:r>
            <w:commentRangeEnd w:id="1668"/>
            <w:r>
              <w:rPr>
                <w:rStyle w:val="CommentReference"/>
                <w:rFonts w:ascii="Times New Roman" w:hAnsi="Times New Roman"/>
              </w:rPr>
              <w:commentReference w:id="1668"/>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w:t>
            </w:r>
            <w:r>
              <w:rPr>
                <w:i/>
                <w:szCs w:val="22"/>
                <w:lang w:eastAsia="en-GB"/>
              </w:rPr>
              <w:t>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w:t>
            </w:r>
            <w:r>
              <w:rPr>
                <w:szCs w:val="22"/>
                <w:lang w:eastAsia="en-GB"/>
              </w:rPr>
              <w:t xml:space="preserve">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The field is mandatory present in case of inter-system handover from E-UTRA/EPC to NR. It is optionally present, Need N, during reconfiguration with sync and also in first reconfiguration after reestablishment; or for intra-system hand</w:t>
            </w:r>
            <w:r>
              <w:rPr>
                <w:szCs w:val="22"/>
                <w:lang w:eastAsia="sv-SE"/>
              </w:rPr>
              <w:t xml:space="preserve">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w:t>
            </w:r>
            <w:r>
              <w:rPr>
                <w:rFonts w:ascii="Arial" w:eastAsiaTheme="minorEastAsia" w:hAnsi="Arial" w:cs="Arial"/>
                <w:sz w:val="18"/>
                <w:szCs w:val="18"/>
              </w:rPr>
              <w:t>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w:t>
            </w:r>
            <w:r>
              <w:rPr>
                <w:rFonts w:ascii="Arial" w:eastAsiaTheme="minorEastAsia" w:hAnsi="Arial" w:cs="Arial"/>
                <w:sz w:val="18"/>
                <w:szCs w:val="18"/>
              </w:rPr>
              <w:t>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 xml:space="preserve">Otherwise, the field is </w:t>
            </w:r>
            <w:r>
              <w:rPr>
                <w:rFonts w:eastAsiaTheme="minorEastAsia" w:cs="Arial"/>
                <w:szCs w:val="18"/>
                <w:lang w:eastAsia="sv-SE"/>
              </w:rPr>
              <w:t>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669"/>
            <w:commentRangeEnd w:id="1669"/>
            <w:r>
              <w:rPr>
                <w:rStyle w:val="CommentReference"/>
                <w:rFonts w:ascii="Times New Roman" w:hAnsi="Times New Roman"/>
              </w:rPr>
              <w:commentReference w:id="1669"/>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 xml:space="preserve">For L2 U2N Relay UE, the field is </w:t>
            </w:r>
            <w:r>
              <w:rPr>
                <w:rFonts w:eastAsiaTheme="minorEastAsia"/>
              </w:rPr>
              <w:t>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670" w:name="_Toc60777109"/>
      <w:bookmarkStart w:id="1671" w:name="_Toc90650981"/>
      <w:r>
        <w:rPr>
          <w:i/>
          <w:iCs/>
        </w:rPr>
        <w:t>–</w:t>
      </w:r>
      <w:r>
        <w:rPr>
          <w:i/>
          <w:iCs/>
        </w:rPr>
        <w:tab/>
      </w:r>
      <w:r>
        <w:rPr>
          <w:i/>
          <w:iCs/>
          <w:noProof/>
        </w:rPr>
        <w:t>RRCReconfigurationComplete</w:t>
      </w:r>
      <w:bookmarkEnd w:id="1670"/>
      <w:bookmarkEnd w:id="1671"/>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w:t>
      </w:r>
      <w:r>
        <w:t xml:space="preserv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w:t>
      </w:r>
      <w:r>
        <w:t>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w:t>
      </w:r>
      <w:r>
        <w:t>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w:t>
      </w:r>
      <w:r>
        <w:t>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w:t>
      </w:r>
      <w:r>
        <w:t xml:space="preserve">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w:t>
      </w:r>
      <w:r>
        <w:t xml:space="preserve">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w:t>
      </w:r>
      <w:r>
        <w:t xml:space="preserve">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w:t>
      </w:r>
      <w:r>
        <w:t>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w:t>
      </w:r>
      <w:r>
        <w:t>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RRCReco</w:t>
            </w:r>
            <w:r>
              <w:rPr>
                <w:i/>
                <w:szCs w:val="22"/>
                <w:lang w:eastAsia="sv-SE"/>
              </w:rPr>
              <w:t xml:space="preserve">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 xml:space="preserve">This field is used to indicate the measurement gap and NCSG </w:t>
            </w:r>
            <w:r>
              <w:rPr>
                <w:szCs w:val="22"/>
              </w:rPr>
              <w:t>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w:t>
            </w:r>
            <w:r>
              <w:rPr>
                <w:szCs w:val="22"/>
                <w:lang w:eastAsia="sv-SE"/>
              </w:rPr>
              <w:t xml:space="preserve">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w:t>
            </w:r>
            <w:r>
              <w:rPr>
                <w:szCs w:val="22"/>
                <w:lang w:eastAsia="sv-SE"/>
              </w:rPr>
              <w:t>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The Tx Direct Current locations for the configured uplink intra-band</w:t>
            </w:r>
            <w:r>
              <w:rPr>
                <w:bCs/>
                <w:iCs/>
                <w:szCs w:val="22"/>
                <w:lang w:eastAsia="sv-SE"/>
              </w:rPr>
              <w:t xml:space="preserve">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672" w:name="_Toc60777110"/>
      <w:bookmarkStart w:id="1673" w:name="_Toc90650982"/>
      <w:r>
        <w:t>–</w:t>
      </w:r>
      <w:r>
        <w:tab/>
      </w:r>
      <w:r>
        <w:rPr>
          <w:i/>
          <w:noProof/>
        </w:rPr>
        <w:t>RRCReject</w:t>
      </w:r>
      <w:bookmarkEnd w:id="1672"/>
      <w:bookmarkEnd w:id="1673"/>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 xml:space="preserve">RRCReject ::=       </w:t>
      </w:r>
      <w:r>
        <w:t xml:space="preserve">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w:t>
            </w:r>
            <w:r>
              <w:rPr>
                <w:szCs w:val="22"/>
                <w:lang w:eastAsia="sv-SE"/>
              </w:rPr>
              <w:t>ed.</w:t>
            </w:r>
          </w:p>
        </w:tc>
      </w:tr>
    </w:tbl>
    <w:p w14:paraId="17AFD8FB" w14:textId="77777777" w:rsidR="00944D7E" w:rsidRDefault="00944D7E"/>
    <w:p w14:paraId="5023E641" w14:textId="77777777" w:rsidR="00944D7E" w:rsidRDefault="008D594D">
      <w:pPr>
        <w:pStyle w:val="Heading4"/>
      </w:pPr>
      <w:bookmarkStart w:id="1674" w:name="_Toc60777111"/>
      <w:bookmarkStart w:id="1675" w:name="_Toc90650983"/>
      <w:r>
        <w:t>–</w:t>
      </w:r>
      <w:r>
        <w:tab/>
      </w:r>
      <w:r>
        <w:rPr>
          <w:i/>
          <w:noProof/>
        </w:rPr>
        <w:t>RRCRelease</w:t>
      </w:r>
      <w:bookmarkEnd w:id="1674"/>
      <w:bookmarkEnd w:id="1675"/>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xml:space="preserve">-- </w:t>
      </w:r>
      <w:r>
        <w:t>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r>
        <w:t>,</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w:t>
      </w:r>
      <w:r>
        <w:t>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w:t>
      </w:r>
      <w:r>
        <w:t>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w:t>
      </w:r>
      <w:r>
        <w:t>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w:t>
      </w:r>
      <w:r>
        <w:t xml:space="preserve">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w:t>
      </w:r>
      <w:r>
        <w:t>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w:t>
      </w:r>
      <w:r>
        <w:t>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w:t>
      </w:r>
      <w:r>
        <w:t xml:space="preserve">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w:t>
      </w:r>
      <w:r>
        <w:t xml:space="preserve">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w:t>
      </w:r>
      <w:r>
        <w:t xml:space="preserve">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w:t>
      </w:r>
      <w:r>
        <w:t xml:space="preserve">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676"/>
      <w:r>
        <w:t>sl-S</w:t>
      </w:r>
      <w:r>
        <w:t>ervingCellInfo-r17              SL-ServingCellInfo-r17                                              OPTIONAL, -- Cond L2RemoteUE</w:t>
      </w:r>
      <w:commentRangeEnd w:id="1676"/>
      <w:r>
        <w:rPr>
          <w:rStyle w:val="CommentReference"/>
          <w:rFonts w:ascii="Times New Roman" w:hAnsi="Times New Roman"/>
          <w:noProof w:val="0"/>
          <w:lang w:eastAsia="ja-JP"/>
        </w:rPr>
        <w:commentReference w:id="1676"/>
      </w:r>
    </w:p>
    <w:p w14:paraId="72759AAF" w14:textId="77777777" w:rsidR="00944D7E" w:rsidRDefault="008D594D">
      <w:pPr>
        <w:pStyle w:val="PL"/>
        <w:rPr>
          <w:color w:val="808080"/>
        </w:rPr>
      </w:pPr>
      <w:r>
        <w:t xml:space="preserve">    sdt-Config-r17                      SetupRelease { SDT-Config-r17 }                                     </w:t>
      </w:r>
      <w:r>
        <w:rPr>
          <w:color w:val="993366"/>
        </w:rPr>
        <w:t>OPTIONAL,</w:t>
      </w:r>
      <w:r>
        <w:t xml:space="preserve">   -- N</w:t>
      </w:r>
      <w:r>
        <w:t>eed M</w:t>
      </w:r>
    </w:p>
    <w:p w14:paraId="24BC0EB5" w14:textId="77777777" w:rsidR="00944D7E" w:rsidRDefault="008D594D">
      <w:pPr>
        <w:pStyle w:val="PL"/>
      </w:pPr>
      <w:r>
        <w:t xml:space="preserve">    </w:t>
      </w:r>
      <w:commentRangeStart w:id="1677"/>
      <w:r>
        <w:t>srs-PosRRC-InactiveConfig-r17</w:t>
      </w:r>
      <w:commentRangeEnd w:id="1677"/>
      <w:r>
        <w:rPr>
          <w:rStyle w:val="CommentReference"/>
          <w:rFonts w:ascii="Times New Roman" w:hAnsi="Times New Roman"/>
          <w:noProof w:val="0"/>
          <w:lang w:eastAsia="ja-JP"/>
        </w:rPr>
        <w:commentReference w:id="1677"/>
      </w:r>
      <w:r>
        <w:t xml:space="preserve">       </w:t>
      </w:r>
      <w:commentRangeStart w:id="1678"/>
      <w:r>
        <w:t>SRS-PosRRC-InactiveConfig-r17</w:t>
      </w:r>
      <w:commentRangeEnd w:id="1678"/>
      <w:r>
        <w:rPr>
          <w:rStyle w:val="CommentReference"/>
          <w:rFonts w:ascii="Times New Roman" w:hAnsi="Times New Roman"/>
          <w:noProof w:val="0"/>
          <w:lang w:eastAsia="ja-JP"/>
        </w:rPr>
        <w:commentReference w:id="1678"/>
      </w:r>
      <w:r>
        <w:t xml:space="preserve">                                       OPTIONAL,   -- Need M</w:t>
      </w:r>
      <w:commentRangeStart w:id="1679"/>
      <w:commentRangeEnd w:id="1679"/>
      <w:r>
        <w:rPr>
          <w:rStyle w:val="CommentReference"/>
          <w:rFonts w:ascii="Times New Roman" w:hAnsi="Times New Roman"/>
          <w:noProof w:val="0"/>
          <w:lang w:eastAsia="ja-JP"/>
        </w:rPr>
        <w:commentReference w:id="1679"/>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680"/>
      <w:r>
        <w:rPr>
          <w:color w:val="808080"/>
        </w:rPr>
        <w:t>-- Need R</w:t>
      </w:r>
      <w:commentRangeEnd w:id="1680"/>
      <w:r>
        <w:rPr>
          <w:rStyle w:val="CommentReference"/>
          <w:rFonts w:ascii="Times New Roman" w:hAnsi="Times New Roman"/>
          <w:noProof w:val="0"/>
          <w:lang w:eastAsia="ja-JP"/>
        </w:rPr>
        <w:commentReference w:id="1680"/>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w:t>
      </w:r>
      <w:r>
        <w:t>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w:t>
      </w:r>
      <w:r>
        <w:t xml:space="preserve">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681"/>
      <w:r>
        <w:t>FreqPriorit</w:t>
      </w:r>
      <w:r>
        <w:t xml:space="preserve">yListNRSlicing-r17 </w:t>
      </w:r>
      <w:commentRangeEnd w:id="1681"/>
      <w:r>
        <w:rPr>
          <w:rStyle w:val="CommentReference"/>
          <w:rFonts w:ascii="Times New Roman" w:hAnsi="Times New Roman"/>
          <w:noProof w:val="0"/>
          <w:lang w:eastAsia="ja-JP"/>
        </w:rPr>
        <w:commentReference w:id="1681"/>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w:t>
      </w:r>
      <w:r>
        <w:t xml:space="preserve">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w:t>
      </w:r>
      <w:r>
        <w:t>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w:t>
      </w: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w:t>
      </w:r>
      <w:r>
        <w:t>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682"/>
      <w:r>
        <w:t>ContinueROHC</w:t>
      </w:r>
      <w:commentRangeEnd w:id="1682"/>
      <w:r>
        <w:rPr>
          <w:rStyle w:val="CommentReference"/>
          <w:rFonts w:ascii="Times New Roman" w:hAnsi="Times New Roman"/>
          <w:noProof w:val="0"/>
          <w:lang w:eastAsia="ja-JP"/>
        </w:rPr>
        <w:commentReference w:id="1682"/>
      </w:r>
      <w:r>
        <w:t xml:space="preserve">-r17           </w:t>
      </w:r>
      <w:r>
        <w:t xml:space="preserve">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r>
        <w:rPr>
          <w:color w:val="808080"/>
        </w:rPr>
        <w:t xml:space="preserve"> </w:t>
      </w:r>
      <w:commentRangeStart w:id="1683"/>
      <w:r>
        <w:rPr>
          <w:rFonts w:hint="eastAsia"/>
          <w:color w:val="808080"/>
        </w:rPr>
        <w:t xml:space="preserve">-- FFS on </w:t>
      </w:r>
      <w:r>
        <w:rPr>
          <w:color w:val="808080"/>
        </w:rPr>
        <w:t xml:space="preserve">BSR configuration (e.g. i.e. for the FFS on the </w:t>
      </w:r>
      <w:commentRangeStart w:id="1684"/>
      <w:r>
        <w:rPr>
          <w:color w:val="808080"/>
        </w:rPr>
        <w:t>logicalChannelSR</w:t>
      </w:r>
      <w:commentRangeEnd w:id="1684"/>
      <w:r>
        <w:rPr>
          <w:rStyle w:val="CommentReference"/>
          <w:rFonts w:ascii="Times New Roman" w:hAnsi="Times New Roman"/>
          <w:noProof w:val="0"/>
          <w:lang w:eastAsia="ja-JP"/>
        </w:rPr>
        <w:commentReference w:id="1684"/>
      </w:r>
      <w:r>
        <w:rPr>
          <w:color w:val="808080"/>
        </w:rPr>
        <w:t>-DelayTimer)</w:t>
      </w:r>
    </w:p>
    <w:p w14:paraId="227F56B3" w14:textId="77777777" w:rsidR="00944D7E" w:rsidRDefault="008D594D">
      <w:pPr>
        <w:pStyle w:val="PL"/>
        <w:rPr>
          <w:color w:val="808080"/>
        </w:rPr>
      </w:pPr>
      <w:r>
        <w:rPr>
          <w:color w:val="808080"/>
        </w:rPr>
        <w:t xml:space="preserve">    -- FFS </w:t>
      </w:r>
      <w:commentRangeEnd w:id="1683"/>
      <w:r>
        <w:rPr>
          <w:rStyle w:val="CommentReference"/>
          <w:rFonts w:ascii="Times New Roman" w:hAnsi="Times New Roman"/>
          <w:noProof w:val="0"/>
          <w:lang w:eastAsia="ja-JP"/>
        </w:rPr>
        <w:commentReference w:id="1683"/>
      </w:r>
      <w:r>
        <w:rPr>
          <w:color w:val="808080"/>
        </w:rPr>
        <w:t xml:space="preserve">on delta signalling (We need to clarify how </w:t>
      </w:r>
      <w:commentRangeStart w:id="1685"/>
      <w:r>
        <w:rPr>
          <w:color w:val="808080"/>
        </w:rPr>
        <w:t>this</w:t>
      </w:r>
      <w:commentRangeEnd w:id="1685"/>
      <w:r>
        <w:rPr>
          <w:rStyle w:val="CommentReference"/>
          <w:rFonts w:ascii="Times New Roman" w:hAnsi="Times New Roman"/>
          <w:noProof w:val="0"/>
          <w:lang w:eastAsia="ja-JP"/>
        </w:rPr>
        <w:commentReference w:id="1685"/>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w:t>
      </w:r>
      <w:r>
        <w:rPr>
          <w:color w:val="808080"/>
        </w:rPr>
        <w:t>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w:t>
      </w:r>
      <w:r>
        <w:t xml:space="preserve">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w:t>
      </w:r>
      <w:r>
        <w:t xml:space="preserve">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686"/>
      <w:r>
        <w:t>RSRP-Range</w:t>
      </w:r>
      <w:commentRangeEnd w:id="1686"/>
      <w:r>
        <w:rPr>
          <w:rStyle w:val="CommentReference"/>
          <w:rFonts w:ascii="Times New Roman" w:hAnsi="Times New Roman"/>
          <w:noProof w:val="0"/>
          <w:lang w:eastAsia="ja-JP"/>
        </w:rPr>
        <w:commentReference w:id="1686"/>
      </w:r>
      <w:r>
        <w:t xml:space="preserve">                                                      OPTIONAL,   -- Need M</w:t>
      </w:r>
    </w:p>
    <w:p w14:paraId="0F17C004" w14:textId="77777777" w:rsidR="00944D7E" w:rsidRDefault="008D594D">
      <w:pPr>
        <w:pStyle w:val="PL"/>
      </w:pPr>
      <w:r>
        <w:t xml:space="preserve">    </w:t>
      </w:r>
      <w:bookmarkStart w:id="1687" w:name="_Hlk95905177"/>
      <w:r>
        <w:t>cg-SDT-TA-Validit</w:t>
      </w:r>
      <w:bookmarkEnd w:id="1687"/>
      <w:r>
        <w:t xml:space="preserve">ationConfig-r17        SetupRelease { CG-SDT-TA-ValiditationConfig-r17 }               </w:t>
      </w:r>
      <w:r>
        <w:rPr>
          <w:color w:val="993366"/>
        </w:rPr>
        <w:t>OPTIONAL,</w:t>
      </w:r>
      <w:r>
        <w:t xml:space="preserve">   </w:t>
      </w:r>
      <w:r>
        <w:rPr>
          <w:color w:val="808080"/>
        </w:rPr>
        <w:t xml:space="preserve">-- </w:t>
      </w:r>
      <w:commentRangeStart w:id="1688"/>
      <w:r>
        <w:rPr>
          <w:color w:val="808080"/>
        </w:rPr>
        <w:t>Need</w:t>
      </w:r>
      <w:commentRangeEnd w:id="1688"/>
      <w:r>
        <w:rPr>
          <w:rStyle w:val="CommentReference"/>
          <w:rFonts w:ascii="Times New Roman" w:hAnsi="Times New Roman"/>
          <w:noProof w:val="0"/>
          <w:lang w:eastAsia="ja-JP"/>
        </w:rPr>
        <w:commentReference w:id="1688"/>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BWP-Downlink-D</w:t>
      </w:r>
      <w:r>
        <w:t xml:space="preserve">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w:t>
      </w:r>
      <w:r>
        <w:t xml:space="preserve">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w:t>
      </w:r>
      <w:r>
        <w:t>dList-r17                 ConfiguredGrantConfigToAddModList-r17</w:t>
      </w:r>
      <w:commentRangeStart w:id="1689"/>
      <w:commentRangeEnd w:id="1689"/>
      <w:r>
        <w:rPr>
          <w:rStyle w:val="CommentReference"/>
          <w:rFonts w:ascii="Times New Roman" w:hAnsi="Times New Roman"/>
          <w:noProof w:val="0"/>
          <w:lang w:eastAsia="ja-JP"/>
        </w:rPr>
        <w:commentReference w:id="1689"/>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690"/>
      <w:r>
        <w:t>7</w:t>
      </w:r>
      <w:commentRangeEnd w:id="1690"/>
      <w:r>
        <w:rPr>
          <w:rStyle w:val="CommentReference"/>
          <w:rFonts w:ascii="Times New Roman" w:hAnsi="Times New Roman"/>
          <w:noProof w:val="0"/>
          <w:lang w:eastAsia="ja-JP"/>
        </w:rPr>
        <w:commentReference w:id="1690"/>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w:t>
      </w:r>
      <w:r>
        <w:t xml:space="preserve">-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w:t>
      </w:r>
      <w:r>
        <w:t>-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691"/>
      <w:r>
        <w:t xml:space="preserve">    srs-Ti</w:t>
      </w:r>
      <w:r>
        <w:t>meAlignmentTimer-r17              TimeAlignmentTimer                                                  OPTIONAL,    -- Need R</w:t>
      </w:r>
    </w:p>
    <w:p w14:paraId="16283EED" w14:textId="77777777" w:rsidR="00944D7E" w:rsidRDefault="008D594D">
      <w:pPr>
        <w:pStyle w:val="PL"/>
      </w:pPr>
      <w:r>
        <w:t xml:space="preserve">    inactivePosSRS-RSRP-changeThresh-r17    RSRP-ChangeThresh-r17                                               OPTIONAL,    -- Nee</w:t>
      </w:r>
      <w:r>
        <w:t>d R</w:t>
      </w:r>
      <w:commentRangeEnd w:id="1691"/>
      <w:r>
        <w:rPr>
          <w:rStyle w:val="CommentReference"/>
          <w:rFonts w:ascii="Times New Roman" w:hAnsi="Times New Roman"/>
          <w:noProof w:val="0"/>
          <w:lang w:eastAsia="ja-JP"/>
        </w:rPr>
        <w:commentReference w:id="1691"/>
      </w:r>
    </w:p>
    <w:p w14:paraId="2102B5B5" w14:textId="77777777" w:rsidR="00944D7E" w:rsidRDefault="008D594D">
      <w:pPr>
        <w:pStyle w:val="PL"/>
      </w:pPr>
      <w:r>
        <w:t xml:space="preserve">    </w:t>
      </w:r>
      <w:commentRangeStart w:id="1692"/>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w:t>
      </w:r>
      <w:r>
        <w:t xml:space="preserve">                 OPTIONAL     -- Need R</w:t>
      </w:r>
      <w:commentRangeEnd w:id="1692"/>
      <w:r>
        <w:rPr>
          <w:rStyle w:val="CommentReference"/>
          <w:rFonts w:ascii="Times New Roman" w:hAnsi="Times New Roman"/>
          <w:noProof w:val="0"/>
          <w:lang w:eastAsia="ja-JP"/>
        </w:rPr>
        <w:commentReference w:id="1692"/>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w:t>
      </w:r>
      <w:r>
        <w:t>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693"/>
      <w:r>
        <w:t>--Editor’s Note: To be updated to align with SDT, to further update SUL/NUL and BWP--</w:t>
      </w:r>
      <w:commentRangeEnd w:id="1693"/>
      <w:r>
        <w:rPr>
          <w:rStyle w:val="CommentReference"/>
          <w:rFonts w:ascii="Times New Roman" w:hAnsi="Times New Roman"/>
          <w:noProof w:val="0"/>
          <w:lang w:eastAsia="ja-JP"/>
        </w:rPr>
        <w:commentReference w:id="1693"/>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w:t>
      </w:r>
      <w:r>
        <w:t>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w:t>
      </w:r>
      <w:r>
        <w:t>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 xml:space="preserve">Indicates </w:t>
            </w:r>
            <w:r>
              <w:rPr>
                <w:lang w:eastAsia="sv-SE"/>
              </w:rPr>
              <w:t>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w:t>
            </w:r>
            <w:r>
              <w:rPr>
                <w:bCs/>
                <w:noProof/>
                <w:lang w:eastAsia="en-GB"/>
              </w:rPr>
              <w:t>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Indicates the UE can set the establishment cause to mps-PriorityAccess for a new connection to a new RAT following a redirect to NR. If the target RAT is E-UTRA, see TS 36.331 [10]. The gNB sets the indication only for UEs authorized to receive MPS treatme</w:t>
            </w:r>
            <w:r>
              <w:rPr>
                <w:lang w:eastAsia="ko-KR"/>
              </w:rPr>
              <w:t xml:space="preserv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w:t>
            </w:r>
            <w:r>
              <w:rPr>
                <w:rFonts w:cs="Arial"/>
                <w:iCs/>
                <w:noProof/>
                <w:lang w:eastAsia="sv-SE"/>
              </w:rPr>
              <w:t>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 xml:space="preserve">Indicates a carrier frequency (downlink for FDD) and is used to redirect the UE to an NR or an inter-RAT carrier frequency, by means of cell selection at transition to </w:t>
            </w:r>
            <w:r>
              <w:rPr>
                <w:lang w:eastAsia="en-GB"/>
              </w:rPr>
              <w:t>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w:t>
            </w:r>
            <w:r>
              <w:rPr>
                <w:lang w:eastAsia="sv-SE"/>
              </w:rPr>
              <w:t xml:space="preserve">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 xml:space="preserve">Indicates the </w:t>
            </w:r>
            <w:r>
              <w:rPr>
                <w:lang w:eastAsia="sv-SE"/>
              </w:rPr>
              <w:t>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w:t>
            </w:r>
            <w:r>
              <w:rPr>
                <w:b/>
                <w:bCs/>
                <w:i/>
                <w:iCs/>
                <w:noProof/>
                <w:lang w:eastAsia="sv-SE"/>
              </w:rPr>
              <w:t>tc</w:t>
            </w:r>
          </w:p>
          <w:p w14:paraId="37782D28" w14:textId="77777777" w:rsidR="00944D7E" w:rsidRDefault="008D594D">
            <w:pPr>
              <w:pStyle w:val="TAL"/>
              <w:rPr>
                <w:b/>
                <w:i/>
                <w:noProof/>
                <w:lang w:eastAsia="ko-KR"/>
              </w:rPr>
            </w:pPr>
            <w:r>
              <w:rPr>
                <w:lang w:eastAsia="sv-SE"/>
              </w:rPr>
              <w:t xml:space="preserve">The SSB periodicity/offset/duration configuration for the redirected SSB frequency. It is based on timing reference of PCell. If the field is absent, the UE uses the SMTC configured in the measObjectNR having the same SSB frequency and </w:t>
            </w:r>
            <w:r>
              <w:rPr>
                <w:lang w:eastAsia="sv-SE"/>
              </w:rPr>
              <w:t>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w:t>
            </w:r>
            <w:r>
              <w:rPr>
                <w:lang w:eastAsia="sv-SE"/>
              </w:rPr>
              <w:t>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w:t>
            </w:r>
            <w:r>
              <w:rPr>
                <w:lang w:eastAsia="ko-KR"/>
              </w:rPr>
              <w:t>)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w:t>
            </w:r>
            <w:r>
              <w:rPr>
                <w:szCs w:val="22"/>
                <w:lang w:eastAsia="sv-SE"/>
              </w:rPr>
              <w:t xml:space="preserve">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w:t>
            </w:r>
            <w:r>
              <w:rPr>
                <w:szCs w:val="22"/>
                <w:lang w:eastAsia="sv-SE"/>
              </w:rPr>
              <w:t>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w:t>
            </w:r>
            <w:r>
              <w:rPr>
                <w:rFonts w:cs="Arial"/>
                <w:lang w:eastAsia="sv-SE"/>
              </w:rPr>
              <w:t xml:space="preserve">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w:t>
            </w:r>
            <w:r>
              <w:rPr>
                <w:rFonts w:cs="Arial"/>
                <w:lang w:eastAsia="sv-SE"/>
              </w:rPr>
              <w:t>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w:t>
            </w:r>
            <w:r>
              <w:rPr>
                <w:lang w:eastAsia="sv-SE"/>
              </w:rPr>
              <w:t>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w:t>
            </w:r>
            <w:r>
              <w:rPr>
                <w:iCs/>
                <w:lang w:eastAsia="ko-KR"/>
              </w:rPr>
              <w: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 xml:space="preserve">Configuration for the </w:t>
            </w:r>
            <w:r>
              <w:rPr>
                <w:rFonts w:cs="Arial"/>
                <w:lang w:eastAsia="sv-SE"/>
              </w:rPr>
              <w:t>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694"/>
            <w:r>
              <w:rPr>
                <w:rFonts w:cs="Arial"/>
                <w:lang w:eastAsia="sv-SE"/>
              </w:rPr>
              <w:t xml:space="preserve">The network always configures this when </w:t>
            </w:r>
            <w:r>
              <w:rPr>
                <w:i/>
                <w:iCs/>
              </w:rPr>
              <w:t>sdt-MAC-PHY-CG-Config</w:t>
            </w:r>
            <w:r>
              <w:rPr>
                <w:rFonts w:cs="Arial"/>
                <w:lang w:eastAsia="sv-SE"/>
              </w:rPr>
              <w:t xml:space="preserve"> is c</w:t>
            </w:r>
            <w:r>
              <w:rPr>
                <w:rFonts w:cs="Arial"/>
                <w:lang w:eastAsia="sv-SE"/>
              </w:rPr>
              <w:t>onfigured.</w:t>
            </w:r>
            <w:commentRangeEnd w:id="1694"/>
            <w:r>
              <w:rPr>
                <w:rStyle w:val="CommentReference"/>
                <w:rFonts w:ascii="Times New Roman" w:hAnsi="Times New Roman"/>
              </w:rPr>
              <w:commentReference w:id="1694"/>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UE is configured with an SRS for Positioning associated with the initial UL BWP and transmitted, during the RRC_INACTIVE state, inside the initial UL BWP with t</w:t>
            </w:r>
            <w:r>
              <w:rPr>
                <w:u w:val="single"/>
                <w:lang w:eastAsia="zh-CN"/>
              </w:rPr>
              <w:t xml:space="preserve">he same CP and SCS as configured for initial UL </w:t>
            </w:r>
            <w:commentRangeStart w:id="1695"/>
            <w:r>
              <w:rPr>
                <w:u w:val="single"/>
                <w:lang w:eastAsia="zh-CN"/>
              </w:rPr>
              <w:t>BWP.</w:t>
            </w:r>
            <w:commentRangeEnd w:id="1695"/>
            <w:r>
              <w:rPr>
                <w:rStyle w:val="CommentReference"/>
                <w:rFonts w:ascii="Times New Roman" w:hAnsi="Times New Roman"/>
              </w:rPr>
              <w:commentReference w:id="1695"/>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696"/>
            <w:r>
              <w:rPr>
                <w:rFonts w:eastAsia="DengXian" w:cs="Arial"/>
                <w:b/>
                <w:bCs/>
                <w:i/>
                <w:iCs/>
                <w:szCs w:val="18"/>
              </w:rPr>
              <w:t>inactivePosSRS</w:t>
            </w:r>
            <w:r>
              <w:rPr>
                <w:rFonts w:cs="Arial"/>
                <w:b/>
                <w:bCs/>
                <w:i/>
                <w:iCs/>
                <w:szCs w:val="18"/>
              </w:rPr>
              <w:t>-NrofSS-BlocksToAverage</w:t>
            </w:r>
            <w:commentRangeEnd w:id="1696"/>
            <w:r>
              <w:rPr>
                <w:rStyle w:val="CommentReference"/>
                <w:rFonts w:ascii="Times New Roman" w:hAnsi="Times New Roman"/>
              </w:rPr>
              <w:commentReference w:id="1696"/>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697"/>
            <w:r>
              <w:rPr>
                <w:lang w:eastAsia="ko-KR"/>
              </w:rPr>
              <w:t>taken</w:t>
            </w:r>
            <w:commentRangeEnd w:id="1697"/>
            <w:r>
              <w:rPr>
                <w:rStyle w:val="CommentReference"/>
                <w:rFonts w:ascii="Times New Roman" w:hAnsi="Times New Roman"/>
              </w:rPr>
              <w:commentReference w:id="1697"/>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 xml:space="preserve">The extended DRX (eDRX) cycle for </w:t>
            </w:r>
            <w:r>
              <w:t>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w:t>
            </w:r>
            <w:r>
              <w:rPr>
                <w:iCs/>
                <w:lang w:eastAsia="ko-KR"/>
              </w:rPr>
              <w:t>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w:t>
            </w:r>
            <w:r>
              <w:rPr>
                <w:iCs/>
                <w:lang w:eastAsia="ko-KR"/>
              </w:rPr>
              <w:t>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98"/>
            <w:commentRangeEnd w:id="1698"/>
            <w:r>
              <w:rPr>
                <w:rStyle w:val="CommentReference"/>
                <w:rFonts w:ascii="Times New Roman" w:hAnsi="Times New Roman"/>
              </w:rPr>
              <w:commentReference w:id="1698"/>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699" w:name="_Toc60777112"/>
      <w:bookmarkStart w:id="1700" w:name="_Toc90650984"/>
      <w:r>
        <w:t>–</w:t>
      </w:r>
      <w:r>
        <w:tab/>
      </w:r>
      <w:r>
        <w:rPr>
          <w:i/>
          <w:noProof/>
        </w:rPr>
        <w:t>RRCResume</w:t>
      </w:r>
      <w:bookmarkEnd w:id="1699"/>
      <w:bookmarkEnd w:id="1700"/>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w:t>
      </w:r>
      <w:r>
        <w:t xml:space="preserve">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w:t>
      </w:r>
      <w:r>
        <w:t xml:space="preserve">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w:t>
      </w:r>
      <w:r>
        <w:t xml:space="preserve">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w:t>
      </w:r>
      <w:r>
        <w:t xml:space="preserve">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w:t>
      </w:r>
      <w:r>
        <w:t>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w:t>
      </w:r>
      <w:r>
        <w:t xml:space="preserve">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w:t>
      </w:r>
      <w:r>
        <w:t xml:space="preserv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w:t>
      </w:r>
      <w:r>
        <w:t>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w:t>
      </w:r>
      <w:r>
        <w:t>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01"/>
      <w:commentRangeEnd w:id="1701"/>
      <w:r>
        <w:rPr>
          <w:rStyle w:val="CommentReference"/>
          <w:rFonts w:ascii="Times New Roman" w:hAnsi="Times New Roman"/>
          <w:noProof w:val="0"/>
          <w:lang w:eastAsia="ja-JP"/>
        </w:rPr>
        <w:commentReference w:id="1701"/>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02"/>
      <w:commentRangeEnd w:id="1702"/>
      <w:r>
        <w:rPr>
          <w:rStyle w:val="CommentReference"/>
          <w:rFonts w:ascii="Times New Roman" w:hAnsi="Times New Roman"/>
          <w:noProof w:val="0"/>
          <w:lang w:eastAsia="ja-JP"/>
        </w:rPr>
        <w:commentReference w:id="1702"/>
      </w:r>
    </w:p>
    <w:p w14:paraId="2E22F830" w14:textId="77777777" w:rsidR="00944D7E" w:rsidRDefault="008D594D">
      <w:pPr>
        <w:pStyle w:val="PL"/>
      </w:pPr>
      <w:r>
        <w:t xml:space="preserve">    needForNCSG</w:t>
      </w:r>
      <w:r>
        <w:t>-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w:t>
      </w:r>
      <w:r>
        <w:t xml:space="preserve">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w:t>
      </w:r>
      <w:r>
        <w:t xml:space="preserve">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 xml:space="preserve">Includes an RRC message for SCG </w:t>
            </w:r>
            <w:r>
              <w:rPr>
                <w:bCs/>
                <w:noProof/>
                <w:lang w:eastAsia="en-GB"/>
              </w:rPr>
              <w:t>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w:t>
            </w:r>
            <w:r>
              <w:t xml:space="preserve">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w:t>
            </w:r>
            <w:r>
              <w:rPr>
                <w:lang w:eastAsia="zh-CN"/>
              </w:rPr>
              <w:t xml:space="preserve">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w:t>
            </w:r>
            <w:r>
              <w:rPr>
                <w:iCs/>
                <w:noProof/>
                <w:lang w:eastAsia="en-GB"/>
              </w:rPr>
              <w:t>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w:t>
            </w:r>
            <w:r>
              <w:rPr>
                <w:b/>
                <w:i/>
                <w:szCs w:val="22"/>
                <w:lang w:eastAsia="sv-SE"/>
              </w:rPr>
              <w:t>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 xml:space="preserve">Indicates that the UE shall restore the MCG SCells from the UE Inactive AS Context, if </w:t>
            </w:r>
            <w:r>
              <w:rPr>
                <w:lang w:eastAsia="sv-SE"/>
              </w:rPr>
              <w:t>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703"/>
            <w:commentRangeEnd w:id="1703"/>
            <w:r>
              <w:rPr>
                <w:rStyle w:val="CommentReference"/>
                <w:rFonts w:ascii="Times New Roman" w:hAnsi="Times New Roman"/>
              </w:rPr>
              <w:commentReference w:id="1703"/>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 xml:space="preserve">This field is used to provide the dedicated </w:t>
            </w:r>
            <w:r>
              <w:rPr>
                <w:bCs/>
                <w:iCs/>
                <w:szCs w:val="22"/>
                <w:lang w:eastAsia="sv-SE"/>
              </w:rPr>
              <w:t>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 xml:space="preserve">The field is </w:t>
            </w:r>
            <w:r>
              <w:rPr>
                <w:lang w:eastAsia="sv-SE"/>
              </w:rPr>
              <w:t>mandatory present for L2 U2N Remote UE, need M</w:t>
            </w:r>
            <w:commentRangeStart w:id="1704"/>
            <w:commentRangeEnd w:id="1704"/>
            <w:r>
              <w:rPr>
                <w:rStyle w:val="CommentReference"/>
                <w:rFonts w:ascii="Times New Roman" w:hAnsi="Times New Roman"/>
              </w:rPr>
              <w:commentReference w:id="1704"/>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705" w:name="_Toc60777113"/>
      <w:bookmarkStart w:id="1706" w:name="_Toc90650985"/>
      <w:r>
        <w:t>–</w:t>
      </w:r>
      <w:r>
        <w:tab/>
      </w:r>
      <w:r>
        <w:rPr>
          <w:i/>
          <w:noProof/>
        </w:rPr>
        <w:t>RRCResumeComplete</w:t>
      </w:r>
      <w:bookmarkEnd w:id="1705"/>
      <w:bookmarkEnd w:id="1706"/>
    </w:p>
    <w:p w14:paraId="254B51F8" w14:textId="77777777" w:rsidR="00944D7E" w:rsidRDefault="008D594D">
      <w:r>
        <w:t xml:space="preserve">The </w:t>
      </w:r>
      <w:r>
        <w:rPr>
          <w:i/>
          <w:noProof/>
        </w:rPr>
        <w:t>RRCResumeComplete</w:t>
      </w:r>
      <w:r>
        <w:t xml:space="preserve"> message is used to con</w:t>
      </w:r>
      <w:r>
        <w:t>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w:t>
      </w:r>
      <w:r>
        <w:t>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w:t>
      </w:r>
      <w:r>
        <w:t>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w:t>
      </w:r>
      <w:r>
        <w:t>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w:t>
      </w:r>
      <w:r>
        <w:t>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w:t>
      </w:r>
      <w:r>
        <w:t>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w:t>
      </w:r>
      <w:r>
        <w:t xml:space="preserve">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w:t>
      </w:r>
      <w:r>
        <w:t>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w:t>
      </w:r>
      <w:r>
        <w:t>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 xml:space="preserve">RRCResumeComplete-v1640-IEs ::=         </w:t>
      </w:r>
      <w:r>
        <w:t>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w:t>
      </w:r>
      <w:r>
        <w: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w:t>
      </w:r>
      <w:r>
        <w:t xml:space="preserve">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w:t>
            </w:r>
            <w:r>
              <w:rPr>
                <w:szCs w:val="22"/>
                <w:lang w:eastAsia="sv-SE"/>
              </w:rPr>
              <w:t>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 xml:space="preserve">NR measurement results performed during </w:t>
            </w:r>
            <w:r>
              <w:rPr>
                <w:bCs/>
                <w:iCs/>
                <w:noProof/>
                <w:lang w:eastAsia="ko-KR"/>
              </w:rPr>
              <w:t>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 xml:space="preserve">This field is used to indicate the measurement gap and NCSG requirement information of the </w:t>
            </w:r>
            <w:r>
              <w:rPr>
                <w:szCs w:val="22"/>
              </w:rPr>
              <w:t>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w:t>
            </w:r>
            <w:r>
              <w:rPr>
                <w:i/>
                <w:iCs/>
                <w:szCs w:val="22"/>
              </w:rPr>
              <w:t>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w:t>
            </w:r>
            <w:r>
              <w:rPr>
                <w:b/>
                <w:i/>
                <w:szCs w:val="22"/>
                <w:lang w:eastAsia="sv-SE"/>
              </w:rPr>
              <w:t>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707" w:name="_Toc60777114"/>
      <w:bookmarkStart w:id="1708" w:name="_Toc90650986"/>
      <w:r>
        <w:t>–</w:t>
      </w:r>
      <w:r>
        <w:tab/>
      </w:r>
      <w:r>
        <w:rPr>
          <w:i/>
          <w:noProof/>
        </w:rPr>
        <w:t>RRCResumeRequest</w:t>
      </w:r>
      <w:bookmarkEnd w:id="1707"/>
      <w:bookmarkEnd w:id="1708"/>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xml:space="preserve">-- </w:t>
      </w:r>
      <w:r>
        <w:t>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w:t>
      </w:r>
      <w:r>
        <w:t xml:space="preserve">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 xml:space="preserve">Provides the </w:t>
            </w:r>
            <w:r>
              <w:rPr>
                <w:lang w:eastAsia="sv-SE"/>
              </w:rPr>
              <w:t>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UE identity to facilitate UE context retri</w:t>
            </w:r>
            <w:r>
              <w:rPr>
                <w:lang w:eastAsia="sv-SE"/>
              </w:rPr>
              <w:t xml:space="preserve">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709" w:name="_Toc60777115"/>
      <w:bookmarkStart w:id="1710" w:name="_Toc90650987"/>
      <w:r>
        <w:t>–</w:t>
      </w:r>
      <w:r>
        <w:tab/>
      </w:r>
      <w:r>
        <w:rPr>
          <w:i/>
          <w:noProof/>
        </w:rPr>
        <w:t>RRCResumeRequest1</w:t>
      </w:r>
      <w:bookmarkEnd w:id="1709"/>
      <w:bookmarkEnd w:id="1710"/>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w:t>
      </w:r>
      <w:r>
        <w:t>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w:t>
      </w:r>
      <w:r>
        <w:t>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w:t>
            </w:r>
            <w:r>
              <w:rPr>
                <w:szCs w:val="22"/>
                <w:lang w:eastAsia="sv-SE"/>
              </w:rPr>
              <w:t xml:space="preserve">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711" w:name="_Toc60777116"/>
      <w:bookmarkStart w:id="1712" w:name="_Toc90650988"/>
      <w:r>
        <w:t>–</w:t>
      </w:r>
      <w:r>
        <w:tab/>
      </w:r>
      <w:r>
        <w:rPr>
          <w:i/>
          <w:noProof/>
        </w:rPr>
        <w:t>RRCSetup</w:t>
      </w:r>
      <w:bookmarkEnd w:id="1711"/>
      <w:bookmarkEnd w:id="1712"/>
    </w:p>
    <w:p w14:paraId="573D5CE2" w14:textId="77777777" w:rsidR="00944D7E" w:rsidRDefault="008D594D">
      <w:r>
        <w:t xml:space="preserve">The </w:t>
      </w:r>
      <w:r>
        <w:rPr>
          <w:i/>
          <w:noProof/>
        </w:rPr>
        <w:t>RRCSetup</w:t>
      </w:r>
      <w:r>
        <w:t xml:space="preserve"> message is used to establish SR</w:t>
      </w:r>
      <w:r>
        <w:t>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 xml:space="preserve">RRCSetup-IEs ::= </w:t>
      </w:r>
      <w:r>
        <w:t xml:space="preserve">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w:t>
      </w:r>
      <w:r>
        <w:t xml:space="preserve">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13"/>
      <w:r>
        <w:t>SetupRe</w:t>
      </w:r>
      <w:r>
        <w:t xml:space="preserve">lease </w:t>
      </w:r>
      <w:commentRangeEnd w:id="1713"/>
      <w:r>
        <w:rPr>
          <w:rStyle w:val="CommentReference"/>
          <w:rFonts w:ascii="Times New Roman" w:hAnsi="Times New Roman"/>
          <w:noProof w:val="0"/>
          <w:lang w:eastAsia="ja-JP"/>
        </w:rPr>
        <w:commentReference w:id="1713"/>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w:t>
      </w:r>
      <w:r>
        <w:t xml:space="preserve">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14"/>
            <w:commentRangeEnd w:id="1714"/>
            <w:r>
              <w:rPr>
                <w:rStyle w:val="CommentReference"/>
              </w:rPr>
              <w:commentReference w:id="1714"/>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715" w:name="_Toc60777117"/>
      <w:bookmarkStart w:id="1716" w:name="_Toc90650989"/>
      <w:r>
        <w:t>–</w:t>
      </w:r>
      <w:r>
        <w:tab/>
      </w:r>
      <w:r>
        <w:rPr>
          <w:i/>
          <w:noProof/>
        </w:rPr>
        <w:t>RRCSetupComplete</w:t>
      </w:r>
      <w:bookmarkEnd w:id="1715"/>
      <w:bookmarkEnd w:id="1716"/>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w:t>
      </w:r>
      <w:r>
        <w:t>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w:t>
      </w:r>
      <w:r>
        <w:t xml:space="preserve">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w:t>
      </w:r>
      <w:r>
        <w:t>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w:t>
      </w:r>
      <w:r>
        <w:t xml:space="preserve">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w:t>
      </w:r>
      <w:r>
        <w:t>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w:t>
      </w:r>
      <w:r>
        <w:t xml:space="preserve">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w:t>
      </w:r>
      <w:r>
        <w:t>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 xml:space="preserve">This field is </w:t>
            </w:r>
            <w:r>
              <w:rPr>
                <w:lang w:eastAsia="sv-SE"/>
              </w:rPr>
              <w:t>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 xml:space="preserve">This field is used to indicate that the connection is being </w:t>
            </w:r>
            <w:r>
              <w:rPr>
                <w:lang w:eastAsia="sv-SE"/>
              </w:rPr>
              <w:t>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This field indicates the UE mobility state (as defined in TS 38.304 [20], clause 5.2.4.3) jus</w:t>
            </w:r>
            <w:r>
              <w:rPr>
                <w:lang w:eastAsia="en-GB"/>
              </w:rPr>
              <w:t xml:space="preserve">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w:t>
            </w:r>
            <w:r>
              <w:rPr>
                <w:szCs w:val="22"/>
                <w:lang w:eastAsia="sv-SE"/>
              </w:rPr>
              <w:t>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w:t>
            </w:r>
            <w:r>
              <w:rPr>
                <w:szCs w:val="22"/>
                <w:lang w:eastAsia="sv-SE"/>
              </w:rPr>
              <w:t>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717" w:name="_Toc60777118"/>
      <w:bookmarkStart w:id="1718" w:name="_Toc90650990"/>
      <w:r>
        <w:rPr>
          <w:i/>
          <w:iCs/>
        </w:rPr>
        <w:t>–</w:t>
      </w:r>
      <w:r>
        <w:rPr>
          <w:i/>
          <w:iCs/>
        </w:rPr>
        <w:tab/>
      </w:r>
      <w:r>
        <w:rPr>
          <w:i/>
          <w:iCs/>
          <w:noProof/>
        </w:rPr>
        <w:t>RRCSetupRequest</w:t>
      </w:r>
      <w:bookmarkEnd w:id="1717"/>
      <w:bookmarkEnd w:id="1718"/>
    </w:p>
    <w:p w14:paraId="64B51099" w14:textId="77777777" w:rsidR="00944D7E" w:rsidRDefault="008D594D">
      <w:r>
        <w:t xml:space="preserve">The </w:t>
      </w:r>
      <w:r>
        <w:rPr>
          <w:i/>
        </w:rPr>
        <w:t xml:space="preserve">RRCSetupRequest </w:t>
      </w:r>
      <w:r>
        <w:t xml:space="preserve">message is used to </w:t>
      </w:r>
      <w:r>
        <w:t>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w:t>
      </w:r>
      <w:r>
        <w:t>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19"/>
      <w:r>
        <w:t>spare</w:t>
      </w:r>
      <w:commentRangeEnd w:id="1719"/>
      <w:r>
        <w:rPr>
          <w:rStyle w:val="CommentReference"/>
          <w:rFonts w:ascii="Times New Roman" w:hAnsi="Times New Roman"/>
          <w:noProof w:val="0"/>
          <w:lang w:eastAsia="ja-JP"/>
        </w:rPr>
        <w:commentReference w:id="1719"/>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 xml:space="preserve">EstablishmentCause ::=   </w:t>
      </w:r>
      <w:r>
        <w:t xml:space="preserve">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w:t>
      </w: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720" w:name="_Toc60777119"/>
      <w:bookmarkStart w:id="1721" w:name="_Toc90650991"/>
      <w:r>
        <w:t>–</w:t>
      </w:r>
      <w:r>
        <w:tab/>
      </w:r>
      <w:r>
        <w:rPr>
          <w:bCs/>
          <w:i/>
          <w:iCs/>
          <w:noProof/>
        </w:rPr>
        <w:t>RRCSystemInfoRequest</w:t>
      </w:r>
      <w:bookmarkEnd w:id="1720"/>
      <w:bookmarkEnd w:id="1721"/>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Directi</w:t>
      </w:r>
      <w:r>
        <w:t xml:space="preserve">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w:t>
      </w:r>
      <w:r>
        <w: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w:t>
      </w:r>
      <w:r>
        <w:t>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xml:space="preserve">, first bit corresponds to first/leftmost listed SI message, second bit corresponds to second </w:t>
            </w:r>
            <w:r>
              <w:rPr>
                <w:rFonts w:eastAsia="Arial Unicode MS"/>
                <w:szCs w:val="22"/>
                <w:lang w:eastAsia="zh-CN"/>
              </w:rPr>
              <w:t>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w:t>
            </w:r>
            <w:r>
              <w:rPr>
                <w:rFonts w:eastAsia="Arial Unicode MS"/>
                <w:szCs w:val="22"/>
                <w:lang w:eastAsia="zh-CN"/>
              </w:rPr>
              <w: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722" w:name="_Toc60777120"/>
      <w:bookmarkStart w:id="1723" w:name="_Toc90650992"/>
      <w:r>
        <w:rPr>
          <w:i/>
          <w:iCs/>
        </w:rPr>
        <w:t>–</w:t>
      </w:r>
      <w:r>
        <w:rPr>
          <w:i/>
          <w:iCs/>
        </w:rPr>
        <w:tab/>
        <w:t>SCGFailureInformation</w:t>
      </w:r>
      <w:bookmarkEnd w:id="1722"/>
      <w:bookmarkEnd w:id="1723"/>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w:t>
      </w:r>
      <w:r>
        <w:t>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w:t>
      </w:r>
      <w:r>
        <w:t>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w:t>
      </w:r>
      <w:r>
        <w:t>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rPr>
          <w:rFonts w:eastAsia="Malgun Gothic"/>
        </w:rPr>
        <w:t xml:space="preserv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w:t>
      </w: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w:t>
      </w:r>
      <w:r>
        <w:t>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w:t>
      </w:r>
      <w:r>
        <w:t xml:space="preserve">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w:t>
            </w:r>
            <w:r>
              <w:rPr>
                <w:rFonts w:eastAsia="Malgun Gothic"/>
                <w:lang w:eastAsia="sv-SE"/>
              </w:rPr>
              <w:t xml:space="preserve">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24"/>
            <w:r>
              <w:rPr>
                <w:rFonts w:eastAsia="Malgun Gothic"/>
                <w:bCs/>
                <w:iCs/>
                <w:lang w:eastAsia="sv-SE"/>
              </w:rPr>
              <w:t>SN</w:t>
            </w:r>
            <w:commentRangeEnd w:id="1724"/>
            <w:r>
              <w:rPr>
                <w:rStyle w:val="CommentReference"/>
                <w:rFonts w:ascii="Times New Roman" w:hAnsi="Times New Roman"/>
              </w:rPr>
              <w:commentReference w:id="1724"/>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 xml:space="preserve">This field </w:t>
            </w:r>
            <w:r>
              <w:rPr>
                <w:rFonts w:eastAsia="Malgun Gothic"/>
                <w:bCs/>
                <w:iCs/>
                <w:lang w:eastAsia="sv-SE"/>
              </w:rPr>
              <w:t>indicates the physical cell id and carrier frequency of the cell in which SCG failure is detected or the target PSCell of the failed PSCell change</w:t>
            </w:r>
            <w:commentRangeStart w:id="1725"/>
            <w:commentRangeEnd w:id="1725"/>
            <w:r>
              <w:rPr>
                <w:rStyle w:val="CommentReference"/>
                <w:rFonts w:ascii="Times New Roman" w:hAnsi="Times New Roman"/>
              </w:rPr>
              <w:commentReference w:id="1725"/>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w:t>
            </w:r>
            <w:r>
              <w:rPr>
                <w:rFonts w:eastAsia="Malgun Gothic"/>
                <w:bCs/>
                <w:i/>
                <w:lang w:eastAsia="sv-SE"/>
              </w:rPr>
              <w:t>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726" w:name="_Toc60777121"/>
      <w:bookmarkStart w:id="1727" w:name="_Toc90650993"/>
      <w:r>
        <w:rPr>
          <w:i/>
          <w:iCs/>
        </w:rPr>
        <w:t>–</w:t>
      </w:r>
      <w:r>
        <w:rPr>
          <w:i/>
          <w:iCs/>
        </w:rPr>
        <w:tab/>
        <w:t>SCGFailureInformationEUTRA</w:t>
      </w:r>
      <w:bookmarkEnd w:id="1726"/>
      <w:bookmarkEnd w:id="1727"/>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w:t>
      </w:r>
      <w:r>
        <w:t>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w:t>
      </w:r>
      <w:r>
        <w:rPr>
          <w:rFonts w:eastAsia="Malgun Gothic"/>
        </w:rPr>
        <w:t xml:space="preserve">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w:t>
      </w:r>
      <w:r>
        <w:t>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w:t>
      </w:r>
      <w:r>
        <w:rPr>
          <w:rFonts w:eastAsia="Malgun Gothic"/>
        </w:rPr>
        <w:t xml:space="preserve">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w:t>
      </w: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The field contains available results of measurements on E-UTRA frequencies the UE is configured t</w:t>
            </w:r>
            <w:r>
              <w:rPr>
                <w:rFonts w:eastAsia="Malgun Gothic"/>
                <w:lang w:eastAsia="en-GB"/>
              </w:rPr>
              <w:t xml:space="preserve">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w:t>
            </w:r>
            <w:r>
              <w:rPr>
                <w:rFonts w:eastAsia="Malgun Gothic"/>
                <w:i/>
                <w:lang w:eastAsia="sv-SE"/>
              </w:rPr>
              <w:t>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728" w:name="_Toc60777122"/>
      <w:bookmarkStart w:id="1729" w:name="_Toc90650994"/>
      <w:r>
        <w:t>–</w:t>
      </w:r>
      <w:r>
        <w:tab/>
      </w:r>
      <w:r>
        <w:rPr>
          <w:i/>
          <w:noProof/>
        </w:rPr>
        <w:t>SecurityModeCommand</w:t>
      </w:r>
      <w:bookmarkEnd w:id="1728"/>
      <w:bookmarkEnd w:id="1729"/>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w:t>
      </w:r>
      <w:r>
        <w:t>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w:t>
      </w:r>
      <w:r>
        <w:t xml:space="preserve">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w:t>
      </w:r>
      <w:r>
        <w:t>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730" w:name="_Toc60777123"/>
      <w:bookmarkStart w:id="1731" w:name="_Toc90650995"/>
      <w:r>
        <w:t>–</w:t>
      </w:r>
      <w:r>
        <w:tab/>
      </w:r>
      <w:r>
        <w:rPr>
          <w:i/>
          <w:noProof/>
        </w:rPr>
        <w:t>SecurityModeComplete</w:t>
      </w:r>
      <w:bookmarkEnd w:id="1730"/>
      <w:bookmarkEnd w:id="1731"/>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w:t>
      </w:r>
      <w:r>
        <w:t>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w:t>
      </w:r>
      <w:r>
        <w:t xml:space="preserve">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732" w:name="_Toc60777124"/>
      <w:bookmarkStart w:id="1733" w:name="_Toc90650996"/>
      <w:r>
        <w:t>–</w:t>
      </w:r>
      <w:r>
        <w:tab/>
      </w:r>
      <w:r>
        <w:rPr>
          <w:i/>
          <w:noProof/>
        </w:rPr>
        <w:t>SecurityModeFailure</w:t>
      </w:r>
      <w:bookmarkEnd w:id="1732"/>
      <w:bookmarkEnd w:id="1733"/>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w:t>
      </w:r>
      <w:r>
        <w:t>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w:t>
      </w:r>
      <w:r>
        <w:t>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w:t>
      </w:r>
      <w:r>
        <w:t xml:space="preserve">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734" w:name="_Toc60777125"/>
      <w:bookmarkStart w:id="1735" w:name="_Toc90650997"/>
      <w:r>
        <w:t>–</w:t>
      </w:r>
      <w:r>
        <w:tab/>
      </w:r>
      <w:r>
        <w:rPr>
          <w:i/>
          <w:noProof/>
        </w:rPr>
        <w:t>SIB1</w:t>
      </w:r>
      <w:bookmarkEnd w:id="1734"/>
      <w:bookmarkEnd w:id="1735"/>
    </w:p>
    <w:p w14:paraId="01DCB623" w14:textId="77777777" w:rsidR="00944D7E" w:rsidRDefault="008D594D">
      <w:r>
        <w:rPr>
          <w:i/>
        </w:rPr>
        <w:t>SIB1</w:t>
      </w:r>
      <w:r>
        <w:t xml:space="preserve"> contains information relevant when evaluating if a UE is allowed to access a cell and defines the scheduling o</w:t>
      </w:r>
      <w:r>
        <w:t>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w:t>
      </w:r>
      <w:r>
        <w:t xml:space="preserve">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w:t>
      </w:r>
      <w:r>
        <w:t xml:space="preserve">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w:t>
      </w:r>
      <w:r>
        <w:t>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w:t>
      </w:r>
      <w:r>
        <w:t>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w:t>
      </w:r>
      <w:r>
        <w:t>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w:t>
      </w:r>
      <w:r>
        <w:t xml:space="preserve">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w:t>
      </w:r>
      <w:r>
        <w:t xml:space="preserve">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w:t>
      </w:r>
      <w:r>
        <w:t>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w:t>
      </w:r>
      <w:r>
        <w:t>,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w:t>
      </w:r>
      <w:r>
        <w:t>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w:t>
      </w:r>
      <w:r>
        <w:t>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36"/>
      <w:r>
        <w:t>ue-TimersAndConstants-RemoteUE-r17</w:t>
      </w:r>
      <w:commentRangeEnd w:id="1736"/>
      <w:r>
        <w:rPr>
          <w:rStyle w:val="CommentReference"/>
          <w:rFonts w:ascii="Times New Roman" w:hAnsi="Times New Roman"/>
          <w:noProof w:val="0"/>
          <w:lang w:eastAsia="ja-JP"/>
        </w:rPr>
        <w:commentReference w:id="1736"/>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w:t>
      </w:r>
      <w:r>
        <w:t>-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w:t>
      </w:r>
      <w:r>
        <w:rPr>
          <w:color w:val="808080"/>
        </w:rPr>
        <w:t>eed R</w:t>
      </w:r>
    </w:p>
    <w:p w14:paraId="07AF10F9" w14:textId="77777777" w:rsidR="00944D7E" w:rsidRDefault="008D594D">
      <w:pPr>
        <w:pStyle w:val="PL"/>
      </w:pPr>
      <w:r>
        <w:t xml:space="preserve">    </w:t>
      </w:r>
      <w:commentRangeStart w:id="1737"/>
      <w:r>
        <w:t>featurePriorities</w:t>
      </w:r>
      <w:commentRangeEnd w:id="1737"/>
      <w:r>
        <w:rPr>
          <w:rStyle w:val="CommentReference"/>
          <w:rFonts w:ascii="Times New Roman" w:hAnsi="Times New Roman"/>
          <w:noProof w:val="0"/>
          <w:lang w:eastAsia="ja-JP"/>
        </w:rPr>
        <w:commentReference w:id="1737"/>
      </w:r>
      <w:r>
        <w:t>-r17        SEQUENCE {</w:t>
      </w:r>
    </w:p>
    <w:p w14:paraId="622ADFFF" w14:textId="77777777" w:rsidR="00944D7E" w:rsidRDefault="008D594D">
      <w:pPr>
        <w:pStyle w:val="PL"/>
      </w:pPr>
      <w:r>
        <w:t xml:space="preserve">        </w:t>
      </w:r>
      <w:commentRangeStart w:id="1738"/>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w:t>
      </w:r>
      <w:r>
        <w:t xml:space="preserve">         FeaturePriority-r17                                                OPTIONAL,</w:t>
      </w:r>
      <w:commentRangeEnd w:id="1738"/>
      <w:r>
        <w:rPr>
          <w:rStyle w:val="CommentReference"/>
          <w:rFonts w:ascii="Times New Roman" w:hAnsi="Times New Roman"/>
          <w:noProof w:val="0"/>
          <w:lang w:eastAsia="ja-JP"/>
        </w:rPr>
        <w:commentReference w:id="1738"/>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739"/>
      <w:commentRangeEnd w:id="1739"/>
      <w:r>
        <w:rPr>
          <w:rStyle w:val="CommentReference"/>
          <w:rFonts w:ascii="Times New Roman" w:hAnsi="Times New Roman"/>
          <w:noProof w:val="0"/>
          <w:lang w:eastAsia="ja-JP"/>
        </w:rPr>
        <w:commentReference w:id="1739"/>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w:t>
      </w:r>
      <w:r>
        <w:t xml:space="preserve">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ENU</w:t>
      </w:r>
      <w:r>
        <w:rPr>
          <w:color w:val="993366"/>
        </w:rPr>
        <w:t xml:space="preserve">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 FFS whether eDRX-allowed is one or two bits, i.e. separate for idle/inactive</w:t>
      </w:r>
    </w:p>
    <w:p w14:paraId="242BAF43" w14:textId="77777777" w:rsidR="00944D7E" w:rsidRDefault="008D594D">
      <w:pPr>
        <w:pStyle w:val="PL"/>
        <w:rPr>
          <w:color w:val="808080"/>
        </w:rPr>
      </w:pPr>
      <w:r>
        <w:rPr>
          <w:color w:val="808080"/>
        </w:rPr>
        <w:t xml:space="preserve">    halfDuplexRedCapAllowed-r17  ENUMERATED {true}                                </w:t>
      </w:r>
      <w:r>
        <w:rPr>
          <w:color w:val="808080"/>
        </w:rPr>
        <w:t xml:space="preserv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40" w:name="OLE_LINK106"/>
      <w:bookmarkStart w:id="1741" w:name="OLE_LINK107"/>
      <w:bookmarkStart w:id="1742" w:name="OLE_LINK98"/>
      <w:bookmarkStart w:id="1743" w:name="OLE_LINK99"/>
      <w:r>
        <w:t>cellBarredRedCap</w:t>
      </w:r>
      <w:bookmarkEnd w:id="1740"/>
      <w:bookmarkEnd w:id="1741"/>
      <w:r>
        <w:t>1Rx</w:t>
      </w:r>
      <w:bookmarkEnd w:id="1742"/>
      <w:bookmarkEnd w:id="1743"/>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44"/>
      <w:r>
        <w:t xml:space="preserve">    intraFreqReselectionRedCap-r17 </w:t>
      </w:r>
      <w:r>
        <w:rPr>
          <w:color w:val="993366"/>
        </w:rPr>
        <w:t>ENUMERATED</w:t>
      </w:r>
      <w:r>
        <w:t xml:space="preserve"> {allowed, notAllo</w:t>
      </w:r>
      <w:r>
        <w:t xml:space="preserve">wed}                                     </w:t>
      </w:r>
      <w:r>
        <w:rPr>
          <w:color w:val="993366"/>
        </w:rPr>
        <w:t>OPTIONAL</w:t>
      </w:r>
      <w:r>
        <w:t xml:space="preserve">,  </w:t>
      </w:r>
      <w:r>
        <w:rPr>
          <w:color w:val="808080"/>
        </w:rPr>
        <w:t>-- Need S</w:t>
      </w:r>
      <w:commentRangeEnd w:id="1744"/>
      <w:r>
        <w:rPr>
          <w:rStyle w:val="CommentReference"/>
          <w:rFonts w:ascii="Times New Roman" w:hAnsi="Times New Roman"/>
          <w:noProof w:val="0"/>
          <w:lang w:eastAsia="ja-JP"/>
        </w:rPr>
        <w:commentReference w:id="1744"/>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w:t>
      </w:r>
      <w:r>
        <w:t>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45"/>
      <w:r>
        <w:t>DelayTimer</w:t>
      </w:r>
      <w:commentRangeEnd w:id="1745"/>
      <w:r>
        <w:rPr>
          <w:rStyle w:val="CommentReference"/>
          <w:rFonts w:ascii="Times New Roman" w:hAnsi="Times New Roman"/>
          <w:noProof w:val="0"/>
          <w:lang w:eastAsia="ja-JP"/>
        </w:rPr>
        <w:commentReference w:id="1745"/>
      </w:r>
      <w:r>
        <w:t xml:space="preserve">-r17  ENUMERATED { sf20, sf40, sf64, </w:t>
      </w:r>
      <w:r>
        <w:t>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w:t>
      </w:r>
      <w:r>
        <w:t>,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46"/>
      <w:commentRangeEnd w:id="1746"/>
      <w:r>
        <w:rPr>
          <w:rStyle w:val="CommentReference"/>
          <w:rFonts w:ascii="Times New Roman" w:hAnsi="Times New Roman"/>
          <w:noProof w:val="0"/>
          <w:lang w:eastAsia="ja-JP"/>
        </w:rPr>
        <w:commentReference w:id="1746"/>
      </w:r>
      <w:r>
        <w:t>, spare7, sp</w:t>
      </w:r>
      <w:r>
        <w:t>are6, spare5, spare4, spare3, spare2, spare1},</w:t>
      </w:r>
    </w:p>
    <w:p w14:paraId="747213E1" w14:textId="77777777" w:rsidR="00944D7E" w:rsidRDefault="008D594D">
      <w:pPr>
        <w:pStyle w:val="PL"/>
      </w:pPr>
      <w:r>
        <w:t xml:space="preserve">    ...</w:t>
      </w:r>
      <w:r>
        <w:rPr>
          <w:rStyle w:val="Heading1Char"/>
          <w:rFonts w:ascii="Times New Roman" w:hAnsi="Times New Roman"/>
          <w:noProof w:val="0"/>
        </w:rPr>
        <w:t xml:space="preserve"> </w:t>
      </w:r>
      <w:commentRangeStart w:id="1747"/>
      <w:commentRangeEnd w:id="1747"/>
      <w:r>
        <w:rPr>
          <w:rStyle w:val="CommentReference"/>
          <w:rFonts w:ascii="Times New Roman" w:hAnsi="Times New Roman"/>
          <w:noProof w:val="0"/>
          <w:lang w:eastAsia="ja-JP"/>
        </w:rPr>
        <w:commentReference w:id="1747"/>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w:t>
            </w:r>
            <w:r>
              <w:rPr>
                <w:szCs w:val="22"/>
                <w:lang w:eastAsia="en-GB"/>
              </w:rPr>
              <w:t>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w:t>
            </w:r>
            <w:r>
              <w:rPr>
                <w:szCs w:val="22"/>
                <w:lang w:eastAsia="en-GB"/>
              </w:rPr>
              <w:t>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48"/>
            <w:r>
              <w:rPr>
                <w:b/>
                <w:i/>
                <w:szCs w:val="22"/>
              </w:rPr>
              <w:t>featurePriorities</w:t>
            </w:r>
            <w:commentRangeEnd w:id="1748"/>
            <w:r>
              <w:rPr>
                <w:rStyle w:val="CommentReference"/>
                <w:rFonts w:ascii="Times New Roman" w:hAnsi="Times New Roman"/>
              </w:rPr>
              <w:commentReference w:id="1748"/>
            </w:r>
          </w:p>
          <w:p w14:paraId="4E637D5A" w14:textId="77777777" w:rsidR="00944D7E" w:rsidRDefault="008D594D">
            <w:pPr>
              <w:pStyle w:val="TAL"/>
              <w:rPr>
                <w:b/>
                <w:i/>
                <w:szCs w:val="22"/>
                <w:lang w:eastAsia="sv-SE"/>
              </w:rPr>
            </w:pPr>
            <w:r>
              <w:rPr>
                <w:szCs w:val="22"/>
              </w:rPr>
              <w:t>Indicates priorities for features, such as Red</w:t>
            </w:r>
            <w:r>
              <w:rPr>
                <w:szCs w:val="22"/>
              </w:rPr>
              <w:t xml:space="preserve">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as specified in TS 38.321 [3]. A lower value means a higher priority. The network</w:t>
            </w:r>
            <w:r>
              <w:rPr>
                <w:szCs w:val="22"/>
              </w:rPr>
              <w:t xml:space="preserve">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r>
              <w:rPr>
                <w:iCs/>
                <w:szCs w:val="22"/>
                <w:lang w:eastAsia="en-GB"/>
              </w:rPr>
              <w:t xml:space="preserve">FFS: The presence of this field indicates whether the cell </w:t>
            </w:r>
            <w:r>
              <w:rPr>
                <w:iCs/>
                <w:szCs w:val="22"/>
                <w:lang w:eastAsia="en-GB"/>
              </w:rPr>
              <w:t>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w:t>
            </w:r>
            <w:r>
              <w:t xml:space="preserve"> UE that is configured for EUTRA idle/inactive measurements shall perform the measurements while camping in this cell and report availability of these measurements when establishing or resuming a connection in this cell. If absent, a UE is not required to </w:t>
            </w:r>
            <w:r>
              <w:t>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 xml:space="preserve">This field indicates that a UE that is configured for NR idle/inactive measurements shall perform the measurements while camping in this cell and report availability of these </w:t>
            </w:r>
            <w:r>
              <w:t>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w:t>
            </w:r>
            <w:r>
              <w:rPr>
                <w:szCs w:val="22"/>
                <w:lang w:eastAsia="en-GB"/>
              </w:rPr>
              <w:t>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w:t>
            </w:r>
            <w:r>
              <w:rPr>
                <w:szCs w:val="22"/>
                <w:lang w:eastAsia="sv-SE"/>
              </w:rPr>
              <w:t xml:space="preserve">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xml:space="preserve">" in TS 38.304 [20], applicable for </w:t>
            </w:r>
            <w:r>
              <w:rPr>
                <w:szCs w:val="22"/>
                <w:lang w:eastAsia="en-GB"/>
              </w:rPr>
              <w:t>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w:t>
            </w:r>
            <w:r>
              <w:rPr>
                <w:b/>
                <w:bCs/>
                <w:i/>
                <w:szCs w:val="22"/>
                <w:lang w:eastAsia="en-GB"/>
              </w:rPr>
              <w:t>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w:t>
            </w:r>
            <w:r>
              <w:rPr>
                <w:szCs w:val="22"/>
                <w:lang w:eastAsia="en-GB"/>
              </w:rPr>
              <w: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w:t>
            </w:r>
            <w:r>
              <w:rPr>
                <w:rFonts w:cs="Arial"/>
                <w:lang w:eastAsia="sv-SE"/>
              </w:rPr>
              <w:t xml:space="preserve">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w:t>
            </w:r>
            <w:r>
              <w:rPr>
                <w:lang w:eastAsia="sv-SE"/>
              </w:rPr>
              <w:t xml:space="preserve">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w:t>
            </w:r>
            <w:r>
              <w:rPr>
                <w:lang w:eastAsia="sv-SE"/>
              </w:rPr>
              <w:t xml:space="preserve">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w:t>
            </w:r>
            <w:r>
              <w:rPr>
                <w:rFonts w:eastAsia="Calibri"/>
                <w:szCs w:val="22"/>
                <w:lang w:eastAsia="sv-SE"/>
              </w:rPr>
              <w:t xml:space="preserve">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w:t>
            </w:r>
            <w:r>
              <w:rPr>
                <w:rFonts w:eastAsia="Calibri"/>
                <w:szCs w:val="22"/>
                <w:lang w:eastAsia="sv-SE"/>
              </w:rPr>
              <w:t>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The field is</w:t>
            </w:r>
            <w:r>
              <w:rPr>
                <w:szCs w:val="22"/>
                <w:lang w:eastAsia="sv-SE"/>
              </w:rPr>
              <w:t xml:space="preserve">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749" w:name="_Toc60777126"/>
      <w:bookmarkStart w:id="1750" w:name="_Toc90650998"/>
      <w:r>
        <w:t>–</w:t>
      </w:r>
      <w:r>
        <w:tab/>
      </w:r>
      <w:r>
        <w:rPr>
          <w:i/>
          <w:iCs/>
        </w:rPr>
        <w:t>SidelinkUEInformation</w:t>
      </w:r>
      <w:r>
        <w:rPr>
          <w:i/>
          <w:iCs/>
          <w:noProof/>
        </w:rPr>
        <w:t>NR</w:t>
      </w:r>
      <w:bookmarkEnd w:id="1749"/>
      <w:bookmarkEnd w:id="1750"/>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w:t>
      </w:r>
      <w:r>
        <w:t>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w:t>
      </w:r>
      <w:r>
        <w:t>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w:t>
      </w:r>
      <w:r>
        <w:t>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w:t>
      </w:r>
      <w:r>
        <w:t xml:space="preserve">             SL-TxResourceReqList-</w:t>
      </w:r>
      <w:commentRangeStart w:id="1751"/>
      <w:r>
        <w:t>v1700</w:t>
      </w:r>
      <w:commentRangeEnd w:id="1751"/>
      <w:r>
        <w:rPr>
          <w:rStyle w:val="CommentReference"/>
          <w:rFonts w:ascii="Times New Roman" w:hAnsi="Times New Roman"/>
          <w:noProof w:val="0"/>
          <w:lang w:eastAsia="ja-JP"/>
        </w:rPr>
        <w:commentReference w:id="1751"/>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w:t>
      </w:r>
      <w:r>
        <w:t>Disc-r17        SL-InterestedFreqList-r16                                                  OPTIONAL,</w:t>
      </w:r>
    </w:p>
    <w:p w14:paraId="14B8AD88" w14:textId="77777777" w:rsidR="00944D7E" w:rsidRDefault="008D594D">
      <w:pPr>
        <w:pStyle w:val="PL"/>
      </w:pPr>
      <w:r>
        <w:t xml:space="preserve">    sl-TxResourceReqListDisc-r17           SL-TxResourceReqListDisc-</w:t>
      </w:r>
      <w:commentRangeStart w:id="1752"/>
      <w:r>
        <w:t>r17</w:t>
      </w:r>
      <w:commentRangeEnd w:id="1752"/>
      <w:r>
        <w:rPr>
          <w:rStyle w:val="CommentReference"/>
          <w:rFonts w:ascii="Times New Roman" w:hAnsi="Times New Roman"/>
          <w:noProof w:val="0"/>
          <w:lang w:eastAsia="ja-JP"/>
        </w:rPr>
        <w:commentReference w:id="1752"/>
      </w:r>
      <w:r>
        <w:t xml:space="preserve">                                               OPTIONAL,</w:t>
      </w:r>
    </w:p>
    <w:p w14:paraId="0BE5E618" w14:textId="77777777" w:rsidR="00944D7E" w:rsidRDefault="008D594D">
      <w:pPr>
        <w:pStyle w:val="PL"/>
      </w:pPr>
      <w:r>
        <w:t xml:space="preserve">    sl-TxResourceReqList</w:t>
      </w:r>
      <w:r>
        <w: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w:t>
      </w:r>
      <w:r>
        <w:rPr>
          <w:rFonts w:eastAsia="Yu Mincho"/>
        </w:rPr>
        <w:t>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w:t>
      </w:r>
      <w:r>
        <w:t>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53"/>
      <w:r>
        <w:t>v1700</w:t>
      </w:r>
      <w:commentRangeEnd w:id="1753"/>
      <w:r>
        <w:rPr>
          <w:rStyle w:val="CommentReference"/>
          <w:rFonts w:ascii="Times New Roman" w:hAnsi="Times New Roman"/>
          <w:noProof w:val="0"/>
          <w:lang w:eastAsia="ja-JP"/>
        </w:rPr>
        <w:commentReference w:id="1753"/>
      </w:r>
      <w:r>
        <w:t xml:space="preserve"> ::=             S</w:t>
      </w:r>
      <w:r>
        <w:t>EQUENCE {</w:t>
      </w:r>
    </w:p>
    <w:p w14:paraId="78B127D0" w14:textId="77777777" w:rsidR="00944D7E" w:rsidRDefault="008D594D">
      <w:pPr>
        <w:pStyle w:val="PL"/>
      </w:pPr>
      <w:r>
        <w:t xml:space="preserve">    sl-DRX-InfoFromRx-List-r17             SEQUENCE (SIZE (1..maxNrofSL-Rx-InfoSet-r17)) OF S</w:t>
      </w:r>
      <w:commentRangeStart w:id="1754"/>
      <w:r>
        <w:t>L-DRX-ConfigUC-SemiStatic-r17</w:t>
      </w:r>
      <w:commentRangeEnd w:id="1754"/>
      <w:r>
        <w:rPr>
          <w:rStyle w:val="CommentReference"/>
          <w:rFonts w:ascii="Times New Roman" w:hAnsi="Times New Roman"/>
          <w:noProof w:val="0"/>
          <w:lang w:eastAsia="ja-JP"/>
        </w:rPr>
        <w:commentReference w:id="1754"/>
      </w:r>
      <w:r>
        <w:t xml:space="preserve">   OPTIONAL</w:t>
      </w:r>
      <w:commentRangeStart w:id="1755"/>
      <w:commentRangeEnd w:id="1755"/>
      <w:r>
        <w:rPr>
          <w:rStyle w:val="CommentReference"/>
          <w:rFonts w:ascii="Times New Roman" w:hAnsi="Times New Roman"/>
          <w:noProof w:val="0"/>
          <w:lang w:eastAsia="ja-JP"/>
        </w:rPr>
        <w:commentReference w:id="1755"/>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756"/>
      <w:r>
        <w:t>SL-RxDRX-</w:t>
      </w:r>
      <w:commentRangeStart w:id="1757"/>
      <w:r>
        <w:t>Report</w:t>
      </w:r>
      <w:commentRangeEnd w:id="1756"/>
      <w:commentRangeEnd w:id="1757"/>
      <w:r>
        <w:rPr>
          <w:rStyle w:val="CommentReference"/>
          <w:rFonts w:ascii="Times New Roman" w:hAnsi="Times New Roman"/>
          <w:noProof w:val="0"/>
          <w:lang w:eastAsia="ja-JP"/>
        </w:rPr>
        <w:commentReference w:id="1756"/>
      </w:r>
      <w:r>
        <w:rPr>
          <w:rStyle w:val="CommentReference"/>
          <w:rFonts w:ascii="Times New Roman" w:hAnsi="Times New Roman"/>
          <w:noProof w:val="0"/>
          <w:lang w:eastAsia="ja-JP"/>
        </w:rPr>
        <w:commentReference w:id="1757"/>
      </w:r>
      <w:r>
        <w:t xml:space="preserve">-v1700 ::=              </w:t>
      </w:r>
      <w:commentRangeStart w:id="1758"/>
      <w:r>
        <w:t>SEQUENCE</w:t>
      </w:r>
      <w:commentRangeEnd w:id="1758"/>
      <w:r>
        <w:rPr>
          <w:rStyle w:val="CommentReference"/>
          <w:rFonts w:ascii="Times New Roman" w:hAnsi="Times New Roman"/>
          <w:noProof w:val="0"/>
          <w:lang w:eastAsia="ja-JP"/>
        </w:rPr>
        <w:commentReference w:id="1758"/>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759"/>
      <w:commentRangeEnd w:id="1759"/>
      <w:r>
        <w:rPr>
          <w:rStyle w:val="CommentReference"/>
          <w:rFonts w:ascii="Times New Roman" w:hAnsi="Times New Roman"/>
          <w:noProof w:val="0"/>
          <w:lang w:eastAsia="ja-JP"/>
        </w:rPr>
        <w:commentReference w:id="1759"/>
      </w:r>
      <w:r>
        <w:t xml:space="preserve">        SEQUENCE (SIZE (1..maxNrofSL-QFIsPerDest-r16)) OF SL-QoS-Info-r16          OPTIONA</w:t>
      </w:r>
      <w:r>
        <w:t>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w:t>
      </w:r>
      <w:r>
        <w:rPr>
          <w:rFonts w:eastAsia="Yu Mincho"/>
        </w:rPr>
        <w:t>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760"/>
      <w:r>
        <w:rPr>
          <w:rFonts w:eastAsia="Yu Mincho"/>
        </w:rPr>
        <w:t>TxResourceReqListCommRelay</w:t>
      </w:r>
      <w:commentRangeEnd w:id="1760"/>
      <w:r>
        <w:rPr>
          <w:rStyle w:val="CommentReference"/>
          <w:rFonts w:ascii="Times New Roman" w:hAnsi="Times New Roman"/>
          <w:noProof w:val="0"/>
          <w:lang w:eastAsia="ja-JP"/>
        </w:rPr>
        <w:commentReference w:id="1760"/>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w:t>
      </w:r>
      <w:r>
        <w:rPr>
          <w:rFonts w:eastAsia="Yu Mincho"/>
        </w:rPr>
        <w:t>ceReqL3U2N-Relay-r17</w:t>
      </w:r>
      <w:commentRangeStart w:id="1761"/>
      <w:commentRangeEnd w:id="1761"/>
      <w:r>
        <w:rPr>
          <w:rStyle w:val="CommentReference"/>
          <w:rFonts w:ascii="Times New Roman" w:hAnsi="Times New Roman"/>
          <w:noProof w:val="0"/>
          <w:lang w:eastAsia="ja-JP"/>
        </w:rPr>
        <w:commentReference w:id="1761"/>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w:t>
      </w:r>
      <w:r>
        <w:rPr>
          <w:rFonts w:eastAsia="Yu Mincho"/>
        </w:rPr>
        <w:t>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w:t>
      </w:r>
      <w:r>
        <w:rPr>
          <w:rFonts w:eastAsia="Yu Mincho"/>
        </w:rPr>
        <w:t>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w:t>
      </w:r>
      <w:r>
        <w:rPr>
          <w:rFonts w:eastAsiaTheme="minorEastAsia"/>
        </w:rPr>
        <w:t>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w:t>
      </w:r>
      <w:r>
        <w:t>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w:t>
      </w:r>
      <w:r>
        <w:t>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762"/>
            <w:r>
              <w:rPr>
                <w:i/>
                <w:iCs/>
                <w:lang w:eastAsia="sv-SE"/>
              </w:rPr>
              <w:t>SidelinkUEinformationNR</w:t>
            </w:r>
            <w:commentRangeEnd w:id="1762"/>
            <w:r>
              <w:rPr>
                <w:rStyle w:val="CommentReference"/>
                <w:rFonts w:ascii="Times New Roman" w:hAnsi="Times New Roman"/>
                <w:b w:val="0"/>
              </w:rPr>
              <w:commentReference w:id="1762"/>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w:t>
            </w:r>
            <w:r>
              <w:rPr>
                <w:b/>
                <w:i/>
                <w:lang w:eastAsia="sv-SE"/>
              </w:rPr>
              <w:t>ReportList</w:t>
            </w:r>
            <w:commentRangeStart w:id="1763"/>
            <w:commentRangeEnd w:id="1763"/>
            <w:r>
              <w:rPr>
                <w:rStyle w:val="CommentReference"/>
                <w:rFonts w:ascii="Times New Roman" w:hAnsi="Times New Roman"/>
              </w:rPr>
              <w:commentReference w:id="1763"/>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764"/>
            <w:r>
              <w:rPr>
                <w:lang w:eastAsia="sv-SE"/>
              </w:rPr>
              <w:t>reported</w:t>
            </w:r>
            <w:commentRangeEnd w:id="1764"/>
            <w:r>
              <w:rPr>
                <w:rStyle w:val="CommentReference"/>
                <w:rFonts w:ascii="Times New Roman" w:hAnsi="Times New Roman"/>
              </w:rPr>
              <w:commentReference w:id="1764"/>
            </w:r>
            <w:r>
              <w:rPr>
                <w:lang w:eastAsia="sv-SE"/>
              </w:rPr>
              <w:t xml:space="preserve"> DRX configuration </w:t>
            </w:r>
            <w:commentRangeStart w:id="1765"/>
            <w:r>
              <w:rPr>
                <w:lang w:eastAsia="sv-SE"/>
              </w:rPr>
              <w:t>received</w:t>
            </w:r>
            <w:commentRangeEnd w:id="1765"/>
            <w:r>
              <w:rPr>
                <w:rStyle w:val="CommentReference"/>
                <w:rFonts w:ascii="Times New Roman" w:hAnsi="Times New Roman"/>
              </w:rPr>
              <w:commentReference w:id="1765"/>
            </w:r>
            <w:r>
              <w:rPr>
                <w:lang w:eastAsia="sv-SE"/>
              </w:rPr>
              <w:t xml:space="preserve"> from peer UE and the reported QoS profile for which service UE is interested to the network for NR sidelink unicast </w:t>
            </w:r>
            <w:commentRangeStart w:id="1766"/>
            <w:r>
              <w:rPr>
                <w:lang w:eastAsia="sv-SE"/>
              </w:rPr>
              <w:t>communication</w:t>
            </w:r>
            <w:commentRangeEnd w:id="1766"/>
            <w:r>
              <w:rPr>
                <w:rStyle w:val="CommentReference"/>
                <w:rFonts w:ascii="Times New Roman" w:hAnsi="Times New Roman"/>
              </w:rPr>
              <w:commentReference w:id="1766"/>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Indicates the index of frequency on which the UE is interested to receive NR sidelink communicat</w:t>
            </w:r>
            <w:r>
              <w:rPr>
                <w:lang w:eastAsia="sv-SE"/>
              </w:rPr>
              <w:t xml:space="preserve">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w:t>
            </w:r>
            <w:r>
              <w:rPr>
                <w:lang w:eastAsia="sv-SE"/>
              </w:rPr>
              <w:t xml:space="preserve">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767"/>
            <w:commentRangeEnd w:id="1767"/>
            <w:r>
              <w:rPr>
                <w:rStyle w:val="CommentReference"/>
                <w:rFonts w:ascii="Times New Roman" w:hAnsi="Times New Roman"/>
              </w:rPr>
              <w:commentReference w:id="1767"/>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w:t>
            </w:r>
            <w:r>
              <w:rPr>
                <w:rFonts w:eastAsia="Yu Mincho"/>
                <w:lang w:eastAsia="zh-CN"/>
              </w:rPr>
              <w:t xml:space="preserve">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 xml:space="preserve">Indicates list of the </w:t>
            </w:r>
            <w:r>
              <w:rPr>
                <w:rFonts w:eastAsia="Yu Mincho"/>
                <w:lang w:val="sv-SE" w:eastAsia="zh-CN"/>
              </w:rPr>
              <w:t>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 xml:space="preserve">This identity uniquely </w:t>
            </w:r>
            <w:r>
              <w:rPr>
                <w:lang w:eastAsia="zh-CN"/>
              </w:rPr>
              <w:t>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w:t>
            </w:r>
            <w:r>
              <w:rPr>
                <w:lang w:eastAsia="zh-CN"/>
              </w:rPr>
              <w:t xml:space="preserve">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w:t>
            </w:r>
            <w:r>
              <w:rPr>
                <w:i/>
                <w:iCs/>
                <w:lang w:eastAsia="sv-SE"/>
              </w:rPr>
              <w:t>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w:t>
            </w:r>
            <w:r>
              <w:rPr>
                <w:lang w:eastAsia="sv-SE"/>
              </w:rPr>
              <w:t>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w:t>
            </w:r>
            <w:r>
              <w:rPr>
                <w:i/>
                <w:iCs/>
                <w:lang w:eastAsia="zh-CN"/>
              </w:rPr>
              <w:t>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 xml:space="preserve">Indicates the sidelink DRX </w:t>
            </w:r>
            <w:r>
              <w:rPr>
                <w:lang w:val="sv-SE" w:eastAsia="en-GB"/>
              </w:rPr>
              <w:t>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768"/>
            <w:commentRangeEnd w:id="1768"/>
            <w:r>
              <w:rPr>
                <w:rStyle w:val="CommentReference"/>
                <w:rFonts w:ascii="Times New Roman" w:hAnsi="Times New Roman"/>
              </w:rPr>
              <w:commentReference w:id="1768"/>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SL-TxReso</w:t>
            </w:r>
            <w:r>
              <w:rPr>
                <w:i/>
                <w:lang w:eastAsia="sv-SE"/>
              </w:rPr>
              <w:t xml:space="preserve">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69"/>
            <w:r>
              <w:rPr>
                <w:lang w:val="sv-SE"/>
              </w:rPr>
              <w:t>UE</w:t>
            </w:r>
            <w:commentRangeEnd w:id="1769"/>
            <w:r>
              <w:rPr>
                <w:rStyle w:val="CommentReference"/>
                <w:rFonts w:ascii="Times New Roman" w:hAnsi="Times New Roman"/>
              </w:rPr>
              <w:commentReference w:id="1769"/>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w:t>
            </w:r>
            <w:r>
              <w:rPr>
                <w:lang w:eastAsia="sv-SE"/>
              </w:rPr>
              <w:t xml:space="preserve">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SL-TxResourceReqC</w:t>
            </w:r>
            <w:r>
              <w:rPr>
                <w:i/>
                <w:lang w:eastAsia="sv-SE"/>
              </w:rPr>
              <w:t xml:space="preserve">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w:t>
            </w:r>
            <w:r>
              <w:rPr>
                <w:lang w:eastAsia="sv-SE"/>
              </w:rPr>
              <w:t xml:space="preserve">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w:t>
            </w:r>
            <w:r>
              <w:rPr>
                <w:lang w:eastAsia="sv-SE"/>
              </w:rPr>
              <w:t xml:space="preserv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770" w:name="_Toc60777127"/>
      <w:bookmarkStart w:id="1771" w:name="_Toc90650999"/>
      <w:r>
        <w:t>–</w:t>
      </w:r>
      <w:r>
        <w:tab/>
      </w:r>
      <w:r>
        <w:rPr>
          <w:i/>
        </w:rPr>
        <w:t>SystemInformation</w:t>
      </w:r>
      <w:bookmarkEnd w:id="1770"/>
      <w:bookmarkEnd w:id="1771"/>
    </w:p>
    <w:p w14:paraId="2C0495B4" w14:textId="77777777" w:rsidR="00944D7E" w:rsidRDefault="008D594D">
      <w:r>
        <w:t xml:space="preserve">The </w:t>
      </w:r>
      <w:r>
        <w:rPr>
          <w:i/>
        </w:rPr>
        <w:t>SystemInformation</w:t>
      </w:r>
      <w:r>
        <w:rPr>
          <w:iCs/>
        </w:rPr>
        <w:t xml:space="preserve"> message is used to convey </w:t>
      </w:r>
      <w:r>
        <w:t xml:space="preserve">one or more System Information Blocks or Positioning System Information Blocks. </w:t>
      </w:r>
      <w:r>
        <w:t>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w:t>
      </w:r>
      <w:r>
        <w:t>=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w:t>
      </w:r>
      <w:r>
        <w:t>-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w:t>
      </w:r>
      <w:r>
        <w:t xml:space="preserve">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w:t>
      </w:r>
      <w:r>
        <w:t xml:space="preserve">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w:t>
      </w:r>
      <w:r>
        <w:t xml:space="preserve">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w:t>
      </w:r>
      <w:r>
        <w:t xml:space="preserve">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772" w:name="_Toc60777128"/>
      <w:bookmarkStart w:id="1773" w:name="_Toc90651000"/>
      <w:r>
        <w:t>–</w:t>
      </w:r>
      <w:r>
        <w:tab/>
      </w:r>
      <w:r>
        <w:rPr>
          <w:i/>
          <w:noProof/>
        </w:rPr>
        <w:t>UEAssistanceInformation</w:t>
      </w:r>
      <w:bookmarkEnd w:id="1772"/>
      <w:bookmarkEnd w:id="1773"/>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w:t>
      </w:r>
      <w:r>
        <w: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w:t>
      </w:r>
      <w:r>
        <w:t>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w:t>
      </w:r>
      <w:r>
        <w:t>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w:t>
      </w:r>
      <w:r>
        <w:t xml:space="preserve">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w:t>
      </w:r>
      <w:r>
        <w:t>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w:t>
      </w:r>
      <w:r>
        <w:t>E {</w:t>
      </w:r>
    </w:p>
    <w:p w14:paraId="73ADB35C" w14:textId="77777777" w:rsidR="00944D7E" w:rsidRDefault="008D594D">
      <w:pPr>
        <w:pStyle w:val="PL"/>
      </w:pPr>
      <w:r>
        <w:t xml:space="preserve">        reducedBW-FR2-2-DL-r17              ReducedAggregatedBandwidth-r17         OPTIONAL</w:t>
      </w:r>
      <w:commentRangeStart w:id="1774"/>
      <w:commentRangeEnd w:id="1774"/>
      <w:r>
        <w:rPr>
          <w:rStyle w:val="CommentReference"/>
          <w:rFonts w:ascii="Times New Roman" w:hAnsi="Times New Roman"/>
          <w:noProof w:val="0"/>
          <w:lang w:eastAsia="ja-JP"/>
        </w:rPr>
        <w:commentReference w:id="1774"/>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w:t>
      </w:r>
      <w:r>
        <w:t xml:space="preserve">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w:t>
      </w:r>
      <w:r>
        <w:t>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w:t>
      </w:r>
      <w:r>
        <w:t>-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w:t>
      </w:r>
      <w:r>
        <w:t>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w:t>
      </w:r>
      <w:r>
        <w:t>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w:t>
      </w:r>
      <w:r>
        <w:t xml:space="preserve">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w:t>
      </w:r>
      <w:r>
        <w:t>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w:t>
      </w:r>
      <w:r>
        <w:t>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775"/>
      <w:r>
        <w:t xml:space="preserve">scg-DeactivationPreference            </w:t>
      </w:r>
      <w:commentRangeEnd w:id="1775"/>
      <w:r>
        <w:rPr>
          <w:rStyle w:val="CommentReference"/>
          <w:rFonts w:ascii="Times New Roman" w:hAnsi="Times New Roman"/>
          <w:noProof w:val="0"/>
          <w:lang w:eastAsia="ja-JP"/>
        </w:rPr>
        <w:commentReference w:id="1775"/>
      </w:r>
      <w:r>
        <w:t xml:space="preserve">ENUMERATED { scgDeactivationPreferred, </w:t>
      </w:r>
      <w:commentRangeStart w:id="1776"/>
      <w:r>
        <w:t>no</w:t>
      </w:r>
      <w:r>
        <w:t xml:space="preserve">Preferrence </w:t>
      </w:r>
      <w:commentRangeEnd w:id="1776"/>
      <w:r>
        <w:rPr>
          <w:rStyle w:val="CommentReference"/>
          <w:rFonts w:ascii="Times New Roman" w:hAnsi="Times New Roman"/>
          <w:noProof w:val="0"/>
          <w:lang w:eastAsia="ja-JP"/>
        </w:rPr>
        <w:commentReference w:id="1776"/>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w:t>
      </w:r>
      <w:r>
        <w:t xml:space="preserve">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w:t>
      </w:r>
      <w:r>
        <w:t>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w:t>
      </w:r>
      <w:r>
        <w:t>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w:t>
      </w:r>
      <w:r>
        <w:t>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w:t>
      </w:r>
      <w:r>
        <w:t xml:space="preserve">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w:t>
      </w:r>
      <w:r>
        <w:t>,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w:t>
      </w:r>
      <w:r>
        <w:t>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w:t>
      </w:r>
      <w:r>
        <w:t>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w:t>
      </w: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w:t>
      </w:r>
      <w:r>
        <w:t>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t>
      </w:r>
      <w:r>
        <w:t>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w:t>
      </w:r>
      <w:r>
        <w:t xml:space="preserve">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w:t>
      </w:r>
      <w:r>
        <w:t>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w:t>
      </w:r>
      <w:r>
        <w:t>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w:t>
      </w:r>
      <w:r>
        <w:t xml:space="preserve">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w:t>
      </w:r>
      <w:r>
        <w:t xml:space="preserve">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w:t>
      </w:r>
      <w:r>
        <w:t xml:space="preserve">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w:t>
      </w:r>
      <w:r>
        <w:t>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w:t>
      </w:r>
      <w:r>
        <w:t xml:space="preserve">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w:t>
      </w:r>
      <w:r>
        <w:t>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777"/>
      <w:r>
        <w:t>musim-Starting-SFN-AndSubframe-r17</w:t>
      </w:r>
      <w:commentRangeEnd w:id="1777"/>
      <w:r>
        <w:rPr>
          <w:rStyle w:val="CommentReference"/>
          <w:rFonts w:ascii="Times New Roman" w:hAnsi="Times New Roman"/>
          <w:noProof w:val="0"/>
          <w:lang w:eastAsia="ja-JP"/>
        </w:rPr>
        <w:commentReference w:id="1777"/>
      </w:r>
      <w:r>
        <w:t xml:space="preserve">     MUSIM-Starting-SFN-AndSubframe-r17             OPTIONAL,</w:t>
      </w:r>
    </w:p>
    <w:p w14:paraId="6DF9107E" w14:textId="77777777" w:rsidR="00944D7E" w:rsidRDefault="008D594D">
      <w:pPr>
        <w:pStyle w:val="PL"/>
      </w:pPr>
      <w:r>
        <w:t xml:space="preserve">    musim-GapLength-r17                    ENUMERATED {ms3, ms4, ms6, ms10, ms20}</w:t>
      </w:r>
      <w:commentRangeStart w:id="1778"/>
      <w:commentRangeEnd w:id="1778"/>
      <w:r>
        <w:rPr>
          <w:rStyle w:val="CommentReference"/>
          <w:rFonts w:ascii="Times New Roman" w:hAnsi="Times New Roman"/>
          <w:noProof w:val="0"/>
          <w:lang w:eastAsia="ja-JP"/>
        </w:rPr>
        <w:commentReference w:id="1778"/>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w:t>
      </w:r>
      <w:r>
        <w:t>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w:t>
      </w:r>
      <w:r>
        <w:t>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w:t>
      </w:r>
      <w:r>
        <w:t xml:space="preserve">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w:t>
      </w:r>
      <w:r>
        <w:t>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w:t>
      </w:r>
      <w:r>
        <w:t>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779"/>
      <w:r>
        <w:t>BIT STRING (SIZE (4)</w:t>
      </w:r>
      <w:commentRangeEnd w:id="1779"/>
      <w:r>
        <w:rPr>
          <w:rStyle w:val="CommentReference"/>
          <w:rFonts w:ascii="Times New Roman" w:hAnsi="Times New Roman"/>
          <w:noProof w:val="0"/>
          <w:lang w:eastAsia="ja-JP"/>
        </w:rPr>
        <w:commentReference w:id="1779"/>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w:t>
      </w:r>
      <w:r>
        <w:t>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780"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780"/>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 xml:space="preserve">Indicates a list of NR carrier frequencie combinations that are affected by IDC problems due to </w:t>
            </w:r>
            <w:r>
              <w:rPr>
                <w:lang w:eastAsia="en-GB"/>
              </w:rPr>
              <w:t>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781"/>
            <w:r>
              <w:rPr>
                <w:b/>
                <w:bCs/>
                <w:i/>
                <w:iCs/>
                <w:lang w:eastAsia="zh-CN"/>
              </w:rPr>
              <w:t>RelaxationState</w:t>
            </w:r>
            <w:commentRangeEnd w:id="1781"/>
            <w:r>
              <w:rPr>
                <w:rStyle w:val="CommentReference"/>
                <w:rFonts w:ascii="Times New Roman" w:hAnsi="Times New Roman"/>
              </w:rPr>
              <w:commentReference w:id="1781"/>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82"/>
            <w:r>
              <w:rPr>
                <w:lang w:eastAsia="en-GB"/>
              </w:rPr>
              <w:t xml:space="preserve">performs </w:t>
            </w:r>
            <w:commentRangeEnd w:id="1782"/>
            <w:r>
              <w:rPr>
                <w:rStyle w:val="CommentReference"/>
                <w:rFonts w:ascii="Times New Roman" w:hAnsi="Times New Roman"/>
              </w:rPr>
              <w:commentReference w:id="1782"/>
            </w:r>
            <w:r>
              <w:rPr>
                <w:lang w:eastAsia="en-GB"/>
              </w:rPr>
              <w:t>BFD measurements relaxation on the serving cell mapped on the bit. A bit that is set to 0 indicates that the UE does not perform BFD measurements relaxatio</w:t>
            </w:r>
            <w:r>
              <w:rPr>
                <w:lang w:eastAsia="en-GB"/>
              </w:rPr>
              <w:t>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w:t>
            </w:r>
            <w:r>
              <w:rPr>
                <w:lang w:eastAsia="zh-CN"/>
              </w:rPr>
              <w:t xml:space="preserv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 xml:space="preserve">Indicates the gap </w:t>
            </w:r>
            <w:r>
              <w:rPr>
                <w:bCs/>
                <w:iCs/>
                <w:lang w:eastAsia="sv-SE"/>
              </w:rPr>
              <w:t>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w:t>
            </w:r>
            <w:r>
              <w:rPr>
                <w:b/>
                <w:i/>
                <w:lang w:eastAsia="sv-SE"/>
              </w:rPr>
              <w:t>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83"/>
            <w:r>
              <w:rPr>
                <w:bCs/>
                <w:iCs/>
                <w:lang w:eastAsia="sv-SE"/>
              </w:rPr>
              <w:t xml:space="preserve">This field </w:t>
            </w:r>
            <w:commentRangeEnd w:id="1783"/>
            <w:r>
              <w:rPr>
                <w:rStyle w:val="CommentReference"/>
                <w:rFonts w:ascii="Times New Roman" w:hAnsi="Times New Roman"/>
              </w:rPr>
              <w:commentReference w:id="1783"/>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w:t>
            </w:r>
            <w:r>
              <w:rPr>
                <w:bCs/>
                <w:iCs/>
                <w:lang w:eastAsia="sv-SE"/>
              </w:rPr>
              <w:t>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w:t>
            </w:r>
            <w:r>
              <w:rPr>
                <w:lang w:eastAsia="en-GB"/>
              </w:rPr>
              <w:t xml:space="preserve">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w:t>
            </w:r>
            <w:r>
              <w:rPr>
                <w:lang w:eastAsia="en-GB"/>
              </w:rPr>
              <w:t xml:space="preserve">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A value of 1</w:t>
            </w:r>
            <w:r>
              <w:rPr>
                <w:lang w:eastAsia="en-GB"/>
              </w:rPr>
              <w:t xml:space="preserve">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xml:space="preserve">, it is interpreted as the UE having no preference for the short DRX cycle timer. A preference for </w:t>
            </w:r>
            <w:r>
              <w:rPr>
                <w:lang w:eastAsia="en-GB"/>
              </w:rPr>
              <w:t>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w:t>
            </w:r>
            <w:r>
              <w:rPr>
                <w:lang w:eastAsia="en-GB"/>
              </w:rPr>
              <w:t>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it is interpreted as the UE havi</w:t>
            </w:r>
            <w:r>
              <w:rPr>
                <w:lang w:eastAsia="en-GB"/>
              </w:rPr>
              <w:t xml:space="preserve">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w:t>
            </w:r>
            <w:r>
              <w:rPr>
                <w:lang w:eastAsia="sv-SE"/>
              </w:rPr>
              <w:t xml:space="preserve">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w:t>
            </w:r>
            <w:r>
              <w:rPr>
                <w:lang w:eastAsia="en-GB"/>
              </w:rPr>
              <w:t xml:space="preserve">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Indicates the UE's preferred RRC stat</w:t>
            </w:r>
            <w:r>
              <w:rPr>
                <w:lang w:eastAsia="en-GB"/>
              </w:rPr>
              <w:t xml:space="preserve">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w:t>
            </w:r>
            <w:r>
              <w:rPr>
                <w:lang w:eastAsia="sv-SE"/>
              </w:rPr>
              <w:t xml:space="preserve">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1, to address overheating or power saving. This field is allowed to be reported on</w:t>
            </w:r>
            <w:r>
              <w:rPr>
                <w:lang w:eastAsia="en-GB"/>
              </w:rPr>
              <w:t xml:space="preserve">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downlink carrier(s) of FR1. The aggregated bandwidth acros</w:t>
            </w:r>
            <w:r>
              <w:rPr>
                <w:lang w:eastAsia="en-GB"/>
              </w:rPr>
              <w:t xml:space="preserve">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w:t>
            </w:r>
            <w:r>
              <w:rPr>
                <w:lang w:eastAsia="en-GB"/>
              </w:rPr>
              <w:t>nce on the maximum aggregated bandwidth of FR1.</w:t>
            </w:r>
          </w:p>
          <w:p w14:paraId="25C1F4EB" w14:textId="77777777" w:rsidR="00944D7E" w:rsidRDefault="008D594D">
            <w:pPr>
              <w:pStyle w:val="TAL"/>
              <w:rPr>
                <w:lang w:eastAsia="en-GB"/>
              </w:rPr>
            </w:pPr>
            <w:r>
              <w:rPr>
                <w:lang w:eastAsia="en-GB"/>
              </w:rPr>
              <w:t>When indicated to address overheating, this maximum aggregated bandwidth includes carrier(s) of FR1 of both the NR MCG and the SCG. This maximum aggregated bandwidth only includes carriers of FR1 of the SCG i</w:t>
            </w:r>
            <w:r>
              <w:rPr>
                <w:lang w:eastAsia="en-GB"/>
              </w:rPr>
              <w:t xml:space="preserve">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w:t>
            </w:r>
            <w:r>
              <w:rPr>
                <w:lang w:eastAsia="en-GB"/>
              </w:rPr>
              <w:t>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w:t>
            </w:r>
            <w:r>
              <w:rPr>
                <w:lang w:eastAsia="en-GB"/>
              </w:rPr>
              <w:t>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w:t>
            </w:r>
            <w:r>
              <w:rPr>
                <w:lang w:eastAsia="en-GB"/>
              </w:rPr>
              <w:t xml:space="preserve">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uplink carrier(s) o</w:t>
            </w:r>
            <w:r>
              <w:rPr>
                <w:lang w:eastAsia="en-GB"/>
              </w:rPr>
              <w:t xml:space="preserve">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t>
            </w:r>
            <w:r>
              <w:rPr>
                <w:lang w:eastAsia="en-GB"/>
              </w:rPr>
              <w:t>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w:t>
            </w:r>
            <w:r>
              <w:rPr>
                <w:lang w:eastAsia="en-GB"/>
              </w:rPr>
              <w:t xml:space="preserve">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784"/>
            <w:commentRangeEnd w:id="1784"/>
            <w:r>
              <w:rPr>
                <w:rStyle w:val="CommentReference"/>
                <w:rFonts w:ascii="Times New Roman" w:hAnsi="Times New Roman"/>
              </w:rPr>
              <w:commentReference w:id="1784"/>
            </w:r>
            <w:r>
              <w:rPr>
                <w:b/>
                <w:bCs/>
                <w:i/>
                <w:iCs/>
                <w:lang w:eastAsia="sv-SE"/>
              </w:rPr>
              <w:t>reducedMaxBW-FR2-2</w:t>
            </w:r>
          </w:p>
          <w:p w14:paraId="28BD2DB5" w14:textId="77777777" w:rsidR="00944D7E" w:rsidRDefault="008D594D">
            <w:pPr>
              <w:pStyle w:val="TAL"/>
              <w:rPr>
                <w:lang w:eastAsia="en-GB"/>
              </w:rPr>
            </w:pPr>
            <w:r>
              <w:rPr>
                <w:lang w:eastAsia="en-GB"/>
              </w:rPr>
              <w:t>Indicates the ’UE's preference on</w:t>
            </w:r>
            <w:r>
              <w:rPr>
                <w:lang w:eastAsia="en-GB"/>
              </w:rPr>
              <w:t xml:space="preserve"> reduced configuration corresponding to the maximum aggregated bandwidth across all downlink carrier(s) and across all uplink carrier(s) of FR2-2, to address overheating or power saving. This field is allowed to be reported only when UE is configured with </w:t>
            </w:r>
            <w:r>
              <w:rPr>
                <w:lang w:eastAsia="en-GB"/>
              </w:rPr>
              <w:t>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w:t>
            </w:r>
            <w:r>
              <w:rPr>
                <w:lang w:eastAsia="en-GB"/>
              </w:rPr>
              <w:t xml:space="preserve">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w:t>
            </w:r>
            <w:r>
              <w:rPr>
                <w:lang w:eastAsia="en-GB"/>
              </w:rPr>
              <w:t>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When indicated to address power saving, this maximum aggregated bandwidth includes carrier(s) of FR2-2 of the cell grou</w:t>
            </w:r>
            <w:r>
              <w:rPr>
                <w:lang w:eastAsia="en-GB"/>
              </w:rPr>
              <w:t xml:space="preserve">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w:t>
            </w:r>
            <w:r>
              <w:rPr>
                <w:lang w:eastAsia="en-GB"/>
              </w:rPr>
              <w:t xml:space="preserve">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w:t>
            </w:r>
            <w:r>
              <w:t>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Indicates the UE's preference on reduced configuration corresponding to the maximum number of</w:t>
            </w:r>
            <w:r>
              <w:rPr>
                <w:lang w:eastAsia="en-GB"/>
              </w:rPr>
              <w:t xml:space="preserve">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w:t>
            </w:r>
            <w:r>
              <w:rPr>
                <w:lang w:eastAsia="en-GB"/>
              </w:rPr>
              <w:t>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w:t>
            </w:r>
            <w:r>
              <w:rPr>
                <w:lang w:eastAsia="en-GB"/>
              </w:rPr>
              <w:t>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Indicates the UE's preference on reduced configuration corresponding to the maximum number of downlink MIMO layers of each serving cell operating on FR1 indicated by the field, to address overheating or power saving. This field is allowed to be reported on</w:t>
            </w:r>
            <w:r>
              <w:rPr>
                <w:lang w:eastAsia="en-GB"/>
              </w:rPr>
              <w:t xml:space="preserve">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w:t>
            </w:r>
            <w:r>
              <w:rPr>
                <w:lang w:eastAsia="en-GB"/>
              </w:rPr>
              <w:t>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Indicates the UE's preference on reduced configuration corresponding to the maximum number of uplink MIMO layers of each serving cell operating on FR1 indicated by the field, to address overheating or power s</w:t>
            </w:r>
            <w:r>
              <w:rPr>
                <w:lang w:eastAsia="en-GB"/>
              </w:rPr>
              <w:t xml:space="preserve">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 xml:space="preserve">can only range up to the maximum number of MIMO layers configured across all activated uplink </w:t>
            </w:r>
            <w:r>
              <w:rPr>
                <w:lang w:eastAsia="en-GB"/>
              </w:rPr>
              <w:t>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Indicates the UE's preference on reduced configuration corresponding to the maximum number of downlink MIMO layers of each serving cell operating on FR2-</w:t>
            </w:r>
            <w:r>
              <w:rPr>
                <w:lang w:eastAsia="en-GB"/>
              </w:rPr>
              <w:t xml:space="preserve">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w:t>
            </w:r>
            <w:r>
              <w:rPr>
                <w:lang w:eastAsia="en-GB"/>
              </w:rPr>
              <w:t>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Indicates the UE's preference on reduced configuration corresponding to the maximum number of uplin</w:t>
            </w:r>
            <w:r>
              <w:rPr>
                <w:lang w:eastAsia="en-GB"/>
              </w:rPr>
              <w:t xml:space="preserve">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w:t>
            </w:r>
            <w:r>
              <w:rPr>
                <w:bCs/>
                <w:iCs/>
                <w:lang w:eastAsia="sv-SE"/>
              </w:rPr>
              <w:t>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Indicates the ’UE's preference on reduced configu</w:t>
            </w:r>
            <w:r>
              <w:rPr>
                <w:lang w:eastAsia="en-GB"/>
              </w:rPr>
              <w:t>ration corresponding to the maximum number of downlink MIMO layers of each serving cell operating on FR2-2 indicated by the field, to address overheating or power saving. This field is allowed to be reported only when UE is configured with serving cells op</w:t>
            </w:r>
            <w:r>
              <w:rPr>
                <w:lang w:eastAsia="en-GB"/>
              </w:rPr>
              <w:t xml:space="preserve">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w:t>
            </w:r>
            <w:r>
              <w:rPr>
                <w:lang w:eastAsia="en-GB"/>
              </w:rPr>
              <w:t xml:space="preserve">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w:t>
            </w:r>
            <w:r>
              <w:rPr>
                <w:lang w:eastAsia="en-GB"/>
              </w:rPr>
              <w:t>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w:t>
            </w:r>
            <w:r>
              <w:rPr>
                <w:lang w:eastAsia="en-GB"/>
              </w:rPr>
              <w:t xml:space="preserve">RLM measurements. Value </w:t>
            </w:r>
            <w:r>
              <w:rPr>
                <w:i/>
                <w:lang w:eastAsia="en-GB"/>
              </w:rPr>
              <w:t>true</w:t>
            </w:r>
            <w:r>
              <w:rPr>
                <w:lang w:eastAsia="en-GB"/>
              </w:rPr>
              <w:t xml:space="preserve"> indicates that the UE </w:t>
            </w:r>
            <w:commentRangeStart w:id="1785"/>
            <w:r>
              <w:rPr>
                <w:lang w:eastAsia="en-GB"/>
              </w:rPr>
              <w:t xml:space="preserve">performs </w:t>
            </w:r>
            <w:commentRangeEnd w:id="1785"/>
            <w:r>
              <w:rPr>
                <w:rStyle w:val="CommentReference"/>
                <w:rFonts w:ascii="Times New Roman" w:hAnsi="Times New Roman"/>
              </w:rPr>
              <w:commentReference w:id="1785"/>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 xml:space="preserve">Indicates whether the UE fulfils the </w:t>
            </w:r>
            <w:r>
              <w:rPr>
                <w:lang w:eastAsia="en-GB"/>
              </w:rPr>
              <w:t>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w:t>
            </w:r>
            <w:r>
              <w:rPr>
                <w:rFonts w:cs="Arial"/>
                <w:lang w:eastAsia="zh-CN"/>
              </w:rPr>
              <w:t xml:space="preserve">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 xml:space="preserve">indicates gap starting subframe number of UE’s preferred </w:t>
            </w:r>
            <w:r>
              <w:rPr>
                <w:lang w:eastAsia="en-GB"/>
              </w:rPr>
              <w:t>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w:t>
            </w:r>
            <w:r>
              <w:rPr>
                <w:lang w:eastAsia="en-GB"/>
              </w:rPr>
              <w:t xml:space="preserve">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w:t>
            </w:r>
            <w:r>
              <w:rPr>
                <w:i/>
              </w:rPr>
              <w:t>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786"/>
            <w:r>
              <w:t xml:space="preserve">data </w:t>
            </w:r>
            <w:commentRangeEnd w:id="1786"/>
            <w:r>
              <w:rPr>
                <w:rStyle w:val="CommentReference"/>
                <w:rFonts w:ascii="Times New Roman" w:hAnsi="Times New Roman"/>
              </w:rPr>
              <w:commentReference w:id="1786"/>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 xml:space="preserve">Provides the resume cause based on the information received from </w:t>
            </w:r>
            <w:r>
              <w:rPr>
                <w:lang w:eastAsia="sv-SE"/>
              </w:rPr>
              <w:t>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 xml:space="preserve">This field indicates the </w:t>
            </w:r>
            <w:r>
              <w:rPr>
                <w:noProof/>
                <w:lang w:eastAsia="en-GB"/>
              </w:rPr>
              <w:t>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 xml:space="preserve">This field indicates the estimated data arrival </w:t>
            </w:r>
            <w:r>
              <w:rPr>
                <w:noProof/>
                <w:lang w:eastAsia="en-GB"/>
              </w:rPr>
              <w:t>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1787" w:name="_Toc60777129"/>
      <w:bookmarkStart w:id="1788" w:name="_Toc90651001"/>
      <w:r>
        <w:t>–</w:t>
      </w:r>
      <w:r>
        <w:tab/>
      </w:r>
      <w:r>
        <w:rPr>
          <w:i/>
        </w:rPr>
        <w:t>UECapabilityEnquiry</w:t>
      </w:r>
      <w:bookmarkEnd w:id="1787"/>
      <w:bookmarkEnd w:id="1788"/>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w:t>
      </w:r>
      <w:r>
        <w:t>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w:t>
      </w:r>
      <w:r>
        <w:t>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w:t>
      </w:r>
      <w:r>
        <w:t xml:space="preserve">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w:t>
      </w:r>
      <w:r>
        <w:t>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1789" w:name="_Toc60777130"/>
      <w:bookmarkStart w:id="1790" w:name="_Toc90651002"/>
      <w:r>
        <w:t>–</w:t>
      </w:r>
      <w:r>
        <w:tab/>
      </w:r>
      <w:r>
        <w:rPr>
          <w:i/>
        </w:rPr>
        <w:t>UECapabilityInformation</w:t>
      </w:r>
      <w:bookmarkEnd w:id="1789"/>
      <w:bookmarkEnd w:id="1790"/>
    </w:p>
    <w:p w14:paraId="64A0978E" w14:textId="77777777" w:rsidR="00944D7E" w:rsidRDefault="008D594D">
      <w:r>
        <w:t xml:space="preserve">The IE </w:t>
      </w:r>
      <w:r>
        <w:rPr>
          <w:i/>
        </w:rPr>
        <w:t>UECapabilityInformation</w:t>
      </w:r>
      <w:r>
        <w:t xml:space="preserve"> message is used to transfer UE radio access capabilities req</w:t>
      </w:r>
      <w:r>
        <w:t>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w:t>
      </w:r>
      <w:r>
        <w:t>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w:t>
      </w:r>
      <w:r>
        <w:t xml:space="preserve">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1791" w:name="_Toc60777131"/>
      <w:bookmarkStart w:id="1792" w:name="_Toc90651003"/>
      <w:r>
        <w:t>–</w:t>
      </w:r>
      <w:r>
        <w:tab/>
      </w:r>
      <w:r>
        <w:rPr>
          <w:i/>
        </w:rPr>
        <w:t>UEInformationRequest</w:t>
      </w:r>
      <w:bookmarkEnd w:id="1791"/>
      <w:bookmarkEnd w:id="1792"/>
    </w:p>
    <w:p w14:paraId="42F14E4D" w14:textId="77777777" w:rsidR="00944D7E" w:rsidRDefault="008D594D">
      <w:r>
        <w:t xml:space="preserve">The </w:t>
      </w:r>
      <w:r>
        <w:rPr>
          <w:i/>
        </w:rPr>
        <w:t>UEInformationRequest</w:t>
      </w:r>
      <w:r>
        <w:t xml:space="preserve"> m</w:t>
      </w:r>
      <w:r>
        <w:t xml:space="preserve">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w:t>
      </w:r>
      <w:r>
        <w:t>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w:t>
      </w:r>
      <w:r>
        <w:t>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w:t>
      </w:r>
      <w:r>
        <w: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w:t>
      </w:r>
      <w:r>
        <w:t>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 xml:space="preserve">This field is used to indicate whether the UE shall report information about the </w:t>
            </w:r>
            <w:r>
              <w:rPr>
                <w:lang w:eastAsia="ko-KR"/>
              </w:rPr>
              <w:t>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w:t>
            </w:r>
            <w:r>
              <w:rPr>
                <w:lang w:eastAsia="ko-KR"/>
              </w:rPr>
              <w:t>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w:t>
            </w:r>
            <w:r>
              <w:rPr>
                <w:lang w:eastAsia="ko-KR"/>
              </w:rPr>
              <w:t>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 xml:space="preserve">This field is used to indicate whether the UE shall report information about the successful </w:t>
            </w:r>
            <w:r>
              <w:rPr>
                <w:bCs/>
                <w:iCs/>
                <w:lang w:eastAsia="ko-KR"/>
              </w:rPr>
              <w:t>handover report.</w:t>
            </w:r>
          </w:p>
        </w:tc>
      </w:tr>
    </w:tbl>
    <w:p w14:paraId="1FB28006" w14:textId="77777777" w:rsidR="00944D7E" w:rsidRDefault="00944D7E"/>
    <w:p w14:paraId="1DE627BF" w14:textId="77777777" w:rsidR="00944D7E" w:rsidRDefault="008D594D">
      <w:pPr>
        <w:pStyle w:val="Heading4"/>
      </w:pPr>
      <w:bookmarkStart w:id="1793" w:name="_Toc60777132"/>
      <w:bookmarkStart w:id="1794" w:name="_Toc90651004"/>
      <w:r>
        <w:t>–</w:t>
      </w:r>
      <w:r>
        <w:tab/>
      </w:r>
      <w:r>
        <w:rPr>
          <w:i/>
        </w:rPr>
        <w:t>UEInformationResponse</w:t>
      </w:r>
      <w:bookmarkEnd w:id="1793"/>
      <w:bookmarkEnd w:id="1794"/>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w:t>
      </w:r>
      <w:r>
        <w:t>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w:t>
      </w:r>
      <w:r>
        <w:t xml:space="preserve">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w:t>
      </w:r>
      <w:r>
        <w:t>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w:t>
      </w:r>
      <w:r>
        <w:t>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w:t>
      </w:r>
      <w:r>
        <w:t xml:space="preserve">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w:t>
      </w:r>
      <w:r>
        <w:t>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w:t>
      </w:r>
      <w:r>
        <w:t>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w:t>
      </w:r>
      <w:r>
        <w:t xml:space="preserv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w:t>
      </w:r>
      <w:r>
        <w:t>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w:t>
      </w:r>
      <w:r>
        <w:t xml:space="preserve">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w:t>
      </w:r>
      <w:r>
        <w: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 xml:space="preserve">ConnEstFailReport-r16 </w:t>
      </w:r>
      <w:r>
        <w:t>::=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w:t>
      </w:r>
      <w:r>
        <w:t>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95" w:name="OLE_LINK19"/>
      <w:r>
        <w:rPr>
          <w:rFonts w:eastAsia="DengXian"/>
        </w:rPr>
        <w:t>maxCEFRe</w:t>
      </w:r>
      <w:r>
        <w:rPr>
          <w:rFonts w:eastAsia="DengXian"/>
        </w:rPr>
        <w:t>port-r17</w:t>
      </w:r>
      <w:bookmarkEnd w:id="1795"/>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w:t>
      </w: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 xml:space="preserve">MeasResultFailedCell-r16 ::= </w:t>
      </w:r>
      <w:r>
        <w:t xml:space="preserve">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w:t>
      </w:r>
      <w:r>
        <w: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w:t>
      </w:r>
      <w:r>
        <w:t>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w:t>
      </w:r>
      <w:r>
        <w:t>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w:t>
      </w:r>
      <w:r>
        <w:rPr>
          <w:rFonts w:eastAsia="DengXian"/>
        </w:rPr>
        <w:t>ubcarrierSpacing,</w:t>
      </w:r>
    </w:p>
    <w:p w14:paraId="619F61A5" w14:textId="77777777" w:rsidR="00944D7E" w:rsidRDefault="008D594D">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Default="008D594D">
      <w:pPr>
        <w:pStyle w:val="PL"/>
        <w:rPr>
          <w:rFonts w:eastAsia="DengXian"/>
        </w:rPr>
      </w:pPr>
      <w:r>
        <w:t xml:space="preserve">    </w:t>
      </w:r>
      <w:r>
        <w:rPr>
          <w:rFonts w:eastAsia="DengXian"/>
        </w:rPr>
        <w:t>perRAInfoList-r16</w:t>
      </w:r>
      <w:r>
        <w:t xml:space="preserve">                    </w:t>
      </w:r>
      <w:r>
        <w:rPr>
          <w:rFonts w:eastAsia="DengXian"/>
        </w:rPr>
        <w:t>PerRAInfoList-r16,</w:t>
      </w:r>
    </w:p>
    <w:p w14:paraId="484F3769" w14:textId="77777777" w:rsidR="00944D7E" w:rsidRDefault="008D594D">
      <w:pPr>
        <w:pStyle w:val="PL"/>
        <w:rPr>
          <w:rFonts w:eastAsia="DengXian"/>
        </w:rPr>
      </w:pPr>
      <w:r>
        <w:t xml:space="preserve">    </w:t>
      </w:r>
      <w:r>
        <w:rPr>
          <w:rFonts w:eastAsia="DengXian"/>
        </w:rPr>
        <w:t>...,</w:t>
      </w:r>
    </w:p>
    <w:p w14:paraId="220D8047" w14:textId="77777777" w:rsidR="00944D7E" w:rsidRDefault="008D594D">
      <w:pPr>
        <w:pStyle w:val="PL"/>
        <w:rPr>
          <w:rFonts w:eastAsia="DengXian"/>
        </w:rPr>
      </w:pPr>
      <w:r>
        <w:t xml:space="preserve">    </w:t>
      </w:r>
      <w:r>
        <w:rPr>
          <w:rFonts w:eastAsia="DengXian"/>
        </w:rPr>
        <w:t>[[</w:t>
      </w:r>
    </w:p>
    <w:p w14:paraId="7AFEE20E" w14:textId="77777777" w:rsidR="00944D7E" w:rsidRDefault="008D594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1F33311E" w14:textId="77777777" w:rsidR="00944D7E" w:rsidRDefault="008D594D">
      <w:pPr>
        <w:pStyle w:val="PL"/>
        <w:rPr>
          <w:rFonts w:eastAsia="DengXian"/>
        </w:rPr>
      </w:pPr>
      <w: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w:t>
      </w:r>
      <w:r>
        <w:rPr>
          <w:rFonts w:eastAsia="DengXian"/>
        </w:rPr>
        <w:t>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1796"/>
      <w:commentRangeEnd w:id="1796"/>
      <w:r>
        <w:rPr>
          <w:rStyle w:val="CommentReference"/>
          <w:rFonts w:ascii="Times New Roman" w:hAnsi="Times New Roman"/>
          <w:noProof w:val="0"/>
          <w:lang w:eastAsia="ja-JP"/>
        </w:rPr>
        <w:commentReference w:id="1796"/>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w:t>
      </w:r>
      <w:r>
        <w:t>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w:t>
      </w:r>
      <w:r>
        <w:t xml:space="preserve">-PUSCH-PayloadSize-r17           BIT STRING (SIZE (3))                            </w:t>
      </w:r>
      <w:r>
        <w:rPr>
          <w:color w:val="993366"/>
        </w:rPr>
        <w:t>OPTIONAL,</w:t>
      </w:r>
    </w:p>
    <w:p w14:paraId="755BBF74" w14:textId="77777777" w:rsidR="00944D7E" w:rsidRDefault="008D594D">
      <w:pPr>
        <w:pStyle w:val="PL"/>
      </w:pPr>
      <w:r>
        <w:t xml:space="preserve">    onDemandSISuccess-r17                </w:t>
      </w:r>
      <w:commentRangeStart w:id="1797"/>
      <w:r>
        <w:t>BOOLEAN</w:t>
      </w:r>
      <w:commentRangeEnd w:id="1797"/>
      <w:r>
        <w:rPr>
          <w:rStyle w:val="CommentReference"/>
          <w:rFonts w:ascii="Times New Roman" w:hAnsi="Times New Roman"/>
          <w:noProof w:val="0"/>
          <w:lang w:eastAsia="ja-JP"/>
        </w:rPr>
        <w:commentReference w:id="1797"/>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w:t>
      </w:r>
      <w:r>
        <w:rPr>
          <w:rFonts w:eastAsia="DengXian"/>
        </w:rPr>
        <w:t>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w:t>
      </w:r>
      <w:r>
        <w:rPr>
          <w:rFonts w:eastAsia="DengXian"/>
        </w:rPr>
        <w:t>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w:t>
      </w:r>
      <w:r>
        <w:t xml:space="preserve">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798"/>
      <w:r>
        <w:rPr>
          <w:color w:val="993366"/>
        </w:rPr>
        <w:t>BOOLEAN</w:t>
      </w:r>
      <w:commentRangeEnd w:id="1798"/>
      <w:r>
        <w:rPr>
          <w:rStyle w:val="CommentReference"/>
          <w:rFonts w:ascii="Times New Roman" w:hAnsi="Times New Roman"/>
          <w:noProof w:val="0"/>
          <w:lang w:eastAsia="ja-JP"/>
        </w:rPr>
        <w:commentReference w:id="1798"/>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1799"/>
      <w:r>
        <w:t>r17</w:t>
      </w:r>
      <w:commentRangeEnd w:id="1799"/>
      <w:r>
        <w:rPr>
          <w:rStyle w:val="CommentReference"/>
          <w:rFonts w:ascii="Times New Roman" w:hAnsi="Times New Roman"/>
          <w:noProof w:val="0"/>
          <w:lang w:eastAsia="ja-JP"/>
        </w:rPr>
        <w:commentReference w:id="1799"/>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w:t>
      </w:r>
      <w:r>
        <w: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w:t>
      </w:r>
      <w:r>
        <w:t xml:space="preserve">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w:t>
      </w: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w:t>
      </w:r>
      <w:r>
        <w:t xml:space="preserve">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w:t>
      </w:r>
      <w:r>
        <w:t xml:space="preserve">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w:t>
      </w:r>
      <w:r>
        <w:t>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w:t>
      </w:r>
      <w:r>
        <w: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w:t>
      </w:r>
      <w:r>
        <w:t xml:space="preserve">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w:t>
      </w:r>
      <w:r>
        <w:t>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w:t>
      </w:r>
      <w:r>
        <w:t xml:space="preserve">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w:t>
      </w:r>
      <w:r>
        <w:t xml:space="preserve">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00"/>
      <w:commentRangeEnd w:id="1800"/>
      <w:r>
        <w:rPr>
          <w:rStyle w:val="CommentReference"/>
          <w:rFonts w:ascii="Times New Roman" w:hAnsi="Times New Roman"/>
          <w:noProof w:val="0"/>
          <w:lang w:eastAsia="ja-JP"/>
        </w:rPr>
        <w:commentReference w:id="1800"/>
      </w:r>
      <w:r>
        <w:t xml:space="preserve">                         SEQUE</w:t>
      </w:r>
      <w:r>
        <w:t>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w:t>
      </w:r>
      <w:r>
        <w:t>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w:t>
      </w:r>
      <w:r>
        <w:t>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t xml:space="preserv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 xml:space="preserve">targetCellMeas-r17                       MeasResultSuccessHONR-r17                    </w:t>
      </w:r>
      <w:r>
        <w:t xml:space="preserve">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t xml:space="preserve">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t xml:space="preserve">    </w:t>
      </w:r>
      <w:r>
        <w:t>timeSi</w:t>
      </w:r>
      <w:r>
        <w:t>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w:t>
      </w:r>
      <w:r>
        <w:rPr>
          <w:rFonts w:eastAsia="DengXian"/>
        </w:rPr>
        <w:t>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w:t>
      </w:r>
      <w:r>
        <w:t>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w:t>
      </w:r>
      <w:r>
        <w:t xml:space="preserve">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 xml:space="preserve">MeasResultLoggingNR-r16 ::= </w:t>
      </w:r>
      <w:r>
        <w:t xml:space="preserve">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w:t>
      </w:r>
      <w:r>
        <w:t>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w:t>
      </w:r>
      <w:r>
        <w:t xml:space="preserve">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w:t>
      </w: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w:t>
      </w:r>
      <w:r>
        <w:t xml:space="preserve">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t xml:space="preserve">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t xml:space="preserve">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w:t>
      </w:r>
      <w:r>
        <w:t>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1801"/>
      <w:r>
        <w:rPr>
          <w:rFonts w:eastAsia="DengXian"/>
        </w:rPr>
        <w:t xml:space="preserve">ChoCandidate-r17 </w:t>
      </w:r>
      <w:commentRangeEnd w:id="1801"/>
      <w:r>
        <w:rPr>
          <w:rStyle w:val="CommentReference"/>
          <w:rFonts w:ascii="Times New Roman" w:hAnsi="Times New Roman"/>
          <w:noProof w:val="0"/>
          <w:lang w:eastAsia="ja-JP"/>
        </w:rPr>
        <w:commentReference w:id="1801"/>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w:t>
      </w:r>
      <w:r>
        <w:rPr>
          <w:color w:val="993366"/>
        </w:rPr>
        <w:t>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w:t>
      </w:r>
      <w:r>
        <w:rPr>
          <w:color w:val="993366"/>
        </w:rPr>
        <w:t>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r>
        <w:t>)</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w:t>
            </w:r>
            <w:r>
              <w:rPr>
                <w:bCs/>
                <w:iCs/>
                <w:noProof/>
                <w:lang w:eastAsia="ko-KR"/>
              </w:rPr>
              <w:t>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802"/>
            <w:r>
              <w:rPr>
                <w:lang w:eastAsia="en-GB"/>
              </w:rPr>
              <w:t>successful random access procedures</w:t>
            </w:r>
            <w:commentRangeEnd w:id="1802"/>
            <w:r>
              <w:rPr>
                <w:rStyle w:val="CommentReference"/>
                <w:rFonts w:ascii="Times New Roman" w:hAnsi="Times New Roman"/>
              </w:rPr>
              <w:commentReference w:id="1802"/>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03"/>
            <w:r>
              <w:rPr>
                <w:lang w:eastAsia="en-GB"/>
              </w:rPr>
              <w:t>contents</w:t>
            </w:r>
            <w:commentRangeEnd w:id="1803"/>
            <w:r>
              <w:rPr>
                <w:rStyle w:val="CommentReference"/>
                <w:rFonts w:ascii="Times New Roman" w:hAnsi="Times New Roman"/>
              </w:rPr>
              <w:commentReference w:id="1803"/>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w:t>
            </w:r>
            <w:r>
              <w:rPr>
                <w:bCs/>
                <w:iCs/>
                <w:lang w:eastAsia="ko-KR"/>
              </w:rPr>
              <w: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w:t>
            </w:r>
            <w:r>
              <w:rPr>
                <w:rFonts w:cs="Arial"/>
                <w:szCs w:val="18"/>
              </w:rPr>
              <w:t xml:space="preserve">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t>
            </w:r>
            <w:r>
              <w:rPr>
                <w:rFonts w:cs="Arial"/>
                <w:szCs w:val="18"/>
              </w:rPr>
              <w:t xml:space="preserve">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Indicates the time o</w:t>
            </w:r>
            <w:r>
              <w:rPr>
                <w:bCs/>
                <w:iCs/>
                <w:lang w:eastAsia="ko-KR"/>
              </w:rPr>
              <w:t xml:space="preserve">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This field refers to the nei</w:t>
            </w:r>
            <w:r>
              <w:rPr>
                <w:lang w:eastAsia="en-GB"/>
              </w:rPr>
              <w:t xml:space="preserve">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 xml:space="preserve">This field is used to indicate the latest number of consecutive failed RRCSetup or RRCResume procedures in the same cell </w:t>
            </w:r>
            <w:r>
              <w:t>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w:t>
            </w:r>
            <w:r>
              <w:rPr>
                <w:iCs/>
                <w:lang w:eastAsia="en-GB"/>
              </w:rPr>
              <w:t>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 xml:space="preserve">Frequency domain location and bandwidth of the bandwidth part associated to the </w:t>
            </w:r>
            <w:r>
              <w:rPr>
                <w:bCs/>
                <w:iCs/>
                <w:lang w:eastAsia="en-GB"/>
              </w:rPr>
              <w:t>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w:t>
            </w:r>
            <w:r>
              <w:t xml:space="preserve">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 xml:space="preserve">This field </w:t>
            </w:r>
            <w:r>
              <w:rPr>
                <w:lang w:eastAsia="en-GB"/>
              </w:rPr>
              <w:t>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w:t>
            </w:r>
            <w:r>
              <w:rPr>
                <w:bCs/>
                <w:lang w:eastAsia="en-GB"/>
              </w:rPr>
              <w:t xml:space="preserve">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w:t>
            </w:r>
            <w:r>
              <w:rPr>
                <w:bCs/>
                <w:i/>
                <w:iCs/>
                <w:lang w:eastAsia="en-GB"/>
              </w:rPr>
              <w:t>ckToFourStepRA</w:t>
            </w:r>
            <w:r>
              <w:rPr>
                <w:bCs/>
                <w:lang w:eastAsia="en-GB"/>
              </w:rPr>
              <w:t xml:space="preserve"> is not included or is set to </w:t>
            </w:r>
            <w:commentRangeStart w:id="1804"/>
            <w:r>
              <w:rPr>
                <w:bCs/>
                <w:i/>
                <w:iCs/>
                <w:lang w:eastAsia="en-GB"/>
              </w:rPr>
              <w:t>false</w:t>
            </w:r>
            <w:commentRangeEnd w:id="1804"/>
            <w:r>
              <w:rPr>
                <w:rStyle w:val="CommentReference"/>
                <w:rFonts w:ascii="Times New Roman" w:hAnsi="Times New Roman"/>
              </w:rPr>
              <w:commentReference w:id="1804"/>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 xml:space="preserve">If the random access procedure is for beam failure recovery, the field </w:t>
            </w:r>
            <w:r>
              <w:rPr>
                <w:lang w:eastAsia="sv-SE"/>
              </w:rPr>
              <w:t>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w:t>
            </w:r>
            <w:r>
              <w:rPr>
                <w:lang w:eastAsia="en-GB"/>
              </w:rPr>
              <w:t xml:space="preserve">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w:t>
            </w:r>
            <w:r>
              <w:rPr>
                <w:rFonts w:eastAsia="Malgun Gothic"/>
                <w:lang w:eastAsia="ko-KR"/>
              </w:rPr>
              <w:t xml:space="preserve">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whether the DL beam (SSB) quality associated to the random acc</w:t>
            </w:r>
            <w:r>
              <w:rPr>
                <w:lang w:eastAsia="sv-SE"/>
              </w:rPr>
              <w:t xml:space="preserve">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 xml:space="preserve">This field indicates if a fallback indication in MsgB is </w:t>
            </w:r>
            <w:r>
              <w:rPr>
                <w:bCs/>
                <w:iCs/>
                <w:lang w:eastAsia="ko-KR"/>
              </w:rPr>
              <w:t>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w:t>
            </w:r>
            <w:r>
              <w:t>.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w:t>
            </w:r>
            <w:r>
              <w:rPr>
                <w:i/>
                <w:szCs w:val="22"/>
                <w:lang w:eastAsia="sv-SE"/>
              </w:rPr>
              <w:t>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05"/>
            <w:r>
              <w:rPr>
                <w:szCs w:val="22"/>
                <w:lang w:eastAsia="sv-SE"/>
              </w:rPr>
              <w:t>absent.</w:t>
            </w:r>
            <w:commentRangeEnd w:id="1805"/>
            <w:r>
              <w:rPr>
                <w:rStyle w:val="CommentReference"/>
                <w:rFonts w:ascii="Times New Roman" w:hAnsi="Times New Roman"/>
              </w:rPr>
              <w:commentReference w:id="1805"/>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06"/>
            <w:commentRangeEnd w:id="1806"/>
            <w:r>
              <w:rPr>
                <w:rStyle w:val="CommentReference"/>
                <w:rFonts w:ascii="Times New Roman" w:hAnsi="Times New Roman"/>
              </w:rPr>
              <w:commentReference w:id="1806"/>
            </w:r>
          </w:p>
          <w:p w14:paraId="0A99C3FE" w14:textId="77777777" w:rsidR="00944D7E" w:rsidRDefault="008D594D">
            <w:pPr>
              <w:pStyle w:val="TAL"/>
              <w:rPr>
                <w:rFonts w:cs="Arial"/>
                <w:szCs w:val="18"/>
                <w:lang w:val="en-US"/>
              </w:rPr>
            </w:pPr>
            <w:r>
              <w:rPr>
                <w:rFonts w:cs="Arial"/>
                <w:szCs w:val="18"/>
                <w:lang w:val="en-US"/>
              </w:rPr>
              <w:t xml:space="preserve">This field indicates the size of the overall payload available in the UE buffer at the time of initiating the 2 </w:t>
            </w:r>
            <w:r>
              <w:rPr>
                <w:rFonts w:cs="Arial"/>
                <w:szCs w:val="18"/>
                <w:lang w:val="en-US"/>
              </w:rPr>
              <w:t>step RA procedure.</w:t>
            </w:r>
            <w:r>
              <w:rPr>
                <w:lang w:eastAsia="en-GB"/>
              </w:rPr>
              <w:t xml:space="preserve"> The value refers to the index of TS 38.321 [3], table 6.1.3.1-1, corresponding to the UE buffer size</w:t>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w:t>
            </w:r>
            <w:r>
              <w:rPr>
                <w:lang w:eastAsia="sv-SE"/>
              </w:rPr>
              <w:t>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w:t>
            </w:r>
            <w:r>
              <w:rPr>
                <w:b/>
                <w:i/>
                <w:lang w:eastAsia="sv-SE"/>
              </w:rPr>
              <w:t>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07"/>
            <w:r>
              <w:t>attempts</w:t>
            </w:r>
            <w:commentRangeEnd w:id="1807"/>
            <w:r>
              <w:rPr>
                <w:rStyle w:val="CommentReference"/>
                <w:rFonts w:ascii="Times New Roman" w:hAnsi="Times New Roman"/>
              </w:rPr>
              <w:commentReference w:id="1807"/>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This field indicates the lowest resource block of the contentio</w:t>
            </w:r>
            <w:r>
              <w:rPr>
                <w:lang w:eastAsia="ko-KR"/>
              </w:rPr>
              <w:t xml:space="preserve">n free random-access resources for the 2-step CFRA </w:t>
            </w:r>
            <w:commentRangeStart w:id="1808"/>
            <w:r>
              <w:rPr>
                <w:lang w:eastAsia="ko-KR"/>
              </w:rPr>
              <w:t>attempts</w:t>
            </w:r>
            <w:commentRangeEnd w:id="1808"/>
            <w:r>
              <w:rPr>
                <w:rStyle w:val="CommentReference"/>
                <w:rFonts w:ascii="Times New Roman" w:hAnsi="Times New Roman"/>
              </w:rPr>
              <w:commentReference w:id="1808"/>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w:t>
            </w:r>
            <w:r>
              <w:rPr>
                <w:b/>
                <w:bCs/>
                <w:i/>
                <w:iCs/>
                <w:lang w:eastAsia="ko-KR"/>
              </w:rPr>
              <w:t>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09"/>
            <w:r>
              <w:rPr>
                <w:i/>
                <w:lang w:eastAsia="sv-SE"/>
              </w:rPr>
              <w:t>ConfigGeneric</w:t>
            </w:r>
            <w:r>
              <w:rPr>
                <w:i/>
                <w:szCs w:val="22"/>
                <w:lang w:eastAsia="sv-SE"/>
              </w:rPr>
              <w:t>TwoStepRA</w:t>
            </w:r>
            <w:commentRangeEnd w:id="1809"/>
            <w:r>
              <w:rPr>
                <w:rStyle w:val="CommentReference"/>
                <w:rFonts w:ascii="Times New Roman" w:hAnsi="Times New Roman"/>
              </w:rPr>
              <w:commentReference w:id="1809"/>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 xml:space="preserve">This field is used to </w:t>
            </w:r>
            <w:r>
              <w:rPr>
                <w:rFonts w:eastAsia="DengXian"/>
                <w:lang w:eastAsia="sv-SE"/>
              </w:rPr>
              <w:t>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w:t>
            </w:r>
            <w:r>
              <w:rPr>
                <w:rFonts w:eastAsia="DengXian"/>
                <w:lang w:eastAsia="sv-SE"/>
              </w:rPr>
              <w:t xml:space="preserve">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w:t>
            </w:r>
            <w:r>
              <w:rPr>
                <w:rFonts w:eastAsia="DengXian"/>
                <w:lang w:eastAsia="sv-SE"/>
              </w:rPr>
              <w:t xml:space="preserve">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 xml:space="preserve">This field provides detailed information about the successive random access attempts associated </w:t>
            </w:r>
            <w:r>
              <w:rPr>
                <w:rFonts w:eastAsia="DengXian"/>
                <w:lang w:eastAsia="sv-SE"/>
              </w:rPr>
              <w:t>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 xml:space="preserve">This field is used to provide information on random access </w:t>
            </w:r>
            <w:r>
              <w:t>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w:t>
            </w:r>
            <w:r>
              <w:rPr>
                <w:lang w:eastAsia="sv-SE"/>
              </w:rPr>
              <w:t>-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w:t>
            </w:r>
            <w:r>
              <w:rPr>
                <w:i/>
                <w:iCs/>
              </w:rPr>
              <w:t>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The indic</w:t>
            </w:r>
            <w:r>
              <w:rPr>
                <w:lang w:eastAsia="ko-KR"/>
              </w:rPr>
              <w:t xml:space="preserve">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w:t>
            </w:r>
            <w:r>
              <w:t xml:space="preserve">dicator </w:t>
            </w:r>
            <w:r>
              <w:rPr>
                <w:i/>
              </w:rPr>
              <w:t>msg3RequestForOtherSI</w:t>
            </w:r>
            <w:r>
              <w:t xml:space="preserve"> is used in case of MSG3 based SI </w:t>
            </w:r>
            <w:commentRangeStart w:id="1810"/>
            <w:r>
              <w:t>request</w:t>
            </w:r>
            <w:commentRangeEnd w:id="1810"/>
            <w:r>
              <w:rPr>
                <w:rStyle w:val="CommentReference"/>
                <w:rFonts w:ascii="Times New Roman" w:hAnsi="Times New Roman"/>
              </w:rPr>
              <w:commentReference w:id="1810"/>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xml:space="preserve">. If the UE </w:t>
            </w:r>
            <w:r>
              <w:rPr>
                <w:lang w:eastAsia="sv-SE"/>
              </w:rPr>
              <w:t>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This field indicates the SSB(s) (in the form of SSB index(es)) that the UE used to receive the requested SI m</w:t>
            </w:r>
            <w:r>
              <w:rPr>
                <w:bCs/>
                <w:iCs/>
                <w:lang w:eastAsia="sv-SE"/>
              </w:rPr>
              <w:t xml:space="preserve">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w:t>
            </w:r>
            <w:r>
              <w:rPr>
                <w:b/>
                <w:i/>
              </w:rPr>
              <w:t>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RLM configurations for the acti</w:t>
            </w:r>
            <w:r>
              <w:rPr>
                <w:lang w:eastAsia="sv-SE"/>
              </w:rPr>
              <w:t xml:space="preserve">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csi-rsRLMConfigBitm</w:t>
            </w:r>
            <w:r>
              <w:rPr>
                <w:i/>
                <w:lang w:eastAsia="sv-SE"/>
              </w:rPr>
              <w:t xml:space="preserve">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w:t>
            </w:r>
            <w:r>
              <w:rPr>
                <w:i/>
                <w:lang w:eastAsia="sv-SE"/>
              </w:rPr>
              <w:t>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w:t>
            </w:r>
            <w:r>
              <w:rPr>
                <w:lang w:eastAsia="en-GB"/>
              </w:rPr>
              <w:t>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w:t>
            </w:r>
            <w:r>
              <w:rPr>
                <w:bCs/>
                <w:iCs/>
                <w:lang w:eastAsia="ko-KR"/>
              </w:rPr>
              <w:t>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VarConditionalReconf</w:t>
            </w:r>
            <w:r>
              <w:rPr>
                <w:i/>
              </w:rPr>
              <w:t xml:space="preserve">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11"/>
            <w:r>
              <w:rPr>
                <w:i/>
                <w:iCs/>
              </w:rPr>
              <w:t>measResultLis</w:t>
            </w:r>
            <w:r>
              <w:rPr>
                <w:i/>
                <w:iCs/>
              </w:rPr>
              <w:t>tNR</w:t>
            </w:r>
            <w:commentRangeEnd w:id="1811"/>
            <w:r>
              <w:rPr>
                <w:rStyle w:val="CommentReference"/>
                <w:rFonts w:ascii="Times New Roman" w:hAnsi="Times New Roman"/>
              </w:rPr>
              <w:commentReference w:id="1811"/>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Includ</w:t>
            </w:r>
            <w:r>
              <w:rPr>
                <w:bCs/>
                <w:iCs/>
                <w:lang w:eastAsia="ko-KR"/>
              </w:rPr>
              <w:t xml:space="preserve">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This field is used to indicate the source PCell of the last handover (source PCell when the last execute</w:t>
            </w:r>
            <w:r>
              <w:rPr>
                <w:lang w:eastAsia="en-GB"/>
              </w:rPr>
              <w:t xml:space="preserv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 xml:space="preserve">This field is optionally </w:t>
            </w:r>
            <w:r>
              <w:rPr>
                <w:bCs/>
                <w:iCs/>
                <w:lang w:eastAsia="sv-SE"/>
              </w:rPr>
              <w:t>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w:t>
            </w:r>
            <w:r>
              <w:rPr>
                <w:bCs/>
                <w:iCs/>
                <w:lang w:eastAsia="en-GB"/>
              </w:rPr>
              <w:t xml:space="preserv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the cell selected for the re-establishment attem</w:t>
            </w:r>
            <w:r>
              <w:t xml:space="preserve">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12"/>
            <w:r>
              <w:rPr>
                <w:b/>
                <w:i/>
                <w:lang w:eastAsia="sv-SE"/>
              </w:rPr>
              <w:t>rlf-Cause</w:t>
            </w:r>
            <w:commentRangeEnd w:id="1812"/>
            <w:r>
              <w:rPr>
                <w:rStyle w:val="CommentReference"/>
                <w:rFonts w:ascii="Times New Roman" w:hAnsi="Times New Roman"/>
              </w:rPr>
              <w:commentReference w:id="1812"/>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d is used to ind</w:t>
            </w:r>
            <w:r>
              <w:rPr>
                <w:lang w:eastAsia="en-GB"/>
              </w:rPr>
              <w:t xml:space="preserve">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w:t>
            </w:r>
            <w:r>
              <w:rPr>
                <w:i/>
                <w:lang w:eastAsia="sv-SE"/>
              </w:rPr>
              <w:t>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13"/>
            <w:r>
              <w:rPr>
                <w:lang w:eastAsia="sv-SE"/>
              </w:rPr>
              <w:t>longer</w:t>
            </w:r>
            <w:commentRangeEnd w:id="1813"/>
            <w:r>
              <w:rPr>
                <w:rStyle w:val="CommentReference"/>
                <w:rFonts w:ascii="Times New Roman" w:hAnsi="Times New Roman"/>
              </w:rPr>
              <w:commentReference w:id="1813"/>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w:t>
            </w:r>
            <w:r>
              <w:t>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w:t>
            </w:r>
            <w:r>
              <w:rPr>
                <w:bCs/>
                <w:iCs/>
                <w:lang w:eastAsia="ko-KR"/>
              </w:rPr>
              <w:t xml:space="preserve">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 xml:space="preserve">In case of handover failure, this field is used to indicate the time elapsed between the initiation of the last conditional reconfiguration execution towards the target cell and the reception of the latest conditional reconfiguration </w:t>
            </w:r>
            <w:r>
              <w:rPr>
                <w:b w:val="0"/>
                <w:bCs/>
                <w:lang w:eastAsia="ko-KR"/>
              </w:rPr>
              <w:t>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 xml:space="preserve">Actual value = field </w:t>
            </w:r>
            <w:r>
              <w:rPr>
                <w:b w:val="0"/>
                <w:bCs/>
                <w:lang w:eastAsia="sv-SE"/>
              </w:rPr>
              <w:t>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w:t>
            </w:r>
            <w:r>
              <w:rPr>
                <w:lang w:eastAsia="en-GB"/>
              </w:rPr>
              <w:t>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14"/>
            <w:r>
              <w:rPr>
                <w:i/>
                <w:iCs/>
                <w:lang w:eastAsia="ko-KR"/>
              </w:rPr>
              <w:t>SuccessHO-Report</w:t>
            </w:r>
            <w:r>
              <w:rPr>
                <w:iCs/>
                <w:lang w:eastAsia="en-GB"/>
              </w:rPr>
              <w:t xml:space="preserve"> </w:t>
            </w:r>
            <w:commentRangeEnd w:id="1814"/>
            <w:r>
              <w:rPr>
                <w:rStyle w:val="CommentReference"/>
                <w:rFonts w:ascii="Times New Roman" w:hAnsi="Times New Roman"/>
                <w:b w:val="0"/>
              </w:rPr>
              <w:commentReference w:id="1814"/>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 xml:space="preserve">This field indicates the C-RNTI assigned by the target PCell of the handover for </w:t>
            </w:r>
            <w:r>
              <w:rPr>
                <w:lang w:eastAsia="en-GB"/>
              </w:rPr>
              <w:t>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15"/>
            <w:commentRangeEnd w:id="1815"/>
            <w:r>
              <w:rPr>
                <w:rStyle w:val="CommentReference"/>
                <w:rFonts w:ascii="Times New Roman" w:hAnsi="Times New Roman"/>
              </w:rPr>
              <w:commentReference w:id="1815"/>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w:t>
            </w:r>
            <w:r>
              <w:t>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 xml:space="preserve">This field is used to indicate the time elapsed between the initiation of the last conditional reconfiguration execution towards the target cell and the reception of the latest conditional </w:t>
            </w:r>
            <w:r>
              <w:rPr>
                <w:bCs/>
                <w:lang w:eastAsia="ko-KR"/>
              </w:rPr>
              <w:t>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w:t>
            </w:r>
            <w:r>
              <w:t xml:space="preserve">the source cell and the time of arrival of the first non-duplicate PDCP PDU received from the target cell, and </w:t>
            </w:r>
            <w:commentRangeStart w:id="1816"/>
            <w:r>
              <w:t xml:space="preserve">it is measured </w:t>
            </w:r>
            <w:commentRangeEnd w:id="1816"/>
            <w:r>
              <w:rPr>
                <w:rStyle w:val="CommentReference"/>
                <w:rFonts w:ascii="Times New Roman" w:hAnsi="Times New Roman"/>
              </w:rPr>
              <w:commentReference w:id="1816"/>
            </w:r>
            <w:r>
              <w:t xml:space="preserve">at the time of arrival of the first non-duplicate PDCP PDU received from the target cell only in DAPS HO scenario. </w:t>
            </w:r>
            <w:r>
              <w:br/>
            </w:r>
            <w:r>
              <w:rPr>
                <w:bCs/>
                <w:iCs/>
                <w:lang w:eastAsia="ko-KR"/>
              </w:rPr>
              <w:t>Value in mi</w:t>
            </w:r>
            <w:r>
              <w:rPr>
                <w:bCs/>
                <w:iCs/>
                <w:lang w:eastAsia="ko-KR"/>
              </w:rPr>
              <w:t xml:space="preserve">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w:t>
      </w:r>
      <w:r>
        <w:t>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w:t>
      </w:r>
      <w:r>
        <w:rPr>
          <w:color w:val="993366"/>
        </w:rPr>
        <w:t>ENCE</w:t>
      </w:r>
      <w:r>
        <w:t xml:space="preserve"> (</w:t>
      </w:r>
      <w:r>
        <w:rPr>
          <w:color w:val="993366"/>
        </w:rPr>
        <w:t>SIZE</w:t>
      </w:r>
      <w:r>
        <w:t xml:space="preserve"> (1..</w:t>
      </w:r>
      <w:bookmarkStart w:id="1817" w:name="_Hlk95214035"/>
      <w:commentRangeStart w:id="1818"/>
      <w:r>
        <w:rPr>
          <w:lang w:val="en-US"/>
        </w:rPr>
        <w:t>maxUE-Tx-TEG-ID-r17</w:t>
      </w:r>
      <w:bookmarkEnd w:id="1817"/>
      <w:commentRangeEnd w:id="1818"/>
      <w:r>
        <w:rPr>
          <w:rStyle w:val="CommentReference"/>
          <w:rFonts w:ascii="Times New Roman" w:hAnsi="Times New Roman"/>
          <w:noProof w:val="0"/>
          <w:lang w:eastAsia="ja-JP"/>
        </w:rPr>
        <w:commentReference w:id="1818"/>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19"/>
      <w:r>
        <w:t xml:space="preserve">UE-TxTEG-Association-r17 ::=        </w:t>
      </w:r>
      <w:r>
        <w:rPr>
          <w:color w:val="993366"/>
        </w:rPr>
        <w:t>SEQUENCE</w:t>
      </w:r>
      <w:r>
        <w:t xml:space="preserve"> {</w:t>
      </w:r>
      <w:commentRangeEnd w:id="1819"/>
      <w:r>
        <w:rPr>
          <w:rStyle w:val="CommentReference"/>
          <w:rFonts w:ascii="Times New Roman" w:hAnsi="Times New Roman"/>
          <w:noProof w:val="0"/>
          <w:lang w:eastAsia="ja-JP"/>
        </w:rPr>
        <w:commentReference w:id="1819"/>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20"/>
      <w:r>
        <w:t xml:space="preserve">associatedSRS-PosResourceSetID-r17  </w:t>
      </w:r>
      <w:commentRangeEnd w:id="1820"/>
      <w:r>
        <w:rPr>
          <w:rStyle w:val="CommentReference"/>
          <w:rFonts w:ascii="Times New Roman" w:hAnsi="Times New Roman"/>
          <w:noProof w:val="0"/>
          <w:lang w:eastAsia="ja-JP"/>
        </w:rPr>
        <w:commentReference w:id="1820"/>
      </w:r>
      <w:r>
        <w:t>INTEGER (0.. maxNrof</w:t>
      </w:r>
      <w:r>
        <w:t>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21"/>
      <w:r>
        <w:t>AssociatedSRS</w:t>
      </w:r>
      <w:commentRangeEnd w:id="1821"/>
      <w:r>
        <w:rPr>
          <w:rStyle w:val="CommentReference"/>
          <w:rFonts w:ascii="Times New Roman" w:hAnsi="Times New Roman"/>
          <w:noProof w:val="0"/>
          <w:lang w:eastAsia="ja-JP"/>
        </w:rPr>
        <w:commentReference w:id="1821"/>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 xml:space="preserve">AssociatedSRS-PosResourceId-r17 ::= INTEGER (0.. </w:t>
      </w:r>
      <w:r>
        <w:t>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w:t>
      </w:r>
      <w:r>
        <w:rPr>
          <w:snapToGrid w:val="0"/>
        </w:rPr>
        <w:t>9),</w:t>
      </w:r>
    </w:p>
    <w:p w14:paraId="3B31781D" w14:textId="77777777" w:rsidR="00944D7E" w:rsidRDefault="008D594D">
      <w:pPr>
        <w:pStyle w:val="PL"/>
      </w:pPr>
      <w:r>
        <w:t xml:space="preserve">        </w:t>
      </w:r>
      <w:r>
        <w:rPr>
          <w:snapToGrid w:val="0"/>
        </w:rPr>
        <w:t>scs30-r1</w:t>
      </w:r>
      <w:r>
        <w:rPr>
          <w:rFonts w:eastAsia="SimSun"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1822"/>
      <w:r>
        <w:t xml:space="preserve">Event Driven Reporting, noChange, DeltaChange </w:t>
      </w:r>
      <w:commentRangeEnd w:id="1822"/>
      <w:r>
        <w:rPr>
          <w:rStyle w:val="CommentReference"/>
          <w:rFonts w:ascii="Times New Roman" w:hAnsi="Times New Roman"/>
          <w:noProof w:val="0"/>
          <w:lang w:eastAsia="ja-JP"/>
        </w:rPr>
        <w:commentReference w:id="1822"/>
      </w:r>
      <w:r>
        <w:t xml:space="preserve">and </w:t>
      </w:r>
      <w:r>
        <w:t>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23"/>
            <w:r>
              <w:rPr>
                <w:i/>
                <w:lang w:val="sv-SE"/>
              </w:rPr>
              <w:t>PosResource</w:t>
            </w:r>
            <w:commentRangeEnd w:id="1823"/>
            <w:r>
              <w:rPr>
                <w:rStyle w:val="CommentReference"/>
                <w:rFonts w:ascii="Times New Roman" w:hAnsi="Times New Roman"/>
              </w:rPr>
              <w:commentReference w:id="1823"/>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Heading4"/>
      </w:pPr>
      <w:bookmarkStart w:id="1824" w:name="_Toc60777133"/>
      <w:bookmarkStart w:id="1825" w:name="_Toc90651005"/>
      <w:r>
        <w:t>–</w:t>
      </w:r>
      <w:r>
        <w:tab/>
      </w:r>
      <w:r>
        <w:rPr>
          <w:i/>
        </w:rPr>
        <w:t>ULDedicatedMessageSegment</w:t>
      </w:r>
      <w:bookmarkEnd w:id="1824"/>
      <w:bookmarkEnd w:id="1825"/>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w:t>
      </w:r>
      <w:r>
        <w:t>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w:t>
      </w:r>
      <w:r>
        <w:t>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w:t>
      </w:r>
      <w:r>
        <w:t xml:space="preserve">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 xml:space="preserve">Indicates whether the included UL DCCH message segment is the </w:t>
            </w:r>
            <w:r>
              <w:rPr>
                <w:szCs w:val="22"/>
                <w:lang w:eastAsia="sv-SE"/>
              </w:rPr>
              <w:t>last segment or not.</w:t>
            </w:r>
          </w:p>
        </w:tc>
      </w:tr>
    </w:tbl>
    <w:p w14:paraId="3D7A5B20" w14:textId="77777777" w:rsidR="00944D7E" w:rsidRDefault="00944D7E"/>
    <w:p w14:paraId="1A06B4EB" w14:textId="77777777" w:rsidR="00944D7E" w:rsidRDefault="008D594D">
      <w:pPr>
        <w:pStyle w:val="Heading4"/>
      </w:pPr>
      <w:bookmarkStart w:id="1826" w:name="_Toc60777134"/>
      <w:bookmarkStart w:id="1827" w:name="_Toc90651006"/>
      <w:r>
        <w:t>–</w:t>
      </w:r>
      <w:r>
        <w:tab/>
      </w:r>
      <w:r>
        <w:rPr>
          <w:i/>
        </w:rPr>
        <w:t>ULInformationTransfer</w:t>
      </w:r>
      <w:bookmarkEnd w:id="1826"/>
      <w:bookmarkEnd w:id="1827"/>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w:t>
      </w:r>
      <w:r>
        <w:t xml:space="preserve">established </w:t>
      </w:r>
      <w:commentRangeStart w:id="1828"/>
      <w:r>
        <w:t>yet</w:t>
      </w:r>
      <w:commentRangeEnd w:id="1828"/>
      <w:r>
        <w:rPr>
          <w:rStyle w:val="CommentReference"/>
        </w:rPr>
        <w:commentReference w:id="1828"/>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xml:space="preserve">-- </w:t>
      </w:r>
      <w:r>
        <w:t>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w:t>
      </w:r>
      <w:r>
        <w:t xml:space="preserve">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1829" w:name="_Toc60777135"/>
      <w:bookmarkStart w:id="1830" w:name="_Toc90651007"/>
      <w:r>
        <w:rPr>
          <w:rFonts w:eastAsia="SimSun"/>
        </w:rPr>
        <w:t>–</w:t>
      </w:r>
      <w:r>
        <w:rPr>
          <w:rFonts w:eastAsia="SimSun"/>
        </w:rPr>
        <w:tab/>
      </w:r>
      <w:r>
        <w:rPr>
          <w:rFonts w:eastAsia="SimSun"/>
          <w:i/>
          <w:iCs/>
          <w:noProof/>
        </w:rPr>
        <w:t>ULInformationTransferIRAT</w:t>
      </w:r>
      <w:bookmarkEnd w:id="1829"/>
      <w:bookmarkEnd w:id="1830"/>
    </w:p>
    <w:p w14:paraId="72B1A607" w14:textId="77777777" w:rsidR="00944D7E" w:rsidRDefault="008D594D">
      <w:pPr>
        <w:rPr>
          <w:rFonts w:eastAsia="SimSun"/>
        </w:rPr>
      </w:pPr>
      <w:r>
        <w:rPr>
          <w:rFonts w:eastAsia="SimSun"/>
        </w:rPr>
        <w:t xml:space="preserve">The </w:t>
      </w:r>
      <w:r>
        <w:rPr>
          <w:rFonts w:eastAsia="SimSun"/>
          <w:i/>
          <w:noProof/>
        </w:rPr>
        <w:t>ULI</w:t>
      </w:r>
      <w:r>
        <w:rPr>
          <w:rFonts w:eastAsia="SimSun"/>
          <w:i/>
          <w:noProof/>
        </w:rPr>
        <w:t>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w:t>
      </w:r>
      <w:r>
        <w:rPr>
          <w:rFonts w:eastAsia="SimSun"/>
        </w:rPr>
        <w:t xml:space="preserve">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Default="008D594D">
      <w:pPr>
        <w:pStyle w:val="PL"/>
        <w:rPr>
          <w:rFonts w:eastAsia="SimSun"/>
        </w:rPr>
      </w:pPr>
      <w:r>
        <w:rPr>
          <w:rFonts w:eastAsia="SimSun"/>
        </w:rPr>
        <w:t xml:space="preserve">            spare3 NULL, spare2 NULL, spare1 NULL</w:t>
      </w:r>
    </w:p>
    <w:p w14:paraId="04DFBACE" w14:textId="77777777" w:rsidR="00944D7E" w:rsidRDefault="008D594D">
      <w:pPr>
        <w:pStyle w:val="PL"/>
        <w:rPr>
          <w:rFonts w:eastAsia="SimSun"/>
        </w:rPr>
      </w:pPr>
      <w:r>
        <w:rPr>
          <w:rFonts w:eastAsia="SimSun"/>
        </w:rPr>
        <w:t xml:space="preserve">        },</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w:t>
      </w:r>
      <w:r>
        <w:rPr>
          <w:rFonts w:eastAsia="SimSun"/>
        </w:rPr>
        <w:t xml:space="preserve">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w:t>
            </w:r>
            <w:r>
              <w:rPr>
                <w:rFonts w:eastAsia="SimSun"/>
                <w:i/>
                <w:lang w:eastAsia="zh-CN"/>
              </w:rPr>
              <w:t>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1831" w:name="_Toc60777136"/>
      <w:bookmarkStart w:id="1832" w:name="_Toc90651008"/>
      <w:r>
        <w:rPr>
          <w:i/>
          <w:iCs/>
        </w:rPr>
        <w:t>–</w:t>
      </w:r>
      <w:r>
        <w:rPr>
          <w:i/>
          <w:iCs/>
        </w:rPr>
        <w:tab/>
      </w:r>
      <w:r>
        <w:rPr>
          <w:i/>
          <w:iCs/>
          <w:noProof/>
        </w:rPr>
        <w:t>ULInformationTransferMRDC</w:t>
      </w:r>
      <w:bookmarkEnd w:id="1831"/>
      <w:bookmarkEnd w:id="1832"/>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w:t>
      </w:r>
      <w:r>
        <w:t xml:space="preserve">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w:t>
      </w:r>
      <w:r>
        <w:t xml:space="preserve">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w:t>
      </w:r>
      <w:r>
        <w: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w:t>
      </w:r>
      <w:r>
        <w:t xml:space="preserve">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33"/>
            <w:r>
              <w:rPr>
                <w:lang w:eastAsia="en-GB"/>
              </w:rPr>
              <w:t>messages</w:t>
            </w:r>
            <w:commentRangeEnd w:id="1833"/>
            <w:r w:rsidR="00DD4C97">
              <w:rPr>
                <w:rStyle w:val="CommentReference"/>
                <w:rFonts w:ascii="Times New Roman" w:hAnsi="Times New Roman"/>
              </w:rPr>
              <w:commentReference w:id="1833"/>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w:t>
            </w:r>
            <w:r>
              <w:rPr>
                <w:bCs/>
                <w:i/>
                <w:noProof/>
                <w:lang w:eastAsia="en-GB"/>
              </w:rPr>
              <w:t>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1834" w:name="_Toc60777137"/>
      <w:bookmarkStart w:id="1835" w:name="_Toc90651009"/>
      <w:r>
        <w:t>6.3</w:t>
      </w:r>
      <w:r>
        <w:tab/>
        <w:t>RRC information elements</w:t>
      </w:r>
      <w:bookmarkEnd w:id="1834"/>
      <w:bookmarkEnd w:id="1835"/>
    </w:p>
    <w:p w14:paraId="2CFA89CD" w14:textId="77777777" w:rsidR="00944D7E" w:rsidRDefault="008D594D">
      <w:pPr>
        <w:pStyle w:val="Heading3"/>
      </w:pPr>
      <w:bookmarkStart w:id="1836" w:name="_Toc60777138"/>
      <w:bookmarkStart w:id="1837" w:name="_Toc90651010"/>
      <w:r>
        <w:t>6.3.0</w:t>
      </w:r>
      <w:r>
        <w:tab/>
        <w:t>Parameterized types</w:t>
      </w:r>
      <w:bookmarkEnd w:id="1836"/>
      <w:bookmarkEnd w:id="1837"/>
    </w:p>
    <w:p w14:paraId="22853958" w14:textId="77777777" w:rsidR="00944D7E" w:rsidRDefault="008D594D">
      <w:pPr>
        <w:pStyle w:val="Heading4"/>
      </w:pPr>
      <w:bookmarkStart w:id="1838" w:name="_Toc60777139"/>
      <w:bookmarkStart w:id="1839" w:name="_Toc90651011"/>
      <w:r>
        <w:t>–</w:t>
      </w:r>
      <w:r>
        <w:tab/>
      </w:r>
      <w:r>
        <w:rPr>
          <w:i/>
        </w:rPr>
        <w:t>SetupRelease</w:t>
      </w:r>
      <w:bookmarkEnd w:id="1838"/>
      <w:bookmarkEnd w:id="1839"/>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w:t>
      </w:r>
      <w:r>
        <w:t xml:space="preserve">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1840" w:name="_Toc60777140"/>
      <w:bookmarkStart w:id="1841" w:name="_Toc90651012"/>
      <w:r>
        <w:t>6.3.1</w:t>
      </w:r>
      <w:r>
        <w:tab/>
        <w:t>System information blocks</w:t>
      </w:r>
      <w:bookmarkEnd w:id="1840"/>
      <w:bookmarkEnd w:id="1841"/>
    </w:p>
    <w:p w14:paraId="6C028677" w14:textId="77777777" w:rsidR="00944D7E" w:rsidRDefault="008D594D">
      <w:pPr>
        <w:pStyle w:val="Heading4"/>
        <w:rPr>
          <w:rFonts w:eastAsia="SimSun"/>
          <w:i/>
        </w:rPr>
      </w:pPr>
      <w:bookmarkStart w:id="1842" w:name="_Toc60777141"/>
      <w:bookmarkStart w:id="1843" w:name="_Toc90651013"/>
      <w:r>
        <w:rPr>
          <w:rFonts w:eastAsia="SimSun"/>
        </w:rPr>
        <w:t>–</w:t>
      </w:r>
      <w:r>
        <w:rPr>
          <w:rFonts w:eastAsia="SimSun"/>
        </w:rPr>
        <w:tab/>
      </w:r>
      <w:r>
        <w:rPr>
          <w:rFonts w:eastAsia="SimSun"/>
          <w:i/>
        </w:rPr>
        <w:t>SIB2</w:t>
      </w:r>
      <w:bookmarkEnd w:id="1842"/>
      <w:bookmarkEnd w:id="1843"/>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w:t>
      </w:r>
      <w:r>
        <w:t>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w:t>
      </w:r>
      <w:r>
        <w:t xml:space="preserve">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w:t>
      </w:r>
      <w:r>
        <w:t>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w:t>
      </w:r>
      <w:r>
        <w:t xml:space="preserve">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w:t>
      </w:r>
      <w:r>
        <w:t>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w:t>
      </w:r>
      <w:r>
        <w:t xml:space="preserve">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w:t>
      </w:r>
      <w:r>
        <w:t xml:space="preserve">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w:t>
      </w:r>
      <w:r>
        <w:t xml:space="preserve">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w:t>
      </w:r>
      <w:r>
        <w:t>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w:t>
      </w:r>
      <w:r>
        <w:t xml:space="preserve">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w:t>
      </w:r>
      <w:r>
        <w:t xml:space="preserve">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w:t>
      </w:r>
      <w:r>
        <w:t>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w:t>
      </w:r>
      <w:r>
        <w:t>,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w:t>
      </w: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w:t>
      </w:r>
      <w:r>
        <w: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w:t>
      </w:r>
      <w:r>
        <w:t>--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w:t>
      </w:r>
      <w:r>
        <w:t xml:space="preserve">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w:t>
      </w:r>
      <w:r>
        <w:t xml:space="preserve">-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44"/>
      <w:r>
        <w:t>dB3</w:t>
      </w:r>
      <w:commentRangeEnd w:id="1844"/>
      <w:r>
        <w:rPr>
          <w:rStyle w:val="CommentReference"/>
          <w:rFonts w:ascii="Times New Roman" w:hAnsi="Times New Roman"/>
          <w:noProof w:val="0"/>
          <w:lang w:eastAsia="ja-JP"/>
        </w:rPr>
        <w:commentReference w:id="1844"/>
      </w:r>
      <w:r>
        <w:t>, dB6, dB9, dB12, dB15, spare3, spare2, spare1},</w:t>
      </w:r>
    </w:p>
    <w:p w14:paraId="5CB5478D" w14:textId="77777777" w:rsidR="00944D7E" w:rsidRDefault="008D594D">
      <w:pPr>
        <w:pStyle w:val="PL"/>
      </w:pPr>
      <w:r>
        <w:t xml:space="preserve">            t-SearchDeltaP-Stationary-r17    </w:t>
      </w:r>
      <w:r>
        <w:t xml:space="preserve">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w:t>
      </w: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45"/>
      <w:r>
        <w:rPr>
          <w:color w:val="993366"/>
        </w:rPr>
        <w:t>OPTIONAL</w:t>
      </w:r>
      <w:commentRangeEnd w:id="1845"/>
      <w:r>
        <w:rPr>
          <w:rStyle w:val="CommentReference"/>
          <w:rFonts w:ascii="Times New Roman" w:hAnsi="Times New Roman"/>
          <w:noProof w:val="0"/>
          <w:lang w:eastAsia="ja-JP"/>
        </w:rPr>
        <w:commentReference w:id="1845"/>
      </w:r>
    </w:p>
    <w:p w14:paraId="0C763908" w14:textId="77777777" w:rsidR="00944D7E" w:rsidRDefault="008D594D">
      <w:pPr>
        <w:pStyle w:val="PL"/>
        <w:rPr>
          <w:color w:val="808080"/>
        </w:rPr>
      </w:pPr>
      <w:r>
        <w:t xml:space="preserve">    }                                  </w:t>
      </w:r>
      <w:r>
        <w:t xml:space="preserve">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 xml:space="preserve">Threshold for consolidation of L1 </w:t>
            </w:r>
            <w:r>
              <w:rPr>
                <w:lang w:eastAsia="en-GB"/>
              </w:rPr>
              <w:t>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Indicates the criteria for a UE to detect that it is not at cell edge, in order to relax measurement requirements fo</w:t>
            </w:r>
            <w:r>
              <w:rPr>
                <w:bCs/>
                <w:lang w:eastAsia="zh-CN"/>
              </w:rPr>
              <w:t xml:space="preserve">r cell reselection </w:t>
            </w:r>
            <w:r>
              <w:rPr>
                <w:szCs w:val="22"/>
                <w:lang w:eastAsia="sv-SE"/>
              </w:rPr>
              <w:t>(see TS 38.304 [20], clause 5.2.4.9.2</w:t>
            </w:r>
            <w:commentRangeStart w:id="1846"/>
            <w:r>
              <w:rPr>
                <w:szCs w:val="22"/>
                <w:lang w:eastAsia="sv-SE"/>
              </w:rPr>
              <w:t xml:space="preserve"> and clause 5.2.4.9.Y</w:t>
            </w:r>
            <w:commentRangeEnd w:id="1846"/>
            <w:r>
              <w:rPr>
                <w:rStyle w:val="CommentReference"/>
                <w:rFonts w:ascii="Times New Roman" w:hAnsi="Times New Roman"/>
              </w:rPr>
              <w:commentReference w:id="1846"/>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w:t>
            </w:r>
            <w:r>
              <w:rPr>
                <w:iCs/>
                <w:noProof/>
                <w:lang w:eastAsia="en-GB"/>
              </w:rPr>
              <w:t>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w:t>
            </w:r>
            <w:r>
              <w:rPr>
                <w:lang w:eastAsia="en-GB"/>
              </w:rPr>
              <w:t>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w:t>
            </w:r>
            <w:r>
              <w:rPr>
                <w:iCs/>
                <w:noProof/>
                <w:lang w:eastAsia="en-GB"/>
              </w:rPr>
              <w:t>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w:t>
            </w:r>
            <w:r>
              <w:rPr>
                <w:iCs/>
                <w:noProof/>
                <w:lang w:eastAsia="en-GB"/>
              </w:rPr>
              <w:t>l both criteria in order to relax measurement requirements for cell reselection. If the field is absent, the UE is allowed to relax measurement requirements for cell reselection when only the stationary criteria is met. (See TS 38.304 [20], clause 5.2.4.9.</w:t>
            </w:r>
            <w:r>
              <w:rPr>
                <w:iCs/>
                <w:noProof/>
                <w:lang w:eastAsia="en-GB"/>
              </w:rPr>
              <w:t>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w:t>
            </w:r>
            <w:r>
              <w:rPr>
                <w:lang w:eastAsia="sv-SE"/>
              </w:rPr>
              <w:t xml:space="preserv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 xml:space="preserve">Cell re-selection information common for intra-frequency </w:t>
            </w:r>
            <w:r>
              <w:rPr>
                <w:lang w:eastAsia="en-GB"/>
              </w:rPr>
              <w:t>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w:t>
            </w:r>
            <w:r>
              <w:rPr>
                <w:lang w:eastAsia="en-GB"/>
              </w:rPr>
              <w:t>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Value in dBm applicable for the intra-frequency neighbouring NR cells. If absent the UE applies the maximum power according to TS 38.10</w:t>
            </w:r>
            <w:r>
              <w:rPr>
                <w:iCs/>
                <w:lang w:eastAsia="en-GB"/>
              </w:rPr>
              <w:t xml:space="preserve">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w:t>
            </w:r>
            <w:r>
              <w:rPr>
                <w:bCs/>
                <w:noProof/>
                <w:lang w:eastAsia="en-GB"/>
              </w:rPr>
              <w:t xml:space="preserve">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xml:space="preserve">" in TS 38.304 [20], applicable for intra-frequency neighbour cells. If the field is absent, the UE applies the (default) value of </w:t>
            </w:r>
            <w:r>
              <w:rPr>
                <w:lang w:eastAsia="en-GB"/>
              </w:rPr>
              <w:t>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w:t>
            </w:r>
            <w:r>
              <w:rPr>
                <w:vertAlign w:val="subscript"/>
                <w:lang w:eastAsia="en-GB"/>
              </w:rPr>
              <w:t>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xml:space="preserve">" in TS 38.304 [20]. Value dB3 corresponds to 3 </w:t>
            </w:r>
            <w:r>
              <w:rPr>
                <w:lang w:eastAsia="sv-SE"/>
              </w:rPr>
              <w:t>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w:t>
            </w:r>
            <w:r>
              <w:rPr>
                <w:vertAlign w:val="subscript"/>
                <w:lang w:eastAsia="sv-SE"/>
              </w:rPr>
              <w:t>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w:t>
            </w:r>
            <w:r>
              <w:rPr>
                <w:szCs w:val="22"/>
                <w:lang w:eastAsia="sv-SE"/>
              </w:rPr>
              <w: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w:t>
            </w:r>
            <w:r>
              <w:rPr>
                <w:bCs/>
                <w:iCs/>
                <w:noProof/>
                <w:lang w:eastAsia="sv-SE"/>
              </w:rPr>
              <w:t xml:space="preserv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if present, includes the physical cell identities of the intra-frequency neighbour cells with Long</w:t>
            </w:r>
            <w:r>
              <w:rPr>
                <w:bCs/>
                <w:iCs/>
                <w:noProof/>
                <w:lang w:eastAsia="sv-SE"/>
              </w:rPr>
              <w:t xml:space="preserve">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 xml:space="preserve">Indicates the QCL relation between SS/PBCH blocks for intra-frequency neighbor cells as </w:t>
            </w:r>
            <w:r>
              <w:rPr>
                <w:lang w:eastAsia="sv-SE"/>
              </w:rPr>
              <w:t>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Indicates the cri</w:t>
            </w:r>
            <w:r>
              <w:rPr>
                <w:bCs/>
                <w:lang w:eastAsia="zh-CN"/>
              </w:rPr>
              <w:t xml:space="preserve">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 xml:space="preserve">Parameter "Speed </w:t>
            </w:r>
            <w:r>
              <w:rPr>
                <w:bCs/>
                <w:noProof/>
                <w:lang w:eastAsia="en-GB"/>
              </w:rPr>
              <w:t>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w:t>
            </w:r>
            <w:r>
              <w:rPr>
                <w:lang w:eastAsia="en-GB"/>
              </w:rPr>
              <w:t xml:space="preserve">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1847" w:name="_Toc60777142"/>
      <w:bookmarkStart w:id="1848" w:name="_Toc90651014"/>
      <w:r>
        <w:rPr>
          <w:rFonts w:eastAsia="SimSun"/>
        </w:rPr>
        <w:t>–</w:t>
      </w:r>
      <w:r>
        <w:rPr>
          <w:rFonts w:eastAsia="SimSun"/>
        </w:rPr>
        <w:tab/>
      </w:r>
      <w:r>
        <w:rPr>
          <w:rFonts w:eastAsia="SimSun"/>
          <w:i/>
        </w:rPr>
        <w:t>SIB3</w:t>
      </w:r>
      <w:bookmarkEnd w:id="1847"/>
      <w:bookmarkEnd w:id="1848"/>
    </w:p>
    <w:p w14:paraId="5B071236" w14:textId="77777777" w:rsidR="00944D7E" w:rsidRDefault="008D594D">
      <w:pPr>
        <w:rPr>
          <w:rFonts w:eastAsia="SimSun"/>
          <w:iCs/>
        </w:rPr>
      </w:pPr>
      <w:r>
        <w:rPr>
          <w:i/>
          <w:noProof/>
        </w:rPr>
        <w:t>SIB3</w:t>
      </w:r>
      <w:r>
        <w:rPr>
          <w:iCs/>
        </w:rPr>
        <w:t xml:space="preserve"> contains neighbouring cell related informa</w:t>
      </w:r>
      <w:r>
        <w:rPr>
          <w:iCs/>
        </w:rPr>
        <w:t xml:space="preserve">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 xml:space="preserve">SIB3 ::=                            </w:t>
      </w:r>
      <w:r>
        <w:t>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w:t>
      </w:r>
      <w:r>
        <w:t>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w:t>
      </w:r>
      <w:r>
        <w:t>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w:t>
      </w:r>
      <w:r>
        <w:t xml:space="preserve">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At least neighbour cell Ephemeris information shall be br</w:t>
      </w:r>
      <w:r>
        <w:t xml:space="preserve">oadcast. </w:t>
      </w:r>
      <w:commentRangeStart w:id="1849"/>
      <w:r>
        <w:t>FFS on other information</w:t>
      </w:r>
      <w:commentRangeEnd w:id="1849"/>
      <w:r>
        <w:rPr>
          <w:rStyle w:val="CommentReference"/>
          <w:rFonts w:ascii="Times New Roman" w:hAnsi="Times New Roman"/>
          <w:noProof w:val="0"/>
          <w:lang w:eastAsia="ja-JP"/>
        </w:rPr>
        <w:commentReference w:id="1849"/>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w:t>
      </w:r>
      <w:r>
        <w:t>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w:t>
      </w:r>
      <w:r>
        <w:t xml:space="preserve">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w:t>
      </w:r>
      <w:r>
        <w:t>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w:t>
      </w:r>
      <w:r>
        <w:t>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w:t>
      </w:r>
      <w:r>
        <w:t>-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w:t>
            </w:r>
            <w:r>
              <w:rPr>
                <w:lang w:eastAsia="en-GB"/>
              </w:rPr>
              <w:t>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w:t>
            </w:r>
            <w:r>
              <w:rPr>
                <w:lang w:eastAsia="en-GB"/>
              </w:rPr>
              <w:t>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Indicates the QCL relation be</w:t>
            </w:r>
            <w:r>
              <w:rPr>
                <w:rFonts w:cs="Arial"/>
                <w:bCs/>
                <w:lang w:eastAsia="en-GB"/>
              </w:rPr>
              <w:t xml:space="preserv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w:t>
            </w:r>
            <w:r>
              <w:rPr>
                <w:szCs w:val="22"/>
                <w:lang w:eastAsia="en-US"/>
              </w:rPr>
              <w:t>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1850" w:name="_Toc60777143"/>
      <w:bookmarkStart w:id="1851" w:name="_Toc90651015"/>
      <w:r>
        <w:rPr>
          <w:rFonts w:eastAsia="SimSun"/>
        </w:rPr>
        <w:t>–</w:t>
      </w:r>
      <w:r>
        <w:rPr>
          <w:rFonts w:eastAsia="SimSun"/>
        </w:rPr>
        <w:tab/>
      </w:r>
      <w:r>
        <w:rPr>
          <w:rFonts w:eastAsia="SimSun"/>
          <w:i/>
          <w:noProof/>
        </w:rPr>
        <w:t>SIB4</w:t>
      </w:r>
      <w:bookmarkEnd w:id="1850"/>
      <w:bookmarkEnd w:id="1851"/>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w:t>
      </w:r>
      <w:r>
        <w:t>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w:t>
      </w:r>
      <w:r>
        <w:t>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w:t>
      </w:r>
      <w:r>
        <w:t>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w:t>
      </w: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w:t>
      </w:r>
      <w:r>
        <w:t>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w:t>
      </w:r>
      <w:r>
        <w:t xml:space="preserve">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w:t>
      </w:r>
      <w:r>
        <w:t xml:space="preserv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w:t>
      </w: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w:t>
      </w:r>
      <w:r>
        <w:t xml:space="preserve">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w:t>
      </w:r>
      <w:r>
        <w:t xml:space="preserve">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w:t>
      </w:r>
      <w:r>
        <w:t>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w:t>
      </w:r>
      <w:r>
        <w:t>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w:t>
      </w:r>
      <w:r>
        <w:t>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w:t>
      </w:r>
      <w:r>
        <w:t>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w:t>
      </w:r>
      <w:r>
        <w:t>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w:t>
      </w:r>
      <w:r>
        <w:t>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52"/>
      <w:r>
        <w:t>redcapAccessRejected-r17</w:t>
      </w:r>
      <w:commentRangeEnd w:id="1852"/>
      <w:r>
        <w:rPr>
          <w:rStyle w:val="CommentReference"/>
          <w:rFonts w:ascii="Times New Roman" w:hAnsi="Times New Roman"/>
          <w:noProof w:val="0"/>
          <w:lang w:eastAsia="ja-JP"/>
        </w:rPr>
        <w:commentReference w:id="1852"/>
      </w:r>
      <w:r>
        <w:t xml:space="preserve">            ENUMERATED {true}             </w:t>
      </w:r>
      <w:r>
        <w:t xml:space="preserve">                              OPTIONAL     -- Need R</w:t>
      </w:r>
    </w:p>
    <w:p w14:paraId="751EF08E" w14:textId="77777777" w:rsidR="00944D7E" w:rsidRDefault="008D594D">
      <w:pPr>
        <w:pStyle w:val="PL"/>
      </w:pPr>
      <w:r>
        <w:t xml:space="preserve">    -- FFS: whether to c</w:t>
      </w:r>
      <w:commentRangeStart w:id="1853"/>
      <w:r>
        <w:t>hange above to ‘redcapAccessAllowed’ an</w:t>
      </w:r>
      <w:commentRangeEnd w:id="1853"/>
      <w:r>
        <w:rPr>
          <w:rStyle w:val="CommentReference"/>
          <w:rFonts w:ascii="Times New Roman" w:hAnsi="Times New Roman"/>
          <w:noProof w:val="0"/>
          <w:lang w:eastAsia="ja-JP"/>
        </w:rPr>
        <w:commentReference w:id="1853"/>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w:t>
      </w:r>
      <w:r>
        <w:t>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w:t>
      </w:r>
      <w:r>
        <w:t xml:space="preserve">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w:t>
      </w:r>
      <w:r>
        <w:t>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w:t>
      </w:r>
      <w:r>
        <w:t>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 xml:space="preserve">Threshold for consolidation of L1 measurements per RS index. If the field is absent, the UE uses the measurement quantity as </w:t>
            </w:r>
            <w:r>
              <w:rPr>
                <w:lang w:eastAsia="en-GB"/>
              </w:rPr>
              <w:t>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w:t>
            </w:r>
            <w:r>
              <w:rPr>
                <w:lang w:eastAsia="sv-SE"/>
              </w:rPr>
              <w:t>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 xml:space="preserve">This field indicates center frequency of the SS block of the neighbour cells, where the frequency corresponds to a GSCN value as </w:t>
            </w:r>
            <w:r>
              <w:rPr>
                <w:lang w:eastAsia="sv-SE"/>
              </w:rPr>
              <w:t>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 xml:space="preserve">high speed inter-frequency </w:t>
            </w:r>
            <w:r>
              <w:t>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List of allo</w:t>
            </w:r>
            <w:r>
              <w:rPr>
                <w:rFonts w:cs="Arial"/>
                <w:lang w:eastAsia="en-GB"/>
              </w:rPr>
              <w:t xml:space="preserve">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i</w:t>
            </w:r>
            <w:r>
              <w:rPr>
                <w:i/>
                <w:szCs w:val="22"/>
                <w:lang w:eastAsia="sv-SE"/>
              </w:rPr>
              <w:t xml:space="preserve">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 xml:space="preserve">List of inter-frequency neighbouring HSDN cells as specified in TS </w:t>
            </w:r>
            <w:r>
              <w:rPr>
                <w:iCs/>
                <w:noProof/>
                <w:lang w:eastAsia="en-GB"/>
              </w:rPr>
              <w:t>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w:t>
            </w:r>
            <w:r>
              <w:rPr>
                <w:lang w:eastAsia="en-GB"/>
              </w:rPr>
              <w:t>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w:t>
            </w:r>
            <w:r>
              <w:rPr>
                <w:iCs/>
                <w:lang w:eastAsia="en-GB"/>
              </w:rPr>
              <w: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w:t>
            </w:r>
            <w:r>
              <w:rPr>
                <w:lang w:eastAsia="en-GB"/>
              </w:rPr>
              <w: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w:t>
            </w:r>
            <w:r>
              <w:rPr>
                <w:lang w:eastAsia="en-GB"/>
              </w:rPr>
              <w:t>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54"/>
            <w:r>
              <w:rPr>
                <w:b/>
                <w:bCs/>
                <w:i/>
                <w:lang w:eastAsia="en-GB"/>
              </w:rPr>
              <w:t>AccessRejected</w:t>
            </w:r>
            <w:commentRangeEnd w:id="1854"/>
            <w:r>
              <w:rPr>
                <w:rStyle w:val="CommentReference"/>
                <w:rFonts w:ascii="Times New Roman" w:hAnsi="Times New Roman"/>
              </w:rPr>
              <w:commentReference w:id="1854"/>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w:t>
            </w:r>
            <w:r>
              <w:rPr>
                <w:bCs/>
                <w:i/>
                <w:iCs/>
                <w:noProof/>
                <w:lang w:eastAsia="sv-SE"/>
              </w:rPr>
              <w:t>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w:t>
            </w:r>
            <w:r>
              <w:rPr>
                <w:bCs/>
                <w:iCs/>
                <w:noProof/>
                <w:lang w:eastAsia="sv-SE"/>
              </w:rPr>
              <w:t xml:space="preserve">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w:t>
            </w:r>
            <w:r>
              <w:rPr>
                <w:bCs/>
                <w:iCs/>
                <w:noProof/>
                <w:lang w:eastAsia="sv-SE"/>
              </w:rPr>
              <w:t>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 xml:space="preserve">The set of SS blocks to be measured within the SMTC measurement duration (see TS 38.215 </w:t>
            </w:r>
            <w:r>
              <w:rPr>
                <w:szCs w:val="22"/>
                <w:lang w:eastAsia="sv-SE"/>
              </w:rPr>
              <w:t>[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 xml:space="preserve">FR2-2:  120, 480, or </w:t>
            </w:r>
            <w:r>
              <w:rPr>
                <w:iCs/>
                <w:noProof/>
                <w:lang w:eastAsia="en-GB"/>
              </w:rPr>
              <w:t>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 xml:space="preserve">This field is mandatory present if this </w:t>
            </w:r>
            <w:r>
              <w:rPr>
                <w:szCs w:val="22"/>
              </w:rPr>
              <w:t>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w:t>
            </w:r>
            <w:r>
              <w:rPr>
                <w:szCs w:val="22"/>
              </w:rPr>
              <w:t>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1855" w:name="_Toc60777144"/>
      <w:bookmarkStart w:id="1856" w:name="_Toc90651016"/>
      <w:r>
        <w:rPr>
          <w:rFonts w:eastAsia="SimSun"/>
        </w:rPr>
        <w:t>–</w:t>
      </w:r>
      <w:r>
        <w:rPr>
          <w:rFonts w:eastAsia="SimSun"/>
        </w:rPr>
        <w:tab/>
      </w:r>
      <w:r>
        <w:rPr>
          <w:rFonts w:eastAsia="SimSun"/>
          <w:i/>
          <w:noProof/>
        </w:rPr>
        <w:t>SIB5</w:t>
      </w:r>
      <w:bookmarkEnd w:id="1855"/>
      <w:bookmarkEnd w:id="1856"/>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w:t>
      </w:r>
      <w:r>
        <w:t xml:space="preserve">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w:t>
      </w:r>
      <w:r>
        <w:t>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w:t>
      </w:r>
      <w:r>
        <w:t>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w:t>
      </w:r>
      <w:r>
        <w:t>))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w:t>
      </w:r>
      <w:r>
        <w:t>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w:t>
      </w:r>
      <w:r>
        <w:t>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w:t>
      </w:r>
      <w:r>
        <w:t xml:space="preserve">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w:t>
      </w:r>
      <w:r>
        <w:t>-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w:t>
      </w:r>
      <w:r>
        <w:t xml:space="preserve">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w:t>
      </w:r>
      <w:r>
        <w:t>eutra-FreqNeighHSDN-CellList-r17</w:t>
      </w:r>
      <w:commentRangeStart w:id="1857"/>
      <w:commentRangeEnd w:id="1857"/>
      <w:r>
        <w:rPr>
          <w:rStyle w:val="CommentReference"/>
          <w:rFonts w:ascii="Times New Roman" w:hAnsi="Times New Roman"/>
          <w:noProof w:val="0"/>
          <w:lang w:eastAsia="ja-JP"/>
        </w:rPr>
        <w:commentReference w:id="1857"/>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w:t>
      </w:r>
      <w:r>
        <w:t>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w:t>
            </w:r>
            <w:r>
              <w:rPr>
                <w:bCs/>
                <w:i/>
                <w:iCs/>
                <w:noProof/>
                <w:lang w:eastAsia="ko-KR"/>
              </w:rPr>
              <w:t>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 xml:space="preserve">This field is not used in the specification. If received it shall be ignored by </w:t>
            </w:r>
            <w:r>
              <w:rPr>
                <w:lang w:eastAsia="sv-SE"/>
              </w:rPr>
              <w:t>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Indicates the list of frequency bands in addition</w:t>
            </w:r>
            <w:r>
              <w:rPr>
                <w:iCs/>
                <w:noProof/>
                <w:lang w:eastAsia="en-GB"/>
              </w:rPr>
              <w:t xml:space="preserve">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 xml:space="preserve">If the field is present, the UE shall apply the enhanced NR-EUTRA inter-RAT measurement requirements to support high speed up </w:t>
            </w:r>
            <w:r>
              <w:rPr>
                <w:iCs/>
                <w:noProof/>
                <w:lang w:eastAsia="en-GB"/>
              </w:rPr>
              <w:t>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w:t>
            </w:r>
            <w:r>
              <w:rPr>
                <w:lang w:eastAsia="en-US"/>
              </w:rPr>
              <w:t>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w:t>
            </w:r>
            <w:r>
              <w:rPr>
                <w:lang w:eastAsia="sv-SE"/>
              </w:rPr>
              <w:t xml:space="preserve">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1858" w:name="_Toc60777145"/>
      <w:bookmarkStart w:id="1859" w:name="_Toc90651017"/>
      <w:r>
        <w:rPr>
          <w:rFonts w:eastAsia="SimSun"/>
          <w:i/>
        </w:rPr>
        <w:t>–</w:t>
      </w:r>
      <w:r>
        <w:rPr>
          <w:rFonts w:eastAsia="SimSun"/>
          <w:i/>
        </w:rPr>
        <w:tab/>
      </w:r>
      <w:r>
        <w:rPr>
          <w:rFonts w:eastAsia="SimSun"/>
          <w:i/>
          <w:noProof/>
        </w:rPr>
        <w:t>SIB6</w:t>
      </w:r>
      <w:bookmarkEnd w:id="1858"/>
      <w:bookmarkEnd w:id="1859"/>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 xml:space="preserve">SIB6 ::=                            </w:t>
      </w:r>
      <w:r>
        <w:t>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w:t>
      </w:r>
      <w:r>
        <w:t xml:space="preserve">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1860" w:name="_Toc60777146"/>
      <w:bookmarkStart w:id="1861" w:name="_Toc90651018"/>
      <w:r>
        <w:rPr>
          <w:rFonts w:eastAsia="SimSun"/>
          <w:i/>
        </w:rPr>
        <w:t>–</w:t>
      </w:r>
      <w:r>
        <w:rPr>
          <w:rFonts w:eastAsia="SimSun"/>
          <w:i/>
        </w:rPr>
        <w:tab/>
      </w:r>
      <w:r>
        <w:rPr>
          <w:rFonts w:eastAsia="SimSun"/>
          <w:i/>
          <w:noProof/>
        </w:rPr>
        <w:t>SIB7</w:t>
      </w:r>
      <w:bookmarkEnd w:id="1860"/>
      <w:bookmarkEnd w:id="1861"/>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xml:space="preserve">-- </w:t>
      </w:r>
      <w:r>
        <w:t>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w:t>
      </w:r>
      <w:r>
        <w:t xml:space="preserve">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 xml:space="preserve">Identifies the </w:t>
            </w:r>
            <w:r>
              <w:rPr>
                <w:szCs w:val="22"/>
                <w:lang w:eastAsia="en-US"/>
              </w:rPr>
              <w:t>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w:t>
            </w:r>
            <w:r>
              <w:rPr>
                <w:szCs w:val="22"/>
                <w:lang w:eastAsia="en-US"/>
              </w:rPr>
              <w:t>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w:t>
            </w:r>
            <w:r>
              <w:rPr>
                <w:szCs w:val="22"/>
                <w:lang w:eastAsia="en-US"/>
              </w:rPr>
              <w:t>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1862" w:name="_Toc60777147"/>
      <w:bookmarkStart w:id="1863" w:name="_Toc90651019"/>
      <w:r>
        <w:rPr>
          <w:rFonts w:eastAsia="SimSun"/>
          <w:i/>
        </w:rPr>
        <w:t>–</w:t>
      </w:r>
      <w:r>
        <w:rPr>
          <w:rFonts w:eastAsia="SimSun"/>
          <w:i/>
        </w:rPr>
        <w:tab/>
      </w:r>
      <w:r>
        <w:rPr>
          <w:rFonts w:eastAsia="SimSun"/>
          <w:i/>
          <w:noProof/>
        </w:rPr>
        <w:t>SIB8</w:t>
      </w:r>
      <w:bookmarkEnd w:id="1862"/>
      <w:bookmarkEnd w:id="1863"/>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w:t>
      </w:r>
      <w:r>
        <w:t>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w:t>
            </w:r>
            <w:r>
              <w:rPr>
                <w:szCs w:val="22"/>
                <w:lang w:eastAsia="en-US"/>
              </w:rPr>
              <w:t>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w:t>
            </w:r>
            <w:r>
              <w:rPr>
                <w:szCs w:val="22"/>
                <w:lang w:eastAsia="en-US"/>
              </w:rPr>
              <w:t>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w:t>
            </w:r>
            <w:r>
              <w:rPr>
                <w:szCs w:val="22"/>
                <w:lang w:eastAsia="sv-SE"/>
              </w:rPr>
              <w:t xml:space="preserve">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w:t>
            </w:r>
            <w:r>
              <w:rPr>
                <w:szCs w:val="22"/>
                <w:lang w:eastAsia="en-US"/>
              </w:rPr>
              <w:t>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w:t>
            </w:r>
            <w:r>
              <w:rPr>
                <w:szCs w:val="22"/>
                <w:lang w:eastAsia="en-US"/>
              </w:rPr>
              <w:t xml:space="preserve">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1864" w:name="_Toc60777148"/>
      <w:bookmarkStart w:id="1865" w:name="_Toc90651020"/>
      <w:r>
        <w:rPr>
          <w:rFonts w:eastAsia="SimSun"/>
        </w:rPr>
        <w:t>–</w:t>
      </w:r>
      <w:r>
        <w:rPr>
          <w:rFonts w:eastAsia="SimSun"/>
        </w:rPr>
        <w:tab/>
      </w:r>
      <w:r>
        <w:rPr>
          <w:rFonts w:eastAsia="SimSun"/>
          <w:i/>
          <w:noProof/>
        </w:rPr>
        <w:t>SIB9</w:t>
      </w:r>
      <w:bookmarkEnd w:id="1864"/>
      <w:bookmarkEnd w:id="1865"/>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w:t>
      </w:r>
      <w:r>
        <w:rPr>
          <w:noProof/>
        </w:rPr>
        <w:t>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xml:space="preserve">-- </w:t>
      </w:r>
      <w:r>
        <w:t>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w:t>
      </w:r>
      <w:r>
        <w:t>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w:t>
      </w:r>
      <w:r>
        <w:t>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w:t>
            </w:r>
            <w:r>
              <w:rPr>
                <w:iCs/>
                <w:noProof/>
                <w:lang w:eastAsia="sv-SE"/>
              </w:rPr>
              <w:t>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 xml:space="preserve">Number of leap seconds offset between GPS Time and UTC. UTC </w:t>
            </w:r>
            <w:r>
              <w:rPr>
                <w:szCs w:val="22"/>
                <w:lang w:eastAsia="en-US"/>
              </w:rPr>
              <w:t>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r>
              <w:rPr>
                <w:szCs w:val="22"/>
                <w:lang w:eastAsia="en-US"/>
              </w:rPr>
              <w:t>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Coordinated Universal Time corresponding to the SFN boundary at or immediately after the ending boundary of the SI-window in which SIB9 is transmitted. The field counts the number of UTC seconds in 10 ms units since 00:00:00 o</w:t>
            </w:r>
            <w:r>
              <w:rPr>
                <w:szCs w:val="22"/>
                <w:lang w:eastAsia="en-US"/>
              </w:rPr>
              <w:t xml:space="preserve">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w:t>
            </w:r>
            <w:r>
              <w:rPr>
                <w:szCs w:val="22"/>
                <w:lang w:eastAsia="en-US"/>
              </w:rPr>
              <w:t xml:space="preserve">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w:t>
      </w:r>
      <w:r>
        <w:t>)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1866" w:name="_Toc60777149"/>
      <w:bookmarkStart w:id="1867" w:name="_Toc90651021"/>
      <w:r>
        <w:t>–</w:t>
      </w:r>
      <w:r>
        <w:tab/>
      </w:r>
      <w:r>
        <w:rPr>
          <w:i/>
          <w:iCs/>
          <w:lang w:eastAsia="x-none"/>
        </w:rPr>
        <w:t>SIB10</w:t>
      </w:r>
      <w:bookmarkEnd w:id="1866"/>
      <w:bookmarkEnd w:id="1867"/>
    </w:p>
    <w:p w14:paraId="05BA5438" w14:textId="77777777" w:rsidR="00944D7E" w:rsidRDefault="008D594D">
      <w:r>
        <w:rPr>
          <w:i/>
          <w:noProof/>
        </w:rPr>
        <w:t>SIB10</w:t>
      </w:r>
      <w:r>
        <w:t xml:space="preserve"> contains</w:t>
      </w:r>
      <w:r>
        <w:rPr>
          <w:noProof/>
        </w:rPr>
        <w:t xml:space="preserve"> the HRNNs of the NPNs listed in SI</w:t>
      </w:r>
      <w:r>
        <w:rPr>
          <w:noProof/>
        </w:rPr>
        <w:t>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w:t>
      </w:r>
      <w:r>
        <w:t xml:space="preserve">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r>
              <w:rPr>
                <w:lang w:eastAsia="sv-SE"/>
              </w:rPr>
              <w:t>.</w:t>
            </w:r>
          </w:p>
        </w:tc>
      </w:tr>
    </w:tbl>
    <w:p w14:paraId="3B8F73F7" w14:textId="77777777" w:rsidR="00944D7E" w:rsidRDefault="00944D7E"/>
    <w:p w14:paraId="09609D9B" w14:textId="77777777" w:rsidR="00944D7E" w:rsidRDefault="008D594D">
      <w:pPr>
        <w:pStyle w:val="Heading4"/>
        <w:rPr>
          <w:rFonts w:eastAsia="SimSun"/>
          <w:noProof/>
        </w:rPr>
      </w:pPr>
      <w:bookmarkStart w:id="1868" w:name="_Toc60777150"/>
      <w:bookmarkStart w:id="1869" w:name="_Toc90651022"/>
      <w:r>
        <w:rPr>
          <w:rFonts w:eastAsia="SimSun"/>
        </w:rPr>
        <w:t>–</w:t>
      </w:r>
      <w:r>
        <w:rPr>
          <w:rFonts w:eastAsia="SimSun"/>
        </w:rPr>
        <w:tab/>
      </w:r>
      <w:r>
        <w:rPr>
          <w:rFonts w:eastAsia="SimSun"/>
          <w:i/>
          <w:iCs/>
          <w:noProof/>
          <w:lang w:eastAsia="x-none"/>
        </w:rPr>
        <w:t>SIB11</w:t>
      </w:r>
      <w:bookmarkEnd w:id="1868"/>
      <w:bookmarkEnd w:id="1869"/>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w:t>
            </w:r>
            <w:r>
              <w:rPr>
                <w:iCs/>
                <w:noProof/>
                <w:lang w:eastAsia="en-GB"/>
              </w:rPr>
              <w:t>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1870" w:name="_Toc60777151"/>
      <w:bookmarkStart w:id="1871" w:name="_Toc90651023"/>
      <w:r>
        <w:t>–</w:t>
      </w:r>
      <w:r>
        <w:tab/>
      </w:r>
      <w:r>
        <w:rPr>
          <w:i/>
          <w:iCs/>
          <w:noProof/>
        </w:rPr>
        <w:t>SIB</w:t>
      </w:r>
      <w:r>
        <w:rPr>
          <w:i/>
          <w:iCs/>
          <w:noProof/>
          <w:lang w:eastAsia="zh-CN"/>
        </w:rPr>
        <w:t>12</w:t>
      </w:r>
      <w:bookmarkEnd w:id="1870"/>
      <w:bookmarkEnd w:id="1871"/>
    </w:p>
    <w:p w14:paraId="34841C85" w14:textId="77777777" w:rsidR="00944D7E" w:rsidRDefault="008D594D">
      <w:r>
        <w:t xml:space="preserve">SIB12 </w:t>
      </w:r>
      <w:r>
        <w:rPr>
          <w:lang w:eastAsia="zh-CN"/>
        </w:rPr>
        <w:t xml:space="preserve">contains NR sidelink </w:t>
      </w:r>
      <w:commentRangeStart w:id="1872"/>
      <w:r>
        <w:rPr>
          <w:lang w:eastAsia="zh-CN"/>
        </w:rPr>
        <w:t>communication</w:t>
      </w:r>
      <w:commentRangeEnd w:id="1872"/>
      <w:r>
        <w:rPr>
          <w:rStyle w:val="CommentReference"/>
        </w:rPr>
        <w:commentReference w:id="1872"/>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xml:space="preserve">-- </w:t>
      </w:r>
      <w:r>
        <w:t>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 xml:space="preserve">SIB12-IEs-r16 ::=    </w:t>
      </w:r>
      <w:r>
        <w:t xml:space="preserve">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w:t>
      </w:r>
      <w:r>
        <w:rPr>
          <w:rFonts w:ascii="Courier New" w:hAnsi="Courier New"/>
          <w:sz w:val="16"/>
          <w:lang w:eastAsia="en-GB"/>
        </w:rPr>
        <w:t>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 xml:space="preserve">SL-ConfigCommonNR-r16 ::= </w:t>
      </w:r>
      <w:r>
        <w:t xml:space="preserve">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w:t>
      </w:r>
      <w:r>
        <w:t xml:space="preserve">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w:t>
      </w:r>
      <w:r>
        <w:t xml:space="preserve">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w:t>
      </w:r>
      <w:r>
        <w:t>)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w:t>
      </w:r>
      <w:r>
        <w:t xml:space="preserve">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w:t>
      </w:r>
      <w:r>
        <w:t>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w:t>
      </w:r>
      <w:r>
        <w:t xml:space="preserve">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xml:space="preserve">. The size of the included segment in this container should be small enough that the SIB message size is less than or </w:t>
            </w:r>
            <w:r>
              <w:rPr>
                <w:rFonts w:cs="Arial"/>
                <w:noProof/>
              </w:rPr>
              <w:t>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xml:space="preserve">. A segment number of zero corresponds to the first segment, A segment number of one </w:t>
            </w:r>
            <w:r>
              <w:rPr>
                <w:rFonts w:cs="Arial"/>
                <w:noProof/>
              </w:rPr>
              <w:t>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w:t>
            </w:r>
            <w:r>
              <w:rPr>
                <w:noProof/>
                <w:lang w:eastAsia="sv-SE"/>
              </w:rPr>
              <w:t>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873"/>
            <w:commentRangeEnd w:id="1873"/>
            <w:r>
              <w:rPr>
                <w:rStyle w:val="CommentReference"/>
                <w:rFonts w:ascii="Times New Roman" w:hAnsi="Times New Roman"/>
              </w:rPr>
              <w:commentReference w:id="1873"/>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 xml:space="preserve">This field indicates the EUTRA anchor </w:t>
            </w:r>
            <w:r>
              <w:rPr>
                <w:lang w:eastAsia="en-GB"/>
              </w:rPr>
              <w:t>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 xml:space="preserve">entry can be configured in </w:t>
            </w:r>
            <w:r>
              <w:rPr>
                <w:lang w:eastAsia="sv-SE"/>
              </w:rPr>
              <w:t>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74"/>
            <w:commentRangeEnd w:id="1874"/>
            <w:r>
              <w:rPr>
                <w:rStyle w:val="CommentReference"/>
                <w:rFonts w:ascii="Times New Roman" w:hAnsi="Times New Roman"/>
              </w:rPr>
              <w:commentReference w:id="1874"/>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w:t>
            </w:r>
            <w:r>
              <w:rPr>
                <w:lang w:eastAsia="en-GB"/>
              </w:rPr>
              <w:t>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 xml:space="preserve">This field indicates the NR anchor carrier frequency list, which can provide the NR </w:t>
            </w:r>
            <w:r>
              <w:rPr>
                <w:lang w:eastAsia="en-GB"/>
              </w:rPr>
              <w:t>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w:t>
            </w:r>
            <w:r>
              <w:rPr>
                <w:b/>
                <w:bCs/>
                <w:i/>
                <w:iCs/>
                <w:lang w:eastAsia="zh-CN"/>
              </w:rPr>
              <w:t>-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 xml:space="preserve">This field indicates the priority of NR </w:t>
            </w:r>
            <w:r>
              <w:rPr>
                <w:lang w:eastAsia="zh-CN"/>
              </w:rPr>
              <w:t>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1875" w:name="_Toc60777152"/>
      <w:bookmarkStart w:id="1876" w:name="_Toc90651024"/>
      <w:r>
        <w:t>–</w:t>
      </w:r>
      <w:r>
        <w:tab/>
      </w:r>
      <w:r>
        <w:rPr>
          <w:i/>
          <w:iCs/>
          <w:noProof/>
        </w:rPr>
        <w:t>SIB</w:t>
      </w:r>
      <w:r>
        <w:rPr>
          <w:i/>
          <w:iCs/>
          <w:noProof/>
          <w:lang w:eastAsia="zh-CN"/>
        </w:rPr>
        <w:t>13</w:t>
      </w:r>
      <w:bookmarkEnd w:id="1875"/>
      <w:bookmarkEnd w:id="1876"/>
    </w:p>
    <w:p w14:paraId="6408B13E" w14:textId="77777777" w:rsidR="00944D7E" w:rsidRDefault="008D594D">
      <w:pPr>
        <w:rPr>
          <w:rFonts w:eastAsia="Yu Mincho"/>
          <w:iCs/>
        </w:rPr>
      </w:pPr>
      <w:r>
        <w:t xml:space="preserve">SIB13 </w:t>
      </w:r>
      <w:r>
        <w:rPr>
          <w:lang w:eastAsia="zh-CN"/>
        </w:rPr>
        <w:t>contains configurations of V2X sidelink communicat</w:t>
      </w:r>
      <w:r>
        <w:rPr>
          <w:lang w:eastAsia="zh-CN"/>
        </w:rPr>
        <w: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 xml:space="preserve">field </w:t>
            </w:r>
            <w:r>
              <w:rPr>
                <w:noProof/>
                <w:lang w:eastAsia="en-GB"/>
              </w:rPr>
              <w:t>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1877" w:name="_Toc60777153"/>
      <w:bookmarkStart w:id="1878" w:name="_Toc90651025"/>
      <w:r>
        <w:t>–</w:t>
      </w:r>
      <w:r>
        <w:tab/>
      </w:r>
      <w:r>
        <w:rPr>
          <w:i/>
          <w:iCs/>
          <w:noProof/>
        </w:rPr>
        <w:t>SIB</w:t>
      </w:r>
      <w:r>
        <w:rPr>
          <w:i/>
          <w:iCs/>
          <w:noProof/>
          <w:lang w:eastAsia="zh-CN"/>
        </w:rPr>
        <w:t>14</w:t>
      </w:r>
      <w:bookmarkEnd w:id="1877"/>
      <w:bookmarkEnd w:id="1878"/>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w:t>
      </w:r>
      <w:r>
        <w:t>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w:t>
      </w:r>
      <w:r>
        <w:t>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w:t>
      </w:r>
      <w:r>
        <w:t>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w:t>
      </w:r>
      <w:r>
        <w:rPr>
          <w:color w:val="808080"/>
        </w:rPr>
        <w:t>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w:t>
            </w:r>
            <w:r>
              <w:rPr>
                <w:i/>
                <w:iCs/>
                <w:lang w:val="sv-SE" w:eastAsia="sv-SE"/>
              </w:rPr>
              <w:t>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w:t>
            </w:r>
            <w:r>
              <w:rPr>
                <w:lang w:eastAsia="sv-SE"/>
              </w:rPr>
              <w:t xml:space="preserv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Each entry in this list can eit</w:t>
            </w:r>
            <w:r>
              <w:rPr>
                <w:lang w:eastAsia="sv-SE"/>
              </w:rPr>
              <w:t xml:space="preserve">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w:t>
            </w:r>
            <w:r>
              <w:rPr>
                <w:i/>
                <w:iCs/>
              </w:rPr>
              <w:t>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w:t>
            </w:r>
            <w:r>
              <w:rPr>
                <w:b/>
                <w:bCs/>
                <w:i/>
                <w:iCs/>
                <w:lang w:eastAsia="zh-CN"/>
              </w:rPr>
              <w:t>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1879"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 xml:space="preserve">r17 ::=               </w:t>
      </w:r>
      <w:r>
        <w:t>SEQUENCE {</w:t>
      </w:r>
    </w:p>
    <w:p w14:paraId="191B0922" w14:textId="77777777" w:rsidR="00944D7E" w:rsidRDefault="008D594D">
      <w:pPr>
        <w:pStyle w:val="PL"/>
      </w:pPr>
      <w:commentRangeStart w:id="1880"/>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880"/>
      <w:r>
        <w:rPr>
          <w:rStyle w:val="CommentReference"/>
          <w:rFonts w:ascii="Times New Roman" w:hAnsi="Times New Roman"/>
          <w:noProof w:val="0"/>
          <w:lang w:eastAsia="ja-JP"/>
        </w:rPr>
        <w:commentReference w:id="1880"/>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w:t>
      </w:r>
      <w:r>
        <w:t xml:space="preserve">EQUENCE (SIZE (1..maxNrofTRS-ResourceSets-r17)) OF TRS-ResourceSet-r17        OPTIONAL,  -- </w:t>
      </w:r>
      <w:commentRangeStart w:id="1881"/>
      <w:r>
        <w:t>Need R</w:t>
      </w:r>
      <w:commentRangeEnd w:id="1881"/>
      <w:r>
        <w:rPr>
          <w:rStyle w:val="CommentReference"/>
          <w:rFonts w:ascii="Times New Roman" w:hAnsi="Times New Roman"/>
          <w:noProof w:val="0"/>
          <w:lang w:eastAsia="ja-JP"/>
        </w:rPr>
        <w:commentReference w:id="1881"/>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 xml:space="preserve">lateNonCriticalExtension    OCTET STRING                                                                   </w:t>
      </w:r>
      <w:r>
        <w:t>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w:t>
      </w:r>
      <w:r>
        <w:t>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w:t>
      </w:r>
      <w:r>
        <w:t>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w:t>
      </w:r>
      <w:r>
        <w:t>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w:t>
      </w:r>
      <w:r>
        <w:t>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w:t>
      </w:r>
      <w:r>
        <w:t>n2, n4},</w:t>
      </w:r>
    </w:p>
    <w:p w14:paraId="7A9BE44F" w14:textId="77777777" w:rsidR="00944D7E" w:rsidRDefault="008D594D">
      <w:pPr>
        <w:pStyle w:val="PL"/>
      </w:pPr>
      <w:r>
        <w:t xml:space="preserve">    </w:t>
      </w:r>
      <w:commentRangeStart w:id="1882"/>
      <w:r>
        <w:t>...</w:t>
      </w:r>
      <w:commentRangeEnd w:id="1882"/>
      <w:r>
        <w:rPr>
          <w:rStyle w:val="CommentReference"/>
          <w:rFonts w:ascii="Times New Roman" w:hAnsi="Times New Roman"/>
          <w:noProof w:val="0"/>
          <w:lang w:eastAsia="ja-JP"/>
        </w:rPr>
        <w:commentReference w:id="1882"/>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 xml:space="preserve">RS configuration of TRS occasion(s) for idle/inactive UE(s), in terms of a list of N&gt;=1 NZP TRS resource set(s). The maximum number of TRS resource </w:t>
            </w:r>
            <w:r>
              <w:rPr>
                <w:noProof/>
                <w:szCs w:val="18"/>
                <w:lang w:eastAsia="en-GB"/>
              </w:rPr>
              <w:t>sets configured by higher layer is 64. If a TRS resource</w:t>
            </w:r>
            <w:commentRangeStart w:id="1883"/>
            <w:commentRangeEnd w:id="1883"/>
            <w:r>
              <w:rPr>
                <w:rStyle w:val="CommentReference"/>
                <w:rFonts w:ascii="Times New Roman" w:hAnsi="Times New Roman"/>
              </w:rPr>
              <w:commentReference w:id="1883"/>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84"/>
            <w:commentRangeEnd w:id="1884"/>
            <w:r>
              <w:rPr>
                <w:rStyle w:val="CommentReference"/>
                <w:rFonts w:ascii="Times New Roman" w:hAnsi="Times New Roman"/>
              </w:rPr>
              <w:commentReference w:id="1884"/>
            </w:r>
            <w:r>
              <w:rPr>
                <w:rFonts w:eastAsia="DengXian"/>
                <w:iCs/>
                <w:color w:val="FF0000"/>
              </w:rPr>
              <w:t xml:space="preserve"> with a TRS configuration but did not yet receive an associated L1-ba</w:t>
            </w:r>
            <w:r>
              <w:rPr>
                <w:rFonts w:eastAsia="DengXian"/>
                <w:iCs/>
                <w:color w:val="FF0000"/>
              </w:rPr>
              <w:t>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 xml:space="preserve">The valid time duration at least for a paging PDCCH based L1 availability </w:t>
            </w:r>
            <w:r>
              <w:rPr>
                <w:szCs w:val="18"/>
              </w:rPr>
              <w:t>indication</w:t>
            </w:r>
            <w:commentRangeStart w:id="1885"/>
            <w:commentRangeEnd w:id="1885"/>
            <w:r>
              <w:rPr>
                <w:rStyle w:val="CommentReference"/>
                <w:rFonts w:ascii="Times New Roman" w:hAnsi="Times New Roman"/>
              </w:rPr>
              <w:commentReference w:id="1885"/>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86"/>
            <w:r>
              <w:rPr>
                <w:rFonts w:eastAsia="DengXian" w:cs="Arial"/>
              </w:rPr>
              <w:t>first symbol in a slot</w:t>
            </w:r>
            <w:commentRangeEnd w:id="1886"/>
            <w:r>
              <w:rPr>
                <w:rStyle w:val="CommentReference"/>
                <w:rFonts w:ascii="Times New Roman" w:hAnsi="Times New Roman"/>
              </w:rPr>
              <w:commentReference w:id="1886"/>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w:t>
            </w:r>
            <w:r>
              <w:t>-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 xml:space="preserve">The periodicity and slot offset </w:t>
            </w:r>
            <w:r>
              <w:t>(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 xml:space="preserve">Power offset (dB) of NZP </w:t>
            </w:r>
            <w:r>
              <w:t>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w:t>
            </w:r>
            <w:r>
              <w:rPr>
                <w:rFonts w:hint="eastAsia"/>
                <w:lang w:eastAsia="zh-CN"/>
              </w:rPr>
              <w:t>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w:t>
            </w:r>
            <w:r>
              <w:rPr>
                <w:szCs w:val="22"/>
                <w:lang w:eastAsia="sv-SE"/>
              </w:rPr>
              <w:t>rresponding TRS resource starts in relation to common resource block #0 (CRB#0) on the common resource block grid.</w:t>
            </w:r>
          </w:p>
        </w:tc>
      </w:tr>
      <w:bookmarkEnd w:id="1879"/>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w:t>
      </w:r>
      <w:r>
        <w:t xml:space="preserve"> onboarding. SIB18 may only be present if there is at least one SNPN that supports either access using credentials from a Credentials Holder or UE onboarding</w:t>
      </w:r>
      <w:commentRangeStart w:id="1887"/>
      <w:r>
        <w:rPr>
          <w:noProof/>
        </w:rPr>
        <w:t>.</w:t>
      </w:r>
      <w:commentRangeEnd w:id="1887"/>
      <w:r>
        <w:rPr>
          <w:rStyle w:val="CommentReference"/>
        </w:rPr>
        <w:commentReference w:id="1887"/>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w:t>
      </w:r>
      <w:r>
        <w:rPr>
          <w:color w:val="993366"/>
        </w:rPr>
        <w:t>L</w:t>
      </w:r>
      <w:r>
        <w:t xml:space="preserve">,   </w:t>
      </w:r>
      <w:r>
        <w:rPr>
          <w:color w:val="808080"/>
        </w:rPr>
        <w:t xml:space="preserve">-- Need </w:t>
      </w:r>
      <w:commentRangeStart w:id="1888"/>
      <w:r>
        <w:rPr>
          <w:color w:val="808080"/>
        </w:rPr>
        <w:t>R</w:t>
      </w:r>
      <w:commentRangeEnd w:id="1888"/>
      <w:r>
        <w:rPr>
          <w:rStyle w:val="CommentReference"/>
          <w:rFonts w:ascii="Times New Roman" w:hAnsi="Times New Roman"/>
          <w:noProof w:val="0"/>
          <w:lang w:eastAsia="ja-JP"/>
        </w:rPr>
        <w:commentReference w:id="1888"/>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w:t>
      </w:r>
      <w:r>
        <w:rPr>
          <w:color w:val="993366"/>
        </w:rPr>
        <w:t>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 xml:space="preserve">field </w:t>
            </w:r>
            <w:r>
              <w:rPr>
                <w:lang w:eastAsia="sv-SE"/>
              </w:rPr>
              <w:t>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89"/>
            <w:r>
              <w:rPr>
                <w:lang w:eastAsia="sv-SE"/>
              </w:rPr>
              <w:t>Each</w:t>
            </w:r>
            <w:commentRangeEnd w:id="1889"/>
            <w:r>
              <w:rPr>
                <w:rStyle w:val="CommentReference"/>
                <w:rFonts w:ascii="Times New Roman" w:hAnsi="Times New Roman"/>
              </w:rPr>
              <w:commentReference w:id="1889"/>
            </w:r>
            <w:r>
              <w:rPr>
                <w:lang w:eastAsia="sv-SE"/>
              </w:rPr>
              <w:t xml:space="preserve"> GIN element contains either one GIN, which is identified by a PLMN ID and a NID, </w:t>
            </w:r>
            <w:commentRangeStart w:id="1890"/>
            <w:r>
              <w:rPr>
                <w:lang w:eastAsia="sv-SE"/>
              </w:rPr>
              <w:t xml:space="preserve">or multiple </w:t>
            </w:r>
            <w:commentRangeEnd w:id="1890"/>
            <w:r>
              <w:rPr>
                <w:rStyle w:val="CommentReference"/>
                <w:rFonts w:ascii="Times New Roman" w:hAnsi="Times New Roman"/>
              </w:rPr>
              <w:commentReference w:id="189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t</w:t>
            </w:r>
            <w:r>
              <w:t xml:space="preserve">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n-th entry in this list corresponds to the n-t</w:t>
            </w:r>
            <w:r>
              <w:rPr>
                <w:lang w:eastAsia="sv-SE"/>
              </w:rPr>
              <w:t xml:space="preserve">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891"/>
            <w:r>
              <w:rPr>
                <w:lang w:eastAsia="sv-SE"/>
              </w:rPr>
              <w:t>0</w:t>
            </w:r>
            <w:commentRangeEnd w:id="1891"/>
            <w:r>
              <w:rPr>
                <w:rStyle w:val="CommentReference"/>
                <w:rFonts w:ascii="Times New Roman" w:hAnsi="Times New Roman"/>
              </w:rPr>
              <w:commentReference w:id="1891"/>
            </w:r>
            <w:r>
              <w:rPr>
                <w:lang w:eastAsia="sv-SE"/>
              </w:rPr>
              <w:t>, the s</w:t>
            </w:r>
            <w:r>
              <w:rPr>
                <w:lang w:eastAsia="sv-SE"/>
              </w:rPr>
              <w:t xml:space="preserve">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892"/>
      <w:r>
        <w:t>SIB19-r17</w:t>
      </w:r>
      <w:commentRangeEnd w:id="1892"/>
      <w:r>
        <w:rPr>
          <w:rStyle w:val="CommentReference"/>
          <w:rFonts w:ascii="Times New Roman" w:hAnsi="Times New Roman"/>
          <w:noProof w:val="0"/>
          <w:lang w:eastAsia="ja-JP"/>
        </w:rPr>
        <w:commentReference w:id="1892"/>
      </w:r>
      <w:r>
        <w:t xml:space="preserve"> ::= SEQUENCE {</w:t>
      </w:r>
    </w:p>
    <w:p w14:paraId="4CF65B3A" w14:textId="77777777" w:rsidR="00944D7E" w:rsidRDefault="008D594D">
      <w:pPr>
        <w:pStyle w:val="PL"/>
      </w:pPr>
      <w:r>
        <w:t xml:space="preserve">    </w:t>
      </w:r>
      <w:bookmarkStart w:id="1893" w:name="OLE_LINK144"/>
      <w:bookmarkStart w:id="1894" w:name="OLE_LINK143"/>
      <w:bookmarkStart w:id="1895" w:name="OLE_LINK145"/>
      <w:r>
        <w:t>ntn-Config</w:t>
      </w:r>
      <w:bookmarkEnd w:id="1893"/>
      <w:bookmarkEnd w:id="1894"/>
      <w:bookmarkEnd w:id="1895"/>
      <w:r>
        <w:t xml:space="preserve">                               NTN-Config-r17                                  </w:t>
      </w:r>
      <w:commentRangeStart w:id="1896"/>
      <w:r>
        <w:t>OPTIONAL</w:t>
      </w:r>
      <w:commentRangeEnd w:id="1896"/>
      <w:r>
        <w:rPr>
          <w:rStyle w:val="CommentReference"/>
          <w:rFonts w:ascii="Times New Roman" w:hAnsi="Times New Roman"/>
          <w:noProof w:val="0"/>
          <w:lang w:eastAsia="ja-JP"/>
        </w:rPr>
        <w:commentReference w:id="1896"/>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897" w:name="_Hlk94000021"/>
      <w:commentRangeStart w:id="1898"/>
      <w:r>
        <w:t>Refe</w:t>
      </w:r>
      <w:commentRangeEnd w:id="1898"/>
      <w:r>
        <w:rPr>
          <w:rStyle w:val="CommentReference"/>
          <w:rFonts w:ascii="Times New Roman" w:hAnsi="Times New Roman"/>
          <w:noProof w:val="0"/>
          <w:lang w:eastAsia="ja-JP"/>
        </w:rPr>
        <w:commentReference w:id="1898"/>
      </w:r>
      <w:r>
        <w:t xml:space="preserve">renceLocation-r17                           </w:t>
      </w:r>
      <w:bookmarkEnd w:id="1897"/>
      <w:r>
        <w:t>OPTIONAL,       -- Need R</w:t>
      </w:r>
    </w:p>
    <w:p w14:paraId="7A1AC56C" w14:textId="77777777" w:rsidR="00944D7E" w:rsidRDefault="008D594D">
      <w:pPr>
        <w:pStyle w:val="PL"/>
      </w:pPr>
      <w:r>
        <w:t xml:space="preserve">    </w:t>
      </w:r>
      <w:commentRangeStart w:id="1899"/>
      <w:r>
        <w:t>ta-Report-r</w:t>
      </w:r>
      <w:r>
        <w:t>17</w:t>
      </w:r>
      <w:commentRangeEnd w:id="1899"/>
      <w:r>
        <w:rPr>
          <w:rStyle w:val="CommentReference"/>
          <w:rFonts w:ascii="Times New Roman" w:hAnsi="Times New Roman"/>
          <w:noProof w:val="0"/>
          <w:lang w:eastAsia="ja-JP"/>
        </w:rPr>
        <w:commentReference w:id="1899"/>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ReferenceLocation-r17 ::= ENUMERATE</w:t>
      </w:r>
      <w:r>
        <w:t xml:space="preserve">D { ffs }                 -- </w:t>
      </w:r>
      <w:commentRangeStart w:id="1900"/>
      <w:r>
        <w:t>FFS</w:t>
      </w:r>
      <w:commentRangeEnd w:id="1900"/>
      <w:r>
        <w:rPr>
          <w:rStyle w:val="CommentReference"/>
          <w:rFonts w:ascii="Times New Roman" w:hAnsi="Times New Roman"/>
          <w:noProof w:val="0"/>
          <w:lang w:eastAsia="ja-JP"/>
        </w:rPr>
        <w:commentReference w:id="1900"/>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01"/>
            <w:commentRangeEnd w:id="1901"/>
            <w:r>
              <w:rPr>
                <w:rStyle w:val="CommentReference"/>
                <w:rFonts w:ascii="Times New Roman" w:hAnsi="Times New Roman"/>
              </w:rPr>
              <w:commentReference w:id="1901"/>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02"/>
            <w:commentRangeEnd w:id="1902"/>
            <w:r>
              <w:rPr>
                <w:rStyle w:val="CommentReference"/>
                <w:rFonts w:ascii="Times New Roman" w:hAnsi="Times New Roman"/>
              </w:rPr>
              <w:commentReference w:id="1902"/>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03"/>
            <w:r>
              <w:t>FFS</w:t>
            </w:r>
            <w:commentRangeEnd w:id="1903"/>
            <w:r>
              <w:rPr>
                <w:rStyle w:val="CommentReference"/>
                <w:rFonts w:ascii="Times New Roman" w:hAnsi="Times New Roman"/>
              </w:rPr>
              <w:commentReference w:id="1903"/>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04"/>
            <w:commentRangeEnd w:id="1904"/>
            <w:r>
              <w:rPr>
                <w:rStyle w:val="CommentReference"/>
                <w:rFonts w:ascii="Times New Roman" w:hAnsi="Times New Roman"/>
              </w:rPr>
              <w:commentReference w:id="1904"/>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counts the number of UTC seconds in 10 ms units since 00:00:00 on Gregorian calendar date 1 January, 1900 (midnight </w:t>
            </w:r>
            <w:r>
              <w:rPr>
                <w:szCs w:val="22"/>
                <w:lang w:eastAsia="en-US"/>
              </w:rPr>
              <w:t>between Sunday, December 31, 1899 and Monday, January 1, 1900).</w:t>
            </w:r>
            <w:commentRangeStart w:id="1905"/>
            <w:r>
              <w:t>FFS</w:t>
            </w:r>
            <w:commentRangeEnd w:id="1905"/>
            <w:r>
              <w:rPr>
                <w:rStyle w:val="CommentReference"/>
                <w:rFonts w:ascii="Times New Roman" w:hAnsi="Times New Roman"/>
              </w:rPr>
              <w:commentReference w:id="1905"/>
            </w:r>
            <w:r>
              <w:t>”</w:t>
            </w:r>
            <w:r>
              <w:rPr>
                <w:szCs w:val="22"/>
                <w:lang w:eastAsia="en-US"/>
              </w:rPr>
              <w:t xml:space="preserve"> </w:t>
            </w:r>
            <w:commentRangeStart w:id="1906"/>
            <w:commentRangeEnd w:id="1906"/>
            <w:r>
              <w:rPr>
                <w:rStyle w:val="CommentReference"/>
                <w:rFonts w:ascii="Times New Roman" w:hAnsi="Times New Roman"/>
              </w:rPr>
              <w:commentReference w:id="1906"/>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should neither result in system information change notifications nor in a modificatio</w:t>
            </w:r>
            <w:r>
              <w:rPr>
                <w:szCs w:val="22"/>
                <w:lang w:eastAsia="en-US"/>
              </w:rPr>
              <w:t xml:space="preserve">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907"/>
            <w:commentRangeEnd w:id="1907"/>
            <w:r>
              <w:rPr>
                <w:rStyle w:val="CommentReference"/>
                <w:rFonts w:ascii="Times New Roman" w:hAnsi="Times New Roman"/>
              </w:rPr>
              <w:commentReference w:id="1907"/>
            </w:r>
          </w:p>
        </w:tc>
      </w:tr>
    </w:tbl>
    <w:p w14:paraId="51EC33E0" w14:textId="77777777" w:rsidR="00944D7E" w:rsidRDefault="00944D7E"/>
    <w:p w14:paraId="6D8F0C96" w14:textId="77777777" w:rsidR="00944D7E" w:rsidRDefault="008D594D">
      <w:pPr>
        <w:pStyle w:val="Heading4"/>
        <w:rPr>
          <w:noProof/>
          <w:lang w:eastAsia="zh-CN"/>
        </w:rPr>
      </w:pPr>
      <w:bookmarkStart w:id="1908" w:name="_Toc46483493"/>
      <w:bookmarkStart w:id="1909" w:name="_Toc20487262"/>
      <w:bookmarkStart w:id="1910" w:name="_Toc29343696"/>
      <w:bookmarkStart w:id="1911" w:name="_Toc36846760"/>
      <w:bookmarkStart w:id="1912" w:name="_Toc36939413"/>
      <w:bookmarkStart w:id="1913" w:name="_Toc46482259"/>
      <w:bookmarkStart w:id="1914" w:name="_Toc29342557"/>
      <w:bookmarkStart w:id="1915" w:name="_Toc36810396"/>
      <w:bookmarkStart w:id="1916" w:name="_Toc36566958"/>
      <w:bookmarkStart w:id="1917" w:name="_Toc46481025"/>
      <w:bookmarkStart w:id="1918" w:name="_Toc37082393"/>
      <w:r>
        <w:rPr>
          <w:noProof/>
          <w:lang w:eastAsia="zh-CN"/>
        </w:rPr>
        <w:t>–</w:t>
      </w:r>
      <w:r>
        <w:rPr>
          <w:noProof/>
          <w:lang w:eastAsia="zh-CN"/>
        </w:rPr>
        <w:tab/>
      </w:r>
      <w:r>
        <w:rPr>
          <w:i/>
          <w:noProof/>
          <w:lang w:eastAsia="zh-CN"/>
        </w:rPr>
        <w:t>SIB</w:t>
      </w:r>
      <w:bookmarkEnd w:id="1908"/>
      <w:bookmarkEnd w:id="1909"/>
      <w:bookmarkEnd w:id="1910"/>
      <w:bookmarkEnd w:id="1911"/>
      <w:bookmarkEnd w:id="1912"/>
      <w:bookmarkEnd w:id="1913"/>
      <w:bookmarkEnd w:id="1914"/>
      <w:bookmarkEnd w:id="1915"/>
      <w:bookmarkEnd w:id="1916"/>
      <w:bookmarkEnd w:id="1917"/>
      <w:bookmarkEnd w:id="1918"/>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w:t>
      </w:r>
      <w:r>
        <w:t>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w:t>
      </w:r>
      <w:r>
        <w:t xml:space="preserve">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w:t>
      </w:r>
      <w:r>
        <w:t xml:space="preserve">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r>
        <w:t>,</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Defines periodically appearing boundaries, i.e. radio frames for whic</w:t>
            </w:r>
            <w:r>
              <w:rPr>
                <w:lang w:eastAsia="en-GB"/>
              </w:rPr>
              <w:t xml:space="preserve">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w:t>
            </w:r>
            <w:r>
              <w:rPr>
                <w:lang w:eastAsia="en-GB"/>
              </w:rPr>
              <w:t>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w:t>
            </w:r>
            <w:r>
              <w:rPr>
                <w:lang w:eastAsia="en-GB"/>
              </w:rPr>
              <w:t>.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w:t>
      </w:r>
      <w:r>
        <w:t xml:space="preserve">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w:t>
            </w:r>
            <w:r>
              <w:rPr>
                <w:iCs/>
                <w:lang w:eastAsia="en-GB"/>
              </w:rPr>
              <w:t>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w:t>
            </w:r>
            <w:r>
              <w:rPr>
                <w:i/>
                <w:lang w:eastAsia="en-GB"/>
              </w:rPr>
              <w:t>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1919" w:name="_Toc60777154"/>
      <w:bookmarkStart w:id="1920" w:name="_Toc90651026"/>
      <w:r>
        <w:t>6.3.1a</w:t>
      </w:r>
      <w:r>
        <w:tab/>
        <w:t>Positioning System information blocks</w:t>
      </w:r>
      <w:bookmarkEnd w:id="1919"/>
      <w:bookmarkEnd w:id="1920"/>
    </w:p>
    <w:p w14:paraId="143D8BBA" w14:textId="77777777" w:rsidR="00944D7E" w:rsidRDefault="008D594D">
      <w:pPr>
        <w:pStyle w:val="Heading4"/>
      </w:pPr>
      <w:bookmarkStart w:id="1921" w:name="_Toc60777155"/>
      <w:bookmarkStart w:id="1922" w:name="_Toc90651027"/>
      <w:r>
        <w:rPr>
          <w:rFonts w:eastAsia="SimSun"/>
        </w:rPr>
        <w:t>–</w:t>
      </w:r>
      <w:r>
        <w:rPr>
          <w:rFonts w:eastAsia="SimSun"/>
        </w:rPr>
        <w:tab/>
      </w:r>
      <w:r>
        <w:rPr>
          <w:i/>
        </w:rPr>
        <w:t>PosSystemInformation-r16-IEs</w:t>
      </w:r>
      <w:bookmarkEnd w:id="1921"/>
      <w:bookmarkEnd w:id="1922"/>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w:t>
      </w:r>
      <w:r>
        <w:t>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w:t>
      </w:r>
      <w:r>
        <w:t>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w:t>
      </w: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w:t>
      </w:r>
      <w:r>
        <w:t>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w:t>
      </w:r>
      <w:r>
        <w:t>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w:t>
      </w:r>
      <w:r>
        <w:t xml:space="preserve">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w:t>
      </w:r>
      <w:r>
        <w:t xml:space="preserve">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w:t>
      </w: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xml:space="preserve">-- </w:t>
      </w:r>
      <w:r>
        <w:t>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1923" w:name="_Toc60777156"/>
      <w:bookmarkStart w:id="1924" w:name="_Toc90651028"/>
      <w:r>
        <w:rPr>
          <w:rFonts w:eastAsia="SimSun"/>
        </w:rPr>
        <w:t>–</w:t>
      </w:r>
      <w:r>
        <w:rPr>
          <w:rFonts w:eastAsia="SimSun"/>
        </w:rPr>
        <w:tab/>
      </w:r>
      <w:r>
        <w:rPr>
          <w:rFonts w:eastAsia="SimSun"/>
          <w:i/>
          <w:noProof/>
        </w:rPr>
        <w:t>PosSI-SchedulingInfo</w:t>
      </w:r>
      <w:bookmarkEnd w:id="1923"/>
      <w:bookmarkEnd w:id="1924"/>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w:t>
      </w:r>
      <w:r>
        <w:t>)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w:t>
      </w:r>
      <w:r>
        <w: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w:t>
      </w:r>
      <w:r>
        <w:t>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w:t>
      </w:r>
      <w:r>
        <w:t>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w:t>
      </w:r>
      <w:r>
        <w:t>-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w:t>
      </w:r>
      <w:r>
        <w:t xml:space="preserve">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w:t>
      </w:r>
      <w:r>
        <w:t>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w:t>
      </w:r>
      <w:r>
        <w:t>, posSibType4-1,</w:t>
      </w:r>
    </w:p>
    <w:p w14:paraId="2F3B6695" w14:textId="77777777" w:rsidR="00944D7E" w:rsidRDefault="008D594D">
      <w:pPr>
        <w:pStyle w:val="PL"/>
      </w:pPr>
      <w:r>
        <w:t xml:space="preserve">                                              posSibType5-1,posSibType6-1, posSibType6-2, posSibType6-3,</w:t>
      </w:r>
      <w:commentRangeStart w:id="1925"/>
      <w:r>
        <w:t>...</w:t>
      </w:r>
      <w:commentRangeEnd w:id="1925"/>
      <w:r>
        <w:rPr>
          <w:rStyle w:val="CommentReference"/>
          <w:rFonts w:ascii="Times New Roman" w:hAnsi="Times New Roman"/>
          <w:noProof w:val="0"/>
          <w:lang w:eastAsia="ja-JP"/>
        </w:rPr>
        <w:commentReference w:id="1925"/>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w:t>
      </w:r>
      <w:r>
        <w:t>=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 xml:space="preserve">Indicates that a posSIB is area specific. If the field is </w:t>
            </w:r>
            <w:r>
              <w:rPr>
                <w:szCs w:val="22"/>
              </w:rPr>
              <w:t>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Indi</w:t>
            </w:r>
            <w:r>
              <w:rPr>
                <w:szCs w:val="22"/>
                <w:lang w:eastAsia="sv-SE"/>
              </w:rPr>
              <w:t xml:space="preserve">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Configuration of Msg1 resources that the UE uses for requesting SI-messages f</w:t>
            </w:r>
            <w:r>
              <w:t xml:space="preserve">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w:t>
            </w:r>
            <w:r>
              <w:rPr>
                <w:lang w:eastAsia="en-GB"/>
              </w:rPr>
              <w:t xml:space="preserve">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w:t>
            </w:r>
            <w:r>
              <w:rPr>
                <w:lang w:eastAsia="sv-SE"/>
              </w:rPr>
              <w:t>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xml:space="preserve">. It is absent </w:t>
            </w:r>
            <w:r>
              <w:rPr>
                <w:lang w:eastAsia="en-GB"/>
              </w:rPr>
              <w:t>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xml:space="preserve">. It is absent </w:t>
            </w:r>
            <w:r>
              <w:rPr>
                <w:lang w:eastAsia="en-GB"/>
              </w:rPr>
              <w:t>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1926" w:name="_Toc60777157"/>
      <w:bookmarkStart w:id="1927" w:name="_Toc90651029"/>
      <w:r>
        <w:rPr>
          <w:rFonts w:eastAsia="SimSun"/>
        </w:rPr>
        <w:t>–</w:t>
      </w:r>
      <w:r>
        <w:rPr>
          <w:rFonts w:eastAsia="SimSun"/>
        </w:rPr>
        <w:tab/>
      </w:r>
      <w:r>
        <w:rPr>
          <w:rFonts w:eastAsia="SimSun"/>
          <w:i/>
          <w:noProof/>
        </w:rPr>
        <w:t>SIBpos</w:t>
      </w:r>
      <w:bookmarkEnd w:id="1926"/>
      <w:bookmarkEnd w:id="1927"/>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1928" w:name="_Toc60777158"/>
      <w:bookmarkStart w:id="1929" w:name="_Toc90651030"/>
      <w:bookmarkStart w:id="1930" w:name="_Hlk54206873"/>
      <w:r>
        <w:t>6.3.2</w:t>
      </w:r>
      <w:r>
        <w:tab/>
        <w:t>Radio resource control information elements</w:t>
      </w:r>
      <w:bookmarkEnd w:id="1928"/>
      <w:bookmarkEnd w:id="1929"/>
    </w:p>
    <w:p w14:paraId="53A83C5F" w14:textId="77777777" w:rsidR="00944D7E" w:rsidRDefault="008D594D">
      <w:pPr>
        <w:pStyle w:val="Heading4"/>
      </w:pPr>
      <w:bookmarkStart w:id="1931" w:name="_Toc60777159"/>
      <w:bookmarkStart w:id="1932" w:name="_Toc90651031"/>
      <w:bookmarkEnd w:id="1930"/>
      <w:r>
        <w:t>–</w:t>
      </w:r>
      <w:r>
        <w:tab/>
      </w:r>
      <w:r>
        <w:rPr>
          <w:i/>
        </w:rPr>
        <w:t>AdditionalSpectrumEmission</w:t>
      </w:r>
      <w:bookmarkEnd w:id="1931"/>
      <w:bookmarkEnd w:id="1932"/>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w:t>
      </w:r>
      <w:r>
        <w:t>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1933" w:name="_Toc60777160"/>
      <w:bookmarkStart w:id="1934" w:name="_Toc90651032"/>
      <w:r>
        <w:t>–</w:t>
      </w:r>
      <w:r>
        <w:tab/>
      </w:r>
      <w:r>
        <w:rPr>
          <w:i/>
        </w:rPr>
        <w:t>Alpha</w:t>
      </w:r>
      <w:bookmarkEnd w:id="1933"/>
      <w:bookmarkEnd w:id="1934"/>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w:t>
      </w:r>
      <w:r>
        <w:t xml:space="preserve">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 xml:space="preserve">Alpha ::=               </w:t>
      </w:r>
      <w:r>
        <w:t xml:space="preserve">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1935" w:name="_Toc60777161"/>
      <w:bookmarkStart w:id="1936" w:name="_Toc90651033"/>
      <w:r>
        <w:t>–</w:t>
      </w:r>
      <w:r>
        <w:tab/>
      </w:r>
      <w:r>
        <w:rPr>
          <w:i/>
        </w:rPr>
        <w:t>AMF-Identifier</w:t>
      </w:r>
      <w:bookmarkEnd w:id="1935"/>
      <w:bookmarkEnd w:id="1936"/>
    </w:p>
    <w:p w14:paraId="5D612428" w14:textId="77777777" w:rsidR="00944D7E" w:rsidRDefault="008D594D">
      <w:r>
        <w:t xml:space="preserve">The IE </w:t>
      </w:r>
      <w:r>
        <w:rPr>
          <w:i/>
        </w:rPr>
        <w:t xml:space="preserve">AMF-Identifier </w:t>
      </w:r>
      <w:r>
        <w:t xml:space="preserve">(AMFI) comprises of an AMF Region ID, an AMF Set ID and an AMF Pointer as specified in TS </w:t>
      </w:r>
      <w:r>
        <w:t>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1937" w:name="_Toc60777162"/>
      <w:bookmarkStart w:id="1938" w:name="_Toc90651034"/>
      <w:r>
        <w:t>–</w:t>
      </w:r>
      <w:r>
        <w:tab/>
      </w:r>
      <w:r>
        <w:rPr>
          <w:i/>
          <w:noProof/>
        </w:rPr>
        <w:t>ARFCN-ValueEUTRA</w:t>
      </w:r>
      <w:bookmarkEnd w:id="1937"/>
      <w:bookmarkEnd w:id="1938"/>
    </w:p>
    <w:p w14:paraId="26492A76" w14:textId="77777777" w:rsidR="00944D7E" w:rsidRDefault="008D594D">
      <w:pPr>
        <w:rPr>
          <w:iCs/>
        </w:rPr>
      </w:pPr>
      <w:r>
        <w:t xml:space="preserve">The IE </w:t>
      </w:r>
      <w:r>
        <w:rPr>
          <w:i/>
          <w:noProof/>
        </w:rPr>
        <w:t>ARFCN-ValueEUTRA</w:t>
      </w:r>
      <w:r>
        <w:rPr>
          <w:iCs/>
        </w:rPr>
        <w:t xml:space="preserve"> is u</w:t>
      </w:r>
      <w:r>
        <w:rPr>
          <w:iCs/>
        </w:rPr>
        <w:t>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 xml:space="preserve">ARFCN-ValueEUTRA ::=              </w:t>
      </w:r>
      <w:r>
        <w:t xml:space="preserve">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1939" w:name="_Toc60777163"/>
      <w:bookmarkStart w:id="1940" w:name="_Toc90651035"/>
      <w:r>
        <w:t>–</w:t>
      </w:r>
      <w:r>
        <w:tab/>
      </w:r>
      <w:r>
        <w:rPr>
          <w:i/>
        </w:rPr>
        <w:t>ARFCN-ValueNR</w:t>
      </w:r>
      <w:bookmarkEnd w:id="1939"/>
      <w:bookmarkEnd w:id="1940"/>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w:t>
      </w:r>
      <w:r>
        <w:t>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1941" w:name="_Toc60777164"/>
      <w:bookmarkStart w:id="1942" w:name="_Toc90651036"/>
      <w:r>
        <w:t>–</w:t>
      </w:r>
      <w:r>
        <w:tab/>
      </w:r>
      <w:r>
        <w:rPr>
          <w:i/>
          <w:noProof/>
        </w:rPr>
        <w:t>ARFCN-ValueUTRA-FDD</w:t>
      </w:r>
      <w:bookmarkEnd w:id="1941"/>
      <w:bookmarkEnd w:id="1942"/>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w:t>
      </w:r>
      <w:r>
        <w:t>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1943" w:name="_Toc60777165"/>
      <w:bookmarkStart w:id="1944" w:name="_Toc90651037"/>
      <w:r>
        <w:t>–</w:t>
      </w:r>
      <w:r>
        <w:tab/>
      </w:r>
      <w:r>
        <w:rPr>
          <w:i/>
          <w:iCs/>
        </w:rPr>
        <w:t>AvailabilityCombinationsPerCell</w:t>
      </w:r>
      <w:bookmarkEnd w:id="1943"/>
      <w:bookmarkEnd w:id="1944"/>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w:t>
      </w:r>
      <w:r>
        <w:t xml:space="preserve">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w:t>
      </w: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w:t>
      </w:r>
      <w:r>
        <w:t>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45"/>
      <w:r>
        <w:t>availabilityCombinationsRBGroups-r17</w:t>
      </w:r>
      <w:commentRangeEnd w:id="1945"/>
      <w:r>
        <w:rPr>
          <w:rStyle w:val="CommentReference"/>
          <w:rFonts w:ascii="Times New Roman" w:hAnsi="Times New Roman"/>
          <w:noProof w:val="0"/>
          <w:lang w:eastAsia="ja-JP"/>
        </w:rPr>
        <w:commentReference w:id="1945"/>
      </w:r>
      <w:r>
        <w:t xml:space="preserve">    SEQUENCE (SIZE (1..maxNrofAvailabilityCombinationsPerSet-r16)) OF AvailabilityCombination-</w:t>
      </w:r>
      <w:commentRangeStart w:id="1946"/>
      <w:r>
        <w:t>r17</w:t>
      </w:r>
      <w:commentRangeEnd w:id="1946"/>
      <w:r>
        <w:rPr>
          <w:rStyle w:val="CommentReference"/>
          <w:rFonts w:ascii="Times New Roman" w:hAnsi="Times New Roman"/>
          <w:noProof w:val="0"/>
          <w:lang w:eastAsia="ja-JP"/>
        </w:rPr>
        <w:commentReference w:id="1946"/>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w:t>
      </w:r>
      <w:r>
        <w:t>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w:t>
      </w:r>
      <w:r>
        <w: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w:t>
      </w:r>
      <w:r>
        <w:t>Group-r17      OPTIONAL, -- Need M</w:t>
      </w:r>
      <w:commentRangeStart w:id="1947"/>
      <w:commentRangeEnd w:id="1947"/>
      <w:r>
        <w:rPr>
          <w:rStyle w:val="CommentReference"/>
          <w:rFonts w:ascii="Times New Roman" w:hAnsi="Times New Roman"/>
          <w:noProof w:val="0"/>
          <w:lang w:eastAsia="ja-JP"/>
        </w:rPr>
        <w:commentReference w:id="1947"/>
      </w:r>
    </w:p>
    <w:p w14:paraId="4CF143E9" w14:textId="77777777" w:rsidR="00944D7E" w:rsidRDefault="008D594D">
      <w:pPr>
        <w:pStyle w:val="PL"/>
      </w:pPr>
      <w:r>
        <w:t xml:space="preserve">    resourceAvailability-</w:t>
      </w:r>
      <w:commentRangeStart w:id="1948"/>
      <w:r>
        <w:t>r16</w:t>
      </w:r>
      <w:commentRangeEnd w:id="1948"/>
      <w:r>
        <w:rPr>
          <w:rStyle w:val="CommentReference"/>
          <w:rFonts w:ascii="Times New Roman" w:hAnsi="Times New Roman"/>
          <w:noProof w:val="0"/>
          <w:lang w:eastAsia="ja-JP"/>
        </w:rPr>
        <w:commentReference w:id="1948"/>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49"/>
      <w:r>
        <w:t>7</w:t>
      </w:r>
      <w:commentRangeEnd w:id="1949"/>
      <w:r>
        <w:rPr>
          <w:rStyle w:val="CommentReference"/>
          <w:rFonts w:ascii="Times New Roman" w:hAnsi="Times New Roman"/>
          <w:noProof w:val="0"/>
          <w:lang w:eastAsia="ja-JP"/>
        </w:rPr>
        <w:commentReference w:id="1949"/>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w:t>
      </w: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w:t>
            </w:r>
            <w:r>
              <w:rPr>
                <w:szCs w:val="22"/>
              </w:rPr>
              <w:t xml:space="preserve">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 xml:space="preserve">Indicates the RB set groups configured for the availability combination. Each </w:t>
            </w:r>
            <w:r>
              <w:rPr>
                <w:lang w:eastAsia="x-none"/>
              </w:rPr>
              <w:t>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50"/>
            <w:r>
              <w:rPr>
                <w:b/>
                <w:bCs/>
                <w:i/>
                <w:iCs/>
                <w:lang w:eastAsia="x-none"/>
              </w:rPr>
              <w:t>rbSets</w:t>
            </w:r>
            <w:commentRangeEnd w:id="1950"/>
            <w:r>
              <w:rPr>
                <w:rStyle w:val="CommentReference"/>
                <w:rFonts w:ascii="Times New Roman" w:hAnsi="Times New Roman"/>
              </w:rPr>
              <w:commentReference w:id="1950"/>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r>
              <w:rPr>
                <w:rFonts w:cs="Arial"/>
                <w:szCs w:val="18"/>
                <w:lang w:eastAsia="zh-CN"/>
              </w:rPr>
              <w:t>.</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1951" w:name="_Toc60777166"/>
      <w:bookmarkStart w:id="1952" w:name="_Toc90651038"/>
      <w:r>
        <w:t>–</w:t>
      </w:r>
      <w:r>
        <w:tab/>
      </w:r>
      <w:r>
        <w:rPr>
          <w:i/>
        </w:rPr>
        <w:t>AvailabilityIndicator</w:t>
      </w:r>
      <w:bookmarkEnd w:id="1951"/>
      <w:bookmarkEnd w:id="1952"/>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w:t>
      </w:r>
      <w:r>
        <w:t>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w:t>
      </w:r>
      <w:r>
        <w: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w:t>
            </w:r>
            <w:r>
              <w:rPr>
                <w:szCs w:val="22"/>
                <w:lang w:eastAsia="sv-SE"/>
              </w:rPr>
              <w:t>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 xml:space="preserve">Total length of the DCI payload scrambled with ai-RNTI (see TS 38.213 </w:t>
            </w:r>
            <w:r>
              <w:rPr>
                <w:szCs w:val="22"/>
                <w:lang w:eastAsia="sv-SE"/>
              </w:rPr>
              <w:t>[13]).</w:t>
            </w:r>
          </w:p>
        </w:tc>
      </w:tr>
    </w:tbl>
    <w:p w14:paraId="6B7AD83C" w14:textId="77777777" w:rsidR="00944D7E" w:rsidRDefault="00944D7E"/>
    <w:p w14:paraId="62C6673D" w14:textId="77777777" w:rsidR="00944D7E" w:rsidRDefault="008D594D">
      <w:pPr>
        <w:pStyle w:val="Heading4"/>
        <w:rPr>
          <w:rFonts w:eastAsia="SimSun"/>
        </w:rPr>
      </w:pPr>
      <w:bookmarkStart w:id="1953" w:name="_Toc60777167"/>
      <w:bookmarkStart w:id="1954" w:name="_Toc90651039"/>
      <w:r>
        <w:rPr>
          <w:rFonts w:eastAsia="SimSun"/>
        </w:rPr>
        <w:t>–</w:t>
      </w:r>
      <w:r>
        <w:rPr>
          <w:rFonts w:eastAsia="SimSun"/>
        </w:rPr>
        <w:tab/>
      </w:r>
      <w:r>
        <w:rPr>
          <w:rFonts w:eastAsia="SimSun"/>
          <w:i/>
        </w:rPr>
        <w:t>BAP-RoutingID</w:t>
      </w:r>
      <w:bookmarkEnd w:id="1953"/>
      <w:bookmarkEnd w:id="1954"/>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 xml:space="preserve">The ID of a destination IAB-node or </w:t>
            </w:r>
            <w:r>
              <w:rPr>
                <w:bCs/>
                <w:lang w:eastAsia="sv-SE"/>
              </w:rPr>
              <w:t>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1955" w:name="_Toc60777168"/>
      <w:bookmarkStart w:id="1956" w:name="_Toc90651040"/>
      <w:r>
        <w:rPr>
          <w:i/>
        </w:rPr>
        <w:t>–</w:t>
      </w:r>
      <w:r>
        <w:rPr>
          <w:i/>
        </w:rPr>
        <w:tab/>
        <w:t>BeamFailureRecoveryConfig</w:t>
      </w:r>
      <w:bookmarkEnd w:id="1955"/>
      <w:bookmarkEnd w:id="1956"/>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w:t>
      </w:r>
      <w:r>
        <w:t>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w:t>
      </w:r>
      <w:r>
        <w:t>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w:t>
      </w:r>
      <w:r>
        <w:t>,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w:t>
      </w:r>
      <w:r>
        <w:t>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w:t>
      </w:r>
      <w:r>
        <w:t>a-Prioritization                   RA-Prioritization                                                         OPTIONAL, -- Need R</w:t>
      </w:r>
    </w:p>
    <w:p w14:paraId="4980535E" w14:textId="77777777" w:rsidR="00944D7E" w:rsidRDefault="008D594D">
      <w:pPr>
        <w:pStyle w:val="PL"/>
      </w:pPr>
      <w:r>
        <w:t xml:space="preserve">    beamFailureRecoveryTimer            ENUMERATED {ms10, ms20, ms40, ms60, ms80, ms100, ms150, ms200}            OPTIONAL, -- </w:t>
      </w:r>
      <w:r>
        <w:t>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w:t>
      </w:r>
      <w:r>
        <w:t xml:space="preserve">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w:t>
      </w:r>
      <w:r>
        <w:t xml:space="preserv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w:t>
      </w:r>
      <w:r>
        <w:t>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w:t>
      </w:r>
      <w:r>
        <w:t>.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 xml:space="preserve">candidateBeamRSList, </w:t>
            </w:r>
            <w:r>
              <w:rPr>
                <w:b/>
                <w:i/>
                <w:szCs w:val="22"/>
                <w:lang w:eastAsia="sv-SE"/>
              </w:rPr>
              <w:t>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w:t>
            </w:r>
            <w:r>
              <w:rPr>
                <w:i/>
                <w:iCs/>
                <w:szCs w:val="22"/>
              </w:rPr>
              <w:t>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w:t>
            </w:r>
            <w:r>
              <w:rPr>
                <w:i/>
                <w:szCs w:val="22"/>
                <w:lang w:eastAsia="sv-SE"/>
              </w:rPr>
              <w: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w:t>
            </w:r>
            <w:r>
              <w:rPr>
                <w:szCs w:val="22"/>
                <w:lang w:eastAsia="sv-SE"/>
              </w:rPr>
              <w:t xml:space="preserve">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w:t>
            </w:r>
            <w:r>
              <w:rPr>
                <w:szCs w:val="22"/>
                <w:lang w:eastAsia="sv-SE"/>
              </w:rPr>
              <w:t>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 xml:space="preserve">L1-RSRP threshold used for determining whether a candidate beam may be used by the UE to attempt contention free random access to recover from </w:t>
            </w:r>
            <w:r>
              <w:rPr>
                <w:szCs w:val="22"/>
                <w:lang w:eastAsia="sv-SE"/>
              </w:rPr>
              <w:t>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 xml:space="preserve">Parameters which apply for prioritized 2-step random access </w:t>
            </w:r>
            <w:r>
              <w:rPr>
                <w:bCs/>
                <w:iCs/>
                <w:szCs w:val="22"/>
                <w:lang w:eastAsia="sv-SE"/>
              </w:rPr>
              <w:t>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 xml:space="preserve">random access </w:t>
            </w:r>
            <w:r>
              <w:t>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w:t>
            </w:r>
            <w:r>
              <w:rPr>
                <w:szCs w:val="22"/>
                <w:lang w:eastAsia="sv-SE"/>
              </w:rPr>
              <w:t xml:space="preserve">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w:t>
            </w:r>
            <w:r>
              <w:rPr>
                <w:b/>
                <w:i/>
                <w:szCs w:val="22"/>
                <w:lang w:eastAsia="sv-SE"/>
              </w:rPr>
              <w:t>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 xml:space="preserve">Number of SSBs per RACH </w:t>
            </w:r>
            <w:r>
              <w:rPr>
                <w:szCs w:val="22"/>
                <w:lang w:eastAsia="sv-SE"/>
              </w:rPr>
              <w:t>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w:t>
            </w:r>
            <w:r>
              <w:rPr>
                <w:szCs w:val="22"/>
                <w:lang w:eastAsia="sv-SE"/>
              </w:rPr>
              <w:t>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w:t>
            </w:r>
            <w:r>
              <w:rPr>
                <w:szCs w:val="22"/>
                <w:lang w:eastAsia="sv-SE"/>
              </w:rPr>
              <w:t>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 xml:space="preserve">If the field is absent the UE uses the RA occasion associated with the </w:t>
            </w:r>
            <w:r>
              <w:rPr>
                <w:szCs w:val="22"/>
                <w:lang w:eastAsia="sv-SE"/>
              </w:rPr>
              <w:t>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 xml:space="preserve">The ID of an SSB transmitted by this serving cell. It determines a </w:t>
            </w:r>
            <w:r>
              <w:rPr>
                <w:szCs w:val="22"/>
                <w:lang w:eastAsia="sv-SE"/>
              </w:rPr>
              <w:t>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1957" w:name="_Toc60777169"/>
      <w:bookmarkStart w:id="1958" w:name="_Toc90651041"/>
      <w:r>
        <w:rPr>
          <w:i/>
        </w:rPr>
        <w:t>–</w:t>
      </w:r>
      <w:r>
        <w:rPr>
          <w:i/>
        </w:rPr>
        <w:tab/>
        <w:t>BeamFailureRecoverySCellConfig</w:t>
      </w:r>
      <w:bookmarkEnd w:id="1957"/>
      <w:bookmarkEnd w:id="1958"/>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w:t>
      </w:r>
      <w:r>
        <w:t>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w:t>
      </w:r>
      <w:r>
        <w:t xml:space="preserv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w:t>
      </w:r>
      <w:r>
        <w:t>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1959"/>
      <w:r>
        <w:rPr>
          <w:i/>
        </w:rPr>
        <w:t>BeamFailureRecoveryServ</w:t>
      </w:r>
      <w:r>
        <w:rPr>
          <w:i/>
        </w:rPr>
        <w:t>ingCellConfig</w:t>
      </w:r>
      <w:commentRangeEnd w:id="1959"/>
      <w:r>
        <w:rPr>
          <w:rStyle w:val="CommentReference"/>
          <w:rFonts w:ascii="Times New Roman" w:hAnsi="Times New Roman"/>
        </w:rPr>
        <w:commentReference w:id="1959"/>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w:t>
      </w:r>
      <w:r>
        <w:t>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w:t>
      </w:r>
      <w:r>
        <w:t>ngCellConfig-r17 ::= SEQUENCE {</w:t>
      </w:r>
    </w:p>
    <w:p w14:paraId="5477BE0A" w14:textId="77777777" w:rsidR="00944D7E" w:rsidRDefault="008D594D">
      <w:pPr>
        <w:pStyle w:val="PL"/>
      </w:pPr>
      <w:r>
        <w:t xml:space="preserve">    rsrp-ThresholdBFR-r17             </w:t>
      </w:r>
      <w:commentRangeStart w:id="1960"/>
      <w:r>
        <w:t xml:space="preserve">RSRP-Range                                                                    </w:t>
      </w:r>
      <w:commentRangeEnd w:id="1960"/>
      <w:r>
        <w:rPr>
          <w:rStyle w:val="CommentReference"/>
          <w:rFonts w:ascii="Times New Roman" w:hAnsi="Times New Roman"/>
          <w:noProof w:val="0"/>
          <w:lang w:eastAsia="ja-JP"/>
        </w:rPr>
        <w:commentReference w:id="1960"/>
      </w:r>
      <w:r>
        <w:t>OPTIONAL, -- Need M</w:t>
      </w:r>
    </w:p>
    <w:p w14:paraId="10C278BA" w14:textId="77777777" w:rsidR="00944D7E" w:rsidRDefault="008D594D">
      <w:pPr>
        <w:pStyle w:val="PL"/>
      </w:pPr>
      <w:r>
        <w:t xml:space="preserve">    candidateBeamRSList-r17           SEQUENCE (SIZE(1..maxNrofCandidateBeams-r17)) O</w:t>
      </w:r>
      <w:r>
        <w:t>F CandidateBeamRS-r16          OPTIONAL, -- Need M</w:t>
      </w:r>
    </w:p>
    <w:p w14:paraId="0F9E2B0D" w14:textId="77777777" w:rsidR="00944D7E" w:rsidRDefault="008D594D">
      <w:pPr>
        <w:pStyle w:val="PL"/>
      </w:pPr>
      <w:r>
        <w:t xml:space="preserve">    candidateBeamRSList2-r17          SEQUENCE (SIZE(1..maxNrofCandidateBeams-r17)) OF </w:t>
      </w:r>
      <w:commentRangeStart w:id="1961"/>
      <w:r>
        <w:t>CandidateBeamRS</w:t>
      </w:r>
      <w:commentRangeEnd w:id="1961"/>
      <w:r>
        <w:rPr>
          <w:rStyle w:val="CommentReference"/>
          <w:rFonts w:ascii="Times New Roman" w:hAnsi="Times New Roman"/>
          <w:noProof w:val="0"/>
          <w:lang w:eastAsia="ja-JP"/>
        </w:rPr>
        <w:commentReference w:id="1961"/>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t>
      </w:r>
      <w:r>
        <w:t>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1962"/>
            <w:r>
              <w:rPr>
                <w:b/>
                <w:bCs/>
                <w:i/>
                <w:iCs/>
              </w:rPr>
              <w:t>additionalPCI</w:t>
            </w:r>
            <w:r>
              <w:rPr>
                <w:b/>
                <w:bCs/>
                <w:i/>
                <w:iCs/>
                <w:szCs w:val="22"/>
                <w:lang w:eastAsia="sv-SE"/>
              </w:rPr>
              <w:t xml:space="preserve"> </w:t>
            </w:r>
            <w:commentRangeEnd w:id="1962"/>
            <w:r>
              <w:rPr>
                <w:rStyle w:val="CommentReference"/>
                <w:rFonts w:ascii="Times New Roman" w:hAnsi="Times New Roman"/>
              </w:rPr>
              <w:commentReference w:id="1962"/>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1963"/>
            <w:r>
              <w:rPr>
                <w:szCs w:val="22"/>
                <w:lang w:eastAsia="sv-SE"/>
              </w:rPr>
              <w:t xml:space="preserve">network </w:t>
            </w:r>
            <w:commentRangeEnd w:id="1963"/>
            <w:r>
              <w:rPr>
                <w:rStyle w:val="CommentReference"/>
                <w:rFonts w:ascii="Times New Roman" w:hAnsi="Times New Roman"/>
              </w:rPr>
              <w:commentReference w:id="1963"/>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w:t>
            </w:r>
            <w:r>
              <w:rPr>
                <w:szCs w:val="22"/>
                <w:lang w:eastAsia="sv-SE"/>
              </w:rPr>
              <w:t>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1964" w:name="_Toc60777170"/>
      <w:bookmarkStart w:id="1965" w:name="_Toc90651042"/>
      <w:r>
        <w:t>–</w:t>
      </w:r>
      <w:r>
        <w:tab/>
      </w:r>
      <w:r>
        <w:rPr>
          <w:i/>
        </w:rPr>
        <w:t>BetaOffsets</w:t>
      </w:r>
      <w:bookmarkEnd w:id="1964"/>
      <w:bookmarkEnd w:id="1965"/>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w:t>
      </w:r>
      <w:r>
        <w:t xml:space="preserve">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w:t>
      </w:r>
      <w:r>
        <w:t xml:space="preserve">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w:t>
      </w:r>
      <w:r>
        <w:t>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w:t>
      </w:r>
      <w:r>
        <w:t>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 xml:space="preserve">Up to 2 bits HARQ-ACK (see TS 38.213 [13], clause 9.3). When the </w:t>
            </w:r>
            <w:r>
              <w:rPr>
                <w:szCs w:val="22"/>
                <w:lang w:eastAsia="sv-SE"/>
              </w:rPr>
              <w:t>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 xml:space="preserve">Above 11 bits HARQ-ACK (see TS 38.213 [13], clause </w:t>
            </w:r>
            <w:r>
              <w:rPr>
                <w:szCs w:val="22"/>
                <w:lang w:eastAsia="sv-SE"/>
              </w:rPr>
              <w:t>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w:t>
            </w:r>
            <w:r>
              <w:rPr>
                <w:szCs w:val="22"/>
                <w:lang w:eastAsia="sv-SE"/>
              </w:rPr>
              <w:t>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w:t>
            </w:r>
            <w:r>
              <w:rPr>
                <w:b/>
                <w:i/>
                <w:szCs w:val="22"/>
                <w:lang w:eastAsia="sv-SE"/>
              </w:rPr>
              <w:t>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w:t>
      </w:r>
      <w:r>
        <w:t>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1966" w:name="_Toc60777171"/>
      <w:bookmarkStart w:id="1967" w:name="_Toc90651043"/>
      <w:r>
        <w:rPr>
          <w:rFonts w:eastAsia="SimSun"/>
        </w:rPr>
        <w:t>–</w:t>
      </w:r>
      <w:r>
        <w:rPr>
          <w:rFonts w:eastAsia="SimSun"/>
        </w:rPr>
        <w:tab/>
      </w:r>
      <w:r>
        <w:rPr>
          <w:rFonts w:eastAsia="SimSun"/>
          <w:i/>
        </w:rPr>
        <w:t>BH-LogicalChannelIdentity</w:t>
      </w:r>
      <w:bookmarkEnd w:id="1966"/>
      <w:bookmarkEnd w:id="1967"/>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xml:space="preserve">-- </w:t>
      </w:r>
      <w:r>
        <w:t>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1968" w:name="_Toc60777172"/>
      <w:bookmarkStart w:id="1969" w:name="_Toc90651044"/>
      <w:r>
        <w:rPr>
          <w:rFonts w:eastAsia="SimSun"/>
        </w:rPr>
        <w:t>–</w:t>
      </w:r>
      <w:r>
        <w:rPr>
          <w:rFonts w:eastAsia="SimSun"/>
        </w:rPr>
        <w:tab/>
      </w:r>
      <w:r>
        <w:rPr>
          <w:rFonts w:eastAsia="SimSun"/>
          <w:i/>
        </w:rPr>
        <w:t>BH-LogicalChannelIdentity-Ext</w:t>
      </w:r>
      <w:bookmarkEnd w:id="1968"/>
      <w:bookmarkEnd w:id="1969"/>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r>
        <w:t>)</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1970" w:name="_Toc60777173"/>
      <w:bookmarkStart w:id="1971" w:name="_Toc90651045"/>
      <w:r>
        <w:rPr>
          <w:rFonts w:eastAsia="SimSun"/>
        </w:rPr>
        <w:t>–</w:t>
      </w:r>
      <w:r>
        <w:rPr>
          <w:rFonts w:eastAsia="SimSun"/>
        </w:rPr>
        <w:tab/>
      </w:r>
      <w:r>
        <w:rPr>
          <w:rFonts w:eastAsia="SimSun"/>
          <w:i/>
        </w:rPr>
        <w:t>BH-RLC-ChannelConfig</w:t>
      </w:r>
      <w:bookmarkEnd w:id="1970"/>
      <w:bookmarkEnd w:id="1971"/>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w:t>
      </w:r>
      <w:r>
        <w:rPr>
          <w:rFonts w:eastAsia="SimSun"/>
          <w:i/>
        </w:rPr>
        <w:t>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w:t>
      </w:r>
      <w:r>
        <w:t>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w:t>
      </w:r>
      <w:r>
        <w:t>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w:t>
            </w:r>
            <w:r>
              <w:rPr>
                <w:szCs w:val="22"/>
                <w:lang w:eastAsia="sv-SE"/>
              </w:rPr>
              <w:t>,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1972" w:name="_Toc60777174"/>
      <w:bookmarkStart w:id="1973" w:name="_Toc90651046"/>
      <w:r>
        <w:rPr>
          <w:rFonts w:eastAsia="SimSun"/>
        </w:rPr>
        <w:t>–</w:t>
      </w:r>
      <w:r>
        <w:rPr>
          <w:rFonts w:eastAsia="SimSun"/>
        </w:rPr>
        <w:tab/>
      </w:r>
      <w:r>
        <w:rPr>
          <w:rFonts w:eastAsia="SimSun"/>
          <w:i/>
          <w:iCs/>
        </w:rPr>
        <w:t>BH-RLC-ChannelID</w:t>
      </w:r>
      <w:bookmarkEnd w:id="1972"/>
      <w:bookmarkEnd w:id="1973"/>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w:t>
      </w:r>
      <w:r>
        <w:t>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1974" w:name="_Toc60777175"/>
      <w:bookmarkStart w:id="1975" w:name="_Toc90651047"/>
      <w:r>
        <w:t>–</w:t>
      </w:r>
      <w:r>
        <w:tab/>
      </w:r>
      <w:r>
        <w:rPr>
          <w:i/>
        </w:rPr>
        <w:t>BSR-Config</w:t>
      </w:r>
      <w:bookmarkEnd w:id="1974"/>
      <w:bookmarkEnd w:id="1975"/>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w:t>
      </w:r>
      <w:r>
        <w:t xml:space="preserve">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w:t>
      </w:r>
      <w:r>
        <w:t xml:space="preserve">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w:t>
      </w:r>
      <w:r>
        <w:t>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1976" w:name="_Toc60777176"/>
      <w:bookmarkStart w:id="1977" w:name="_Toc90651048"/>
      <w:r>
        <w:t>–</w:t>
      </w:r>
      <w:r>
        <w:tab/>
      </w:r>
      <w:r>
        <w:rPr>
          <w:i/>
        </w:rPr>
        <w:t>BWP</w:t>
      </w:r>
      <w:bookmarkEnd w:id="1976"/>
      <w:bookmarkEnd w:id="1977"/>
    </w:p>
    <w:p w14:paraId="148BC2F8" w14:textId="77777777" w:rsidR="00944D7E" w:rsidRDefault="008D594D">
      <w:r>
        <w:t xml:space="preserve">The IE </w:t>
      </w:r>
      <w:r>
        <w:rPr>
          <w:i/>
        </w:rPr>
        <w:t xml:space="preserve">BWP </w:t>
      </w:r>
      <w:r>
        <w:t>is used to configure generic parameters of a bandwidth part as defined in TS 38.211 [16], clause 4.5, and TS 38.213 [</w:t>
      </w:r>
      <w:r>
        <w:t>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w:t>
      </w:r>
      <w:r>
        <w:t>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xml:space="preserve">-- </w:t>
      </w:r>
      <w:r>
        <w:t>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w:t>
      </w:r>
      <w:r>
        <w:t xml:space="preserve">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w:t>
            </w:r>
            <w:r>
              <w:rPr>
                <w:szCs w:val="22"/>
                <w:lang w:eastAsia="sv-SE"/>
              </w:rPr>
              <w:t>ormal CP is supported for all subcarrier spacings and slot formats. Extended CP is supported only for 60 kHz subcarrier spacing. (see TS 38.211 [16], clause 4.2). Except for SUL, the network ensures the same cyclic prefix length is used in active DL BWP an</w:t>
            </w:r>
            <w:r>
              <w:rPr>
                <w:szCs w:val="22"/>
                <w:lang w:eastAsia="sv-SE"/>
              </w:rPr>
              <w:t>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Frequency domain location and bandwidth of this bandwidth part. The value of the field shall be interpreted as resource indicator value (RIV) as defined TS 38.214 [19] with assumptions as describ</w:t>
            </w:r>
            <w:r>
              <w:rPr>
                <w:szCs w:val="22"/>
                <w:lang w:eastAsia="sv-SE"/>
              </w:rPr>
              <w:t xml:space="preserve">ed in TS 38.213 [13], clause 12, i.e. setting </w:t>
            </w:r>
            <w:r>
              <w:rPr>
                <w:noProof/>
                <w:position w:val="-10"/>
                <w:lang w:eastAsia="sv-SE"/>
              </w:rPr>
              <w:object w:dxaOrig="585" w:dyaOrig="435" w14:anchorId="4E9885D0">
                <v:shape id="_x0000_i1082" type="#_x0000_t75" alt="" style="width:30pt;height:23.65pt;mso-width-percent:0;mso-height-percent:0;mso-width-percent:0;mso-height-percent:0" o:ole="">
                  <v:imagedata r:id="rId140" o:title=""/>
                </v:shape>
                <o:OLEObject Type="Embed" ProgID="Equation.3" ShapeID="_x0000_i1082" DrawAspect="Content" ObjectID="_1712234728"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w:t>
            </w:r>
            <w:r>
              <w:rPr>
                <w:szCs w:val="22"/>
                <w:lang w:eastAsia="sv-SE"/>
              </w:rPr>
              <w:t xml:space="preserve">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w:t>
            </w:r>
            <w:r>
              <w:rPr>
                <w:szCs w:val="22"/>
                <w:lang w:eastAsia="sv-SE"/>
              </w:rPr>
              <w:t xml:space="preserve">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this field has the same val</w:t>
            </w:r>
            <w:r>
              <w:rPr>
                <w:szCs w:val="22"/>
                <w:lang w:eastAsia="sv-SE"/>
              </w:rPr>
              <w:t xml:space="preserve">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w:t>
            </w:r>
            <w:r>
              <w:rPr>
                <w:rFonts w:eastAsia="Batang"/>
                <w:szCs w:val="22"/>
                <w:lang w:eastAsia="sv-SE"/>
              </w:rPr>
              <w:t>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1978" w:name="_Toc60777177"/>
      <w:bookmarkStart w:id="1979" w:name="_Toc90651049"/>
      <w:r>
        <w:t>–</w:t>
      </w:r>
      <w:r>
        <w:tab/>
      </w:r>
      <w:r>
        <w:rPr>
          <w:i/>
        </w:rPr>
        <w:t>BWP-Downlink</w:t>
      </w:r>
      <w:bookmarkEnd w:id="1978"/>
      <w:bookmarkEnd w:id="1979"/>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w:t>
      </w:r>
      <w:r>
        <w:rPr>
          <w:i/>
        </w:rPr>
        <w:t>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w:t>
      </w:r>
      <w:r>
        <w:t xml:space="preserve">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w:t>
            </w:r>
            <w:r>
              <w:rPr>
                <w:szCs w:val="22"/>
                <w:lang w:eastAsia="sv-SE"/>
              </w:rPr>
              <w:t>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1980" w:name="_Toc60777178"/>
      <w:bookmarkStart w:id="1981" w:name="_Toc90651050"/>
      <w:r>
        <w:t>–</w:t>
      </w:r>
      <w:r>
        <w:tab/>
      </w:r>
      <w:r>
        <w:rPr>
          <w:i/>
        </w:rPr>
        <w:t>BWP-DownlinkCommon</w:t>
      </w:r>
      <w:bookmarkEnd w:id="1980"/>
      <w:bookmarkEnd w:id="1981"/>
    </w:p>
    <w:p w14:paraId="70C82D6C" w14:textId="77777777" w:rsidR="00944D7E" w:rsidRDefault="008D594D">
      <w:r>
        <w:t xml:space="preserve">The IE </w:t>
      </w:r>
      <w:r>
        <w:rPr>
          <w:i/>
        </w:rPr>
        <w:t>BWP-DownlinkCommon</w:t>
      </w:r>
      <w:r>
        <w:t xml:space="preserve"> is used to configure the common parameters of a downlink BWP. They are "cell specific" </w:t>
      </w:r>
      <w:r>
        <w:t>and the network ensures the necessary alignment with corresponding parameters of other UEs. The common parameters of the initial bandwidth part of the PCell are also provided via system information. For all other serving cells, the network provides the com</w:t>
      </w:r>
      <w:r>
        <w:t>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w:t>
      </w:r>
      <w:r>
        <w:t xml:space="preserve">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xml:space="preserve">-- </w:t>
      </w:r>
      <w:r>
        <w:t>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 xml:space="preserve">Cell specific parameters for the PDSCH of </w:t>
            </w:r>
            <w:r>
              <w:rPr>
                <w:szCs w:val="22"/>
                <w:lang w:eastAsia="sv-SE"/>
              </w:rPr>
              <w:t>this BWP.</w:t>
            </w:r>
          </w:p>
        </w:tc>
      </w:tr>
    </w:tbl>
    <w:p w14:paraId="204BBAE5" w14:textId="77777777" w:rsidR="00944D7E" w:rsidRDefault="00944D7E"/>
    <w:p w14:paraId="144DB744" w14:textId="77777777" w:rsidR="00944D7E" w:rsidRDefault="008D594D">
      <w:pPr>
        <w:pStyle w:val="Heading4"/>
      </w:pPr>
      <w:bookmarkStart w:id="1982" w:name="_Toc60777179"/>
      <w:bookmarkStart w:id="1983" w:name="_Toc90651051"/>
      <w:r>
        <w:t>–</w:t>
      </w:r>
      <w:r>
        <w:tab/>
      </w:r>
      <w:r>
        <w:rPr>
          <w:i/>
        </w:rPr>
        <w:t>BWP-DownlinkDedicated</w:t>
      </w:r>
      <w:bookmarkEnd w:id="1982"/>
      <w:bookmarkEnd w:id="1983"/>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w:t>
      </w:r>
      <w:r>
        <w:t xml:space="preserve">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w:t>
      </w:r>
      <w:r>
        <w:t>}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w:t>
      </w:r>
      <w:r>
        <w:t>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w:t>
      </w:r>
      <w:r>
        <w:t>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w:t>
      </w:r>
      <w:r>
        <w:t>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1984"/>
      <w:r>
        <w:t>deactivatedMeasGapList</w:t>
      </w:r>
      <w:commentRangeEnd w:id="1984"/>
      <w:r>
        <w:rPr>
          <w:rStyle w:val="CommentReference"/>
          <w:rFonts w:ascii="Times New Roman" w:hAnsi="Times New Roman"/>
          <w:noProof w:val="0"/>
          <w:lang w:eastAsia="ja-JP"/>
        </w:rPr>
        <w:commentReference w:id="1984"/>
      </w:r>
      <w:r>
        <w:t>-r17          SEQUENCE (SIZE (1..maxNrofGapId-r17)) OF MeasGapId-r17            OPTIONAL,   -- Cond PreConfigMG</w:t>
      </w:r>
    </w:p>
    <w:p w14:paraId="4C9E5637" w14:textId="77777777" w:rsidR="00944D7E" w:rsidRDefault="008D594D">
      <w:pPr>
        <w:pStyle w:val="PL"/>
      </w:pPr>
      <w:r>
        <w:t xml:space="preserve">    </w:t>
      </w:r>
      <w:commentRangeStart w:id="1985"/>
      <w:r>
        <w:t>beamFailureRecoveryServin</w:t>
      </w:r>
      <w:r>
        <w:t>gCellConfig</w:t>
      </w:r>
      <w:commentRangeEnd w:id="1985"/>
      <w:r>
        <w:rPr>
          <w:rStyle w:val="CommentReference"/>
          <w:rFonts w:ascii="Times New Roman" w:hAnsi="Times New Roman"/>
          <w:noProof w:val="0"/>
          <w:lang w:eastAsia="ja-JP"/>
        </w:rPr>
        <w:commentReference w:id="1985"/>
      </w:r>
      <w:r>
        <w:t xml:space="preserve">-r17  </w:t>
      </w:r>
      <w:commentRangeStart w:id="1986"/>
      <w:r>
        <w:t xml:space="preserve">SetupRelease </w:t>
      </w:r>
      <w:commentRangeEnd w:id="1986"/>
      <w:r>
        <w:rPr>
          <w:rStyle w:val="CommentReference"/>
          <w:rFonts w:ascii="Times New Roman" w:hAnsi="Times New Roman"/>
          <w:noProof w:val="0"/>
          <w:lang w:eastAsia="ja-JP"/>
        </w:rPr>
        <w:commentReference w:id="1986"/>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w:t>
      </w:r>
      <w:r>
        <w:t>-r17             SetupRelease { CFR-ConfigMulticast-r17 }                          OPTIONAL,   -- Need M</w:t>
      </w:r>
    </w:p>
    <w:p w14:paraId="77990603" w14:textId="77777777" w:rsidR="00944D7E" w:rsidRDefault="008D594D">
      <w:pPr>
        <w:pStyle w:val="PL"/>
      </w:pPr>
      <w:r>
        <w:t xml:space="preserve">    dl-PRS-ProcessingWindowPreConfigAddModList</w:t>
      </w:r>
      <w:commentRangeStart w:id="1987"/>
      <w:r>
        <w:t xml:space="preserve">-r17  </w:t>
      </w:r>
      <w:commentRangeEnd w:id="1987"/>
      <w:r>
        <w:rPr>
          <w:rStyle w:val="CommentReference"/>
          <w:rFonts w:ascii="Times New Roman" w:hAnsi="Times New Roman"/>
          <w:noProof w:val="0"/>
          <w:lang w:eastAsia="ja-JP"/>
        </w:rPr>
        <w:commentReference w:id="1987"/>
      </w:r>
      <w:commentRangeStart w:id="1988"/>
      <w:r>
        <w:t>DL-PRS-ProcessingWindowPreConfigAddModList</w:t>
      </w:r>
      <w:commentRangeEnd w:id="1988"/>
      <w:r>
        <w:rPr>
          <w:rStyle w:val="CommentReference"/>
          <w:rFonts w:ascii="Times New Roman" w:hAnsi="Times New Roman"/>
          <w:noProof w:val="0"/>
          <w:lang w:eastAsia="ja-JP"/>
        </w:rPr>
        <w:commentReference w:id="1988"/>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1989"/>
      <w:r>
        <w:t>nonCellDefiningSSB-</w:t>
      </w:r>
      <w:commentRangeEnd w:id="1989"/>
      <w:r>
        <w:rPr>
          <w:rStyle w:val="CommentReference"/>
          <w:rFonts w:ascii="Times New Roman" w:hAnsi="Times New Roman"/>
          <w:noProof w:val="0"/>
          <w:lang w:eastAsia="ja-JP"/>
        </w:rPr>
        <w:commentReference w:id="1989"/>
      </w:r>
      <w:r>
        <w:t>r17              NonCellDefiningSSB-r17                                            OPTIONAL    -- Need</w:t>
      </w:r>
      <w:r>
        <w:t xml:space="preserve">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1990"/>
      <w:r>
        <w:rPr>
          <w:color w:val="FF0000"/>
        </w:rPr>
        <w:t>Editor Note</w:t>
      </w:r>
      <w:commentRangeEnd w:id="1990"/>
      <w:r>
        <w:rPr>
          <w:rStyle w:val="CommentReference"/>
          <w:rFonts w:ascii="Times New Roman" w:hAnsi="Times New Roman"/>
          <w:noProof w:val="0"/>
          <w:lang w:eastAsia="ja-JP"/>
        </w:rPr>
        <w:commentReference w:id="1990"/>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w:t>
      </w:r>
      <w:r>
        <w:t>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w:t>
      </w:r>
      <w:r>
        <w:t>seList-r17 ::= SEQUENCE (SIZE (1..maxNrofPPW-Config-r17)) OF DL-PRS-</w:t>
      </w:r>
      <w:commentRangeStart w:id="1991"/>
      <w:r>
        <w:t>ProcessingWindowPreConfig</w:t>
      </w:r>
      <w:commentRangeEnd w:id="1991"/>
      <w:r>
        <w:rPr>
          <w:rStyle w:val="CommentReference"/>
          <w:rFonts w:ascii="Times New Roman" w:hAnsi="Times New Roman"/>
          <w:noProof w:val="0"/>
          <w:lang w:eastAsia="ja-JP"/>
        </w:rPr>
        <w:commentReference w:id="1991"/>
      </w:r>
      <w:r>
        <w:t>-</w:t>
      </w:r>
      <w:commentRangeStart w:id="1992"/>
      <w:r>
        <w:t>r17</w:t>
      </w:r>
      <w:commentRangeEnd w:id="1992"/>
      <w:r>
        <w:rPr>
          <w:rStyle w:val="CommentReference"/>
          <w:rFonts w:ascii="Times New Roman" w:hAnsi="Times New Roman"/>
          <w:noProof w:val="0"/>
          <w:lang w:eastAsia="ja-JP"/>
        </w:rPr>
        <w:commentReference w:id="1992"/>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 xml:space="preserve">Configuration of </w:t>
            </w:r>
            <w:r>
              <w:rPr>
                <w:szCs w:val="22"/>
                <w:lang w:eastAsia="sv-SE"/>
              </w:rPr>
              <w:t>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Indica</w:t>
            </w:r>
            <w:r>
              <w:rPr>
                <w:szCs w:val="22"/>
                <w:lang w:eastAsia="sv-SE"/>
              </w:rPr>
              <w:t xml:space="preserve">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 xml:space="preserve">If enabled, UE reports ACK/NACK for the first SPS </w:t>
            </w:r>
            <w:r>
              <w:rPr>
                <w:bCs/>
                <w:iCs/>
                <w:szCs w:val="22"/>
                <w:lang w:eastAsia="sv-SE"/>
              </w:rPr>
              <w:t>PDSCH after activation, regardless of if HARQ feedback is enabled or disabled corresponding to the first SPS PDSCH after activation. Otherwise, UE follows configuration of HARQ feedback enabled/disabled corresponding to the first SPS PDSCH after activation</w:t>
            </w:r>
            <w:r>
              <w:rPr>
                <w:bCs/>
                <w:iCs/>
                <w:szCs w:val="22"/>
                <w:lang w:eastAsia="sv-SE"/>
              </w:rPr>
              <w:t>.</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1993"/>
            <w:r>
              <w:rPr>
                <w:szCs w:val="22"/>
                <w:lang w:eastAsia="sv-SE"/>
              </w:rPr>
              <w:t>UE</w:t>
            </w:r>
            <w:commentRangeEnd w:id="1993"/>
            <w:r>
              <w:rPr>
                <w:rStyle w:val="CommentReference"/>
                <w:rFonts w:ascii="Times New Roman" w:hAnsi="Times New Roman"/>
              </w:rPr>
              <w:commentReference w:id="1993"/>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w:t>
            </w:r>
            <w:r>
              <w:rPr>
                <w:szCs w:val="22"/>
                <w:lang w:eastAsia="sv-SE"/>
              </w:rPr>
              <w:t xml:space="preserve">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w:t>
            </w:r>
            <w:r>
              <w:t xml:space="preserve">(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w:t>
            </w:r>
            <w:r>
              <w:rPr>
                <w:b/>
                <w:i/>
                <w:szCs w:val="22"/>
                <w:lang w:eastAsia="sv-SE"/>
              </w:rPr>
              <w:t>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w:t>
            </w:r>
            <w:r>
              <w:rPr>
                <w:szCs w:val="22"/>
                <w:lang w:eastAsia="sv-SE"/>
              </w:rPr>
              <w:t xml:space="preserve">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Indicates a list of the deactivation states in which each state can be mapped to a single or multiple SPS configurations to be deactivated, see clause 10.2 in TS 38.213 [13]. If a state is mapped to multiple SPS configurations, each of these SPS configurat</w:t>
            </w:r>
            <w:r>
              <w:t xml:space="preserve">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w:t>
            </w:r>
            <w:r>
              <w:rPr>
                <w:lang w:eastAsia="sv-SE"/>
              </w:rPr>
              <w:t>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 xml:space="preserve">UE specific configuration of radio link </w:t>
            </w:r>
            <w:r>
              <w:rPr>
                <w:szCs w:val="22"/>
                <w:lang w:eastAsia="sv-SE"/>
              </w:rPr>
              <w:t>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w:t>
            </w:r>
            <w:r>
              <w:rPr>
                <w:rFonts w:cs="Arial"/>
                <w:lang w:eastAsia="sv-SE"/>
              </w:rPr>
              <w:t xml:space="preserve">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 xml:space="preserve">Indicates the UE specific PDCCH </w:t>
            </w:r>
            <w:r>
              <w:rPr>
                <w:szCs w:val="22"/>
              </w:rPr>
              <w:t>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94"/>
            <w:r>
              <w:rPr>
                <w:rFonts w:eastAsia="Calibri"/>
                <w:szCs w:val="22"/>
                <w:lang w:eastAsia="sv-SE"/>
              </w:rPr>
              <w:t>to</w:t>
            </w:r>
            <w:commentRangeEnd w:id="1994"/>
            <w:r>
              <w:rPr>
                <w:rStyle w:val="CommentReference"/>
                <w:rFonts w:ascii="Times New Roman" w:hAnsi="Times New Roman"/>
              </w:rPr>
              <w:commentReference w:id="1994"/>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95"/>
            <w:commentRangeEnd w:id="1995"/>
            <w:r>
              <w:rPr>
                <w:rStyle w:val="CommentReference"/>
                <w:rFonts w:ascii="Times New Roman" w:hAnsi="Times New Roman"/>
              </w:rPr>
              <w:commentReference w:id="1995"/>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1996" w:name="_Toc60777180"/>
      <w:bookmarkStart w:id="1997" w:name="_Toc90651052"/>
      <w:r>
        <w:t>–</w:t>
      </w:r>
      <w:r>
        <w:tab/>
      </w:r>
      <w:r>
        <w:rPr>
          <w:i/>
        </w:rPr>
        <w:t>BWP-Id</w:t>
      </w:r>
      <w:bookmarkEnd w:id="1996"/>
      <w:bookmarkEnd w:id="1997"/>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w:t>
      </w:r>
      <w:r>
        <w:t>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1998" w:name="_Toc60777181"/>
      <w:bookmarkStart w:id="1999" w:name="_Toc90651053"/>
      <w:r>
        <w:t>–</w:t>
      </w:r>
      <w:r>
        <w:tab/>
      </w:r>
      <w:r>
        <w:rPr>
          <w:i/>
        </w:rPr>
        <w:t>BWP-Uplink</w:t>
      </w:r>
      <w:bookmarkEnd w:id="1998"/>
      <w:bookmarkEnd w:id="1999"/>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 xml:space="preserve">BWP-Uplink ::=            </w:t>
      </w:r>
      <w:r>
        <w:t xml:space="preserve">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w:t>
      </w:r>
      <w:r>
        <w:t>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w:t>
            </w:r>
            <w:r>
              <w:rPr>
                <w:szCs w:val="22"/>
                <w:lang w:eastAsia="sv-SE"/>
              </w:rPr>
              <w:t>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000" w:name="_Toc60777182"/>
      <w:bookmarkStart w:id="2001" w:name="_Toc90651054"/>
      <w:r>
        <w:t>–</w:t>
      </w:r>
      <w:r>
        <w:tab/>
      </w:r>
      <w:r>
        <w:rPr>
          <w:i/>
        </w:rPr>
        <w:t>BWP-UplinkCommon</w:t>
      </w:r>
      <w:bookmarkEnd w:id="2000"/>
      <w:bookmarkEnd w:id="2001"/>
    </w:p>
    <w:p w14:paraId="69850495" w14:textId="77777777" w:rsidR="00944D7E" w:rsidRDefault="008D594D">
      <w:r>
        <w:t xml:space="preserve">The IE </w:t>
      </w:r>
      <w:r>
        <w:rPr>
          <w:i/>
        </w:rPr>
        <w:t>BWP-UplinkCommon</w:t>
      </w:r>
      <w:r>
        <w:t xml:space="preserve"> is used to configure the common parameters of an uplink BWP. They are "cell specific" and t</w:t>
      </w:r>
      <w:r>
        <w:t>he network ensures the necessary alignment with corresponding parameters of other UEs. The common parameters of the initial bandwidth part of the PCell are also provided via system information. For all other serving cells, the network provides the common p</w:t>
      </w:r>
      <w:r>
        <w:t>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w:t>
      </w:r>
      <w:r>
        <w:t>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w:t>
      </w:r>
      <w:r>
        <w:t xml:space="preserve">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w:t>
      </w:r>
      <w:r>
        <w:t>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w:t>
      </w:r>
      <w:r>
        <w:t xml:space="preserve">     OPTIONAL,  -- Cond RAPrioSliceAI</w:t>
      </w:r>
    </w:p>
    <w:p w14:paraId="3982F4FB" w14:textId="77777777" w:rsidR="00944D7E" w:rsidRDefault="008D594D">
      <w:pPr>
        <w:pStyle w:val="PL"/>
      </w:pPr>
      <w:r>
        <w:t xml:space="preserve">    </w:t>
      </w:r>
      <w:commentRangeStart w:id="2002"/>
      <w:r>
        <w:t>additionalRACH</w:t>
      </w:r>
      <w:commentRangeEnd w:id="2002"/>
      <w:r>
        <w:rPr>
          <w:rStyle w:val="CommentReference"/>
          <w:rFonts w:ascii="Times New Roman" w:hAnsi="Times New Roman"/>
          <w:noProof w:val="0"/>
          <w:lang w:eastAsia="ja-JP"/>
        </w:rPr>
        <w:commentReference w:id="2002"/>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w:t>
            </w:r>
            <w:r>
              <w:rPr>
                <w:lang w:eastAsia="sv-SE"/>
              </w:rPr>
              <w:t>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03"/>
            <w:r>
              <w:rPr>
                <w:b/>
                <w:bCs/>
                <w:i/>
                <w:iCs/>
                <w:lang w:eastAsia="sv-SE"/>
              </w:rPr>
              <w:t>enableRA-PrioritizationForSlicing</w:t>
            </w:r>
            <w:commentRangeEnd w:id="2003"/>
            <w:r>
              <w:rPr>
                <w:rStyle w:val="CommentReference"/>
                <w:rFonts w:ascii="Times New Roman" w:hAnsi="Times New Roman"/>
              </w:rPr>
              <w:commentReference w:id="2003"/>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Configuration of the cell specific PRACH and PUSCH resource</w:t>
            </w:r>
            <w:r>
              <w:rPr>
                <w:szCs w:val="22"/>
              </w:rPr>
              <w:t xml:space="preserv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w:t>
            </w:r>
            <w:r>
              <w:rPr>
                <w:szCs w:val="22"/>
              </w:rPr>
              <w:t>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04"/>
            <w:r>
              <w:rPr>
                <w:szCs w:val="22"/>
                <w:lang w:eastAsia="sv-SE"/>
              </w:rPr>
              <w:t xml:space="preserve">SSB </w:t>
            </w:r>
            <w:commentRangeEnd w:id="2004"/>
            <w:r>
              <w:rPr>
                <w:rStyle w:val="CommentReference"/>
                <w:rFonts w:ascii="Times New Roman" w:hAnsi="Times New Roman"/>
              </w:rPr>
              <w:commentReference w:id="2004"/>
            </w:r>
            <w:r>
              <w:rPr>
                <w:szCs w:val="22"/>
                <w:lang w:eastAsia="sv-SE"/>
              </w:rPr>
              <w:t xml:space="preserve">associated to the initial DL BWP. The network configures </w:t>
            </w:r>
            <w:r>
              <w:rPr>
                <w:i/>
                <w:lang w:eastAsia="sv-SE"/>
              </w:rPr>
              <w:t>rach-ConfigCommon</w:t>
            </w:r>
            <w:r>
              <w:rPr>
                <w:szCs w:val="22"/>
                <w:lang w:eastAsia="sv-SE"/>
              </w:rPr>
              <w:t>, whenever it configures contention free random access (for r</w:t>
            </w:r>
            <w:r>
              <w:rPr>
                <w:szCs w:val="22"/>
                <w:lang w:eastAsia="sv-SE"/>
              </w:rPr>
              <w:t xml:space="preserve">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w:t>
            </w:r>
            <w:r>
              <w:rPr>
                <w:szCs w:val="22"/>
                <w:lang w:eastAsia="sv-SE"/>
              </w:rPr>
              <w:t xml:space="preserve"> field is present, the UE uses uplink frequency domain resource allocation Type 2 for cell-specific PUSCH, e.g., PUSCH scheduled by RAR UL grant (see 38.213 clause 8.3 and 38.214 clause 6.1.2.2) and uses interlaced PUCCH Format 0 and 1 for cell-specific PU</w:t>
            </w:r>
            <w:r>
              <w:rPr>
                <w:szCs w:val="22"/>
                <w:lang w:eastAsia="sv-SE"/>
              </w:rPr>
              <w:t>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005"/>
            <w:commentRangeEnd w:id="2005"/>
            <w:r>
              <w:rPr>
                <w:rStyle w:val="CommentReference"/>
                <w:rFonts w:ascii="Times New Roman" w:hAnsi="Times New Roman"/>
              </w:rPr>
              <w:commentReference w:id="2005"/>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006"/>
            <w:commentRangeEnd w:id="2006"/>
            <w:r>
              <w:rPr>
                <w:rStyle w:val="CommentReference"/>
                <w:rFonts w:ascii="Times New Roman" w:hAnsi="Times New Roman"/>
              </w:rPr>
              <w:commentReference w:id="2006"/>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07"/>
            <w:r>
              <w:rPr>
                <w:rFonts w:eastAsia="Calibri"/>
                <w:i/>
                <w:lang w:eastAsia="sv-SE"/>
              </w:rPr>
              <w:t>SpCellOnly3</w:t>
            </w:r>
            <w:commentRangeEnd w:id="2007"/>
            <w:r>
              <w:rPr>
                <w:rStyle w:val="CommentReference"/>
                <w:rFonts w:ascii="Times New Roman" w:hAnsi="Times New Roman"/>
              </w:rPr>
              <w:commentReference w:id="2007"/>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008" w:name="_Toc60777183"/>
      <w:bookmarkStart w:id="2009" w:name="_Toc90651055"/>
      <w:r>
        <w:t>–</w:t>
      </w:r>
      <w:r>
        <w:tab/>
      </w:r>
      <w:r>
        <w:rPr>
          <w:i/>
        </w:rPr>
        <w:t>BWP-UplinkDedicated</w:t>
      </w:r>
      <w:bookmarkEnd w:id="2008"/>
      <w:bookmarkEnd w:id="2009"/>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w:t>
      </w:r>
      <w:r>
        <w:t>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w:t>
      </w:r>
      <w:r>
        <w:t>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w:t>
      </w:r>
      <w:r>
        <w:t xml:space="preserve">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w:t>
      </w:r>
      <w:r>
        <w:t xml:space="preserve">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w:t>
      </w:r>
      <w:r>
        <w:t xml:space="preserve">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w:t>
      </w:r>
      <w:r>
        <w:t xml:space="preserve">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w:t>
      </w:r>
      <w:r>
        <w:t xml:space="preserve">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w:t>
      </w:r>
      <w:r>
        <w:t xml:space="preserve">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w:t>
      </w:r>
      <w:r>
        <w:t>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10"/>
      <w:r>
        <w:t>refUnifiedTCIStateList</w:t>
      </w:r>
      <w:commentRangeEnd w:id="2010"/>
      <w:r>
        <w:rPr>
          <w:rStyle w:val="CommentReference"/>
          <w:rFonts w:ascii="Times New Roman" w:hAnsi="Times New Roman"/>
          <w:noProof w:val="0"/>
          <w:lang w:eastAsia="ja-JP"/>
        </w:rPr>
        <w:commentReference w:id="2010"/>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w:t>
      </w:r>
      <w:r>
        <w:t>--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w:t>
      </w:r>
      <w:r>
        <w:t xml:space="preserve">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 xml:space="preserve">ConfiguredGrantConfigType2DeactivationState-r16 ::= SEQUENCE (SIZE </w:t>
      </w:r>
      <w:r>
        <w:t>(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w:t>
      </w:r>
      <w:r>
        <w:t>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w:t>
            </w:r>
            <w:r>
              <w:rPr>
                <w:szCs w:val="22"/>
                <w:lang w:eastAsia="sv-SE"/>
              </w:rPr>
              <w: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w:t>
            </w:r>
            <w:r>
              <w:rPr>
                <w:lang w:eastAsia="sv-SE"/>
              </w:rPr>
              <w:t xml:space="preserve">ept for reconfiguration with sync, the NW does not reconfigure a Type 2 configured grant configuration when it is active (see TS 38.321 [3]). The network configures multiple CG </w:t>
            </w:r>
            <w:commentRangeStart w:id="2011"/>
            <w:r>
              <w:rPr>
                <w:lang w:eastAsia="sv-SE"/>
              </w:rPr>
              <w:t>configurations</w:t>
            </w:r>
            <w:commentRangeEnd w:id="2011"/>
            <w:r>
              <w:rPr>
                <w:rStyle w:val="CommentReference"/>
                <w:rFonts w:ascii="Times New Roman" w:hAnsi="Times New Roman"/>
              </w:rPr>
              <w:commentReference w:id="2011"/>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w:t>
            </w:r>
            <w:r>
              <w:rPr>
                <w:lang w:eastAsia="sv-SE"/>
              </w:rPr>
              <w:t>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w:t>
            </w:r>
            <w:r>
              <w:rPr>
                <w:lang w:eastAsia="sv-SE"/>
              </w:rPr>
              <w:t>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w:t>
            </w:r>
            <w:r>
              <w:rPr>
                <w:bCs/>
                <w:iCs/>
                <w:szCs w:val="22"/>
              </w:rPr>
              <w:t>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w:t>
            </w:r>
            <w:r>
              <w:rPr>
                <w:szCs w:val="22"/>
                <w:lang w:eastAsia="sv-SE"/>
              </w:rPr>
              <w:t xml:space="preserve">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w:t>
            </w:r>
            <w:r>
              <w:rPr>
                <w:szCs w:val="22"/>
                <w:lang w:eastAsia="sv-SE"/>
              </w:rPr>
              <w:t xml:space="preserve">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w:t>
            </w:r>
            <w:r>
              <w:rPr>
                <w:szCs w:val="22"/>
                <w:lang w:eastAsia="sv-SE"/>
              </w:rPr>
              <w:t>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The NW may configure PUCCH for a BWP when setting up the BWP</w:t>
            </w:r>
            <w:r>
              <w:rPr>
                <w:szCs w:val="22"/>
                <w:lang w:eastAsia="sv-SE"/>
              </w:rPr>
              <w:t xml:space="preserve">.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w:t>
            </w:r>
            <w:r>
              <w:rPr>
                <w:szCs w:val="22"/>
                <w:lang w:eastAsia="sv-SE"/>
              </w:rPr>
              <w:t>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w:t>
            </w:r>
            <w:r>
              <w:rPr>
                <w:rFonts w:eastAsiaTheme="minorEastAsia"/>
                <w:i/>
                <w:lang w:eastAsia="zh-CN"/>
              </w:rPr>
              <w:t>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 xml:space="preserve">PUCCH configurations for two </w:t>
            </w:r>
            <w:r>
              <w:rPr>
                <w:lang w:eastAsia="sv-SE"/>
              </w:rPr>
              <w:t>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w:t>
            </w:r>
            <w:r>
              <w:rPr>
                <w:szCs w:val="22"/>
                <w:lang w:eastAsia="sv-SE"/>
              </w:rPr>
              <w:t>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12"/>
            <w:r>
              <w:rPr>
                <w:b/>
                <w:i/>
                <w:szCs w:val="22"/>
                <w:lang w:eastAsia="sv-SE"/>
              </w:rPr>
              <w:t>ul-powerControl</w:t>
            </w:r>
            <w:commentRangeEnd w:id="2012"/>
            <w:r>
              <w:rPr>
                <w:rStyle w:val="CommentReference"/>
                <w:rFonts w:ascii="Times New Roman" w:hAnsi="Times New Roman"/>
              </w:rPr>
              <w:commentReference w:id="2012"/>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 xml:space="preserve">when UE is configured with unified TCI state operation </w:t>
            </w:r>
            <w:r>
              <w:rPr>
                <w:bCs/>
                <w:iCs/>
                <w:szCs w:val="22"/>
                <w:lang w:eastAsia="sv-SE"/>
              </w:rPr>
              <w:t>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w:t>
            </w:r>
            <w:r>
              <w:rPr>
                <w:szCs w:val="22"/>
                <w:lang w:eastAsia="sv-SE"/>
              </w:rPr>
              <w:t xml:space="preserve">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the UE performs a MAC reset, which involves releasing the PUCCH-CSI/SRS/SR configuration in accordance with clause 5.3.12 and TS 38.321 [6], clauses 5.12 and 5.2. Hence, for these parts of the dedicated radio resource configuration</w:t>
      </w:r>
      <w:r>
        <w:t xml:space="preserve">,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w:t>
      </w: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w:t>
            </w:r>
            <w:r>
              <w:rPr>
                <w:szCs w:val="22"/>
                <w:lang w:eastAsia="sv-SE"/>
              </w:rPr>
              <w:t>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13"/>
            <w:r>
              <w:rPr>
                <w:i/>
                <w:szCs w:val="22"/>
                <w:lang w:eastAsia="sv-SE"/>
              </w:rPr>
              <w:t>BeamFailureSCellRecoveryConfig</w:t>
            </w:r>
            <w:r>
              <w:rPr>
                <w:szCs w:val="22"/>
                <w:lang w:eastAsia="sv-SE"/>
              </w:rPr>
              <w:t xml:space="preserve"> </w:t>
            </w:r>
            <w:commentRangeEnd w:id="2013"/>
            <w:r>
              <w:rPr>
                <w:rStyle w:val="CommentReference"/>
                <w:rFonts w:ascii="Times New Roman" w:hAnsi="Times New Roman"/>
              </w:rPr>
              <w:commentReference w:id="2013"/>
            </w:r>
            <w:r>
              <w:rPr>
                <w:szCs w:val="22"/>
                <w:lang w:eastAsia="sv-SE"/>
              </w:rPr>
              <w:t xml:space="preserve">is </w:t>
            </w:r>
            <w:commentRangeStart w:id="2014"/>
            <w:r>
              <w:rPr>
                <w:szCs w:val="22"/>
                <w:lang w:eastAsia="sv-SE"/>
              </w:rPr>
              <w:t>configured</w:t>
            </w:r>
            <w:commentRangeEnd w:id="2014"/>
            <w:r>
              <w:rPr>
                <w:rStyle w:val="CommentReference"/>
                <w:rFonts w:ascii="Times New Roman" w:hAnsi="Times New Roman"/>
              </w:rPr>
              <w:commentReference w:id="2014"/>
            </w:r>
          </w:p>
        </w:tc>
      </w:tr>
    </w:tbl>
    <w:p w14:paraId="644795E4" w14:textId="77777777" w:rsidR="00944D7E" w:rsidRDefault="00944D7E"/>
    <w:p w14:paraId="294E2FA2" w14:textId="77777777" w:rsidR="00944D7E" w:rsidRDefault="008D594D">
      <w:pPr>
        <w:pStyle w:val="Heading4"/>
        <w:rPr>
          <w:rFonts w:eastAsia="SimSun"/>
          <w:i/>
          <w:noProof/>
        </w:rPr>
      </w:pPr>
      <w:bookmarkStart w:id="2015" w:name="_Toc60777184"/>
      <w:bookmarkStart w:id="2016" w:name="_Toc90651056"/>
      <w:r>
        <w:rPr>
          <w:rFonts w:eastAsia="SimSun"/>
        </w:rPr>
        <w:t>–</w:t>
      </w:r>
      <w:r>
        <w:rPr>
          <w:rFonts w:eastAsia="SimSun"/>
        </w:rPr>
        <w:tab/>
      </w:r>
      <w:r>
        <w:rPr>
          <w:rFonts w:eastAsia="SimSun"/>
          <w:i/>
          <w:noProof/>
        </w:rPr>
        <w:t>CellAccessRelatedInfo</w:t>
      </w:r>
      <w:bookmarkEnd w:id="2015"/>
      <w:bookmarkEnd w:id="2016"/>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w:t>
      </w:r>
      <w:r>
        <w:t>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t xml:space="preserv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 xml:space="preserve">Indicates whether the cell is reserved, as defined in 38.304 [20] for future use. The field is </w:t>
            </w:r>
            <w:r>
              <w:rPr>
                <w:lang w:eastAsia="sv-SE"/>
              </w:rPr>
              <w:t>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w:t>
            </w:r>
            <w:r>
              <w:rPr>
                <w:rFonts w:cs="Arial"/>
                <w:bCs/>
                <w:noProof/>
                <w:lang w:eastAsia="en-GB"/>
              </w:rPr>
              <w: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w:t>
            </w:r>
            <w:r>
              <w:rPr>
                <w:lang w:eastAsia="sv-SE"/>
              </w:rPr>
              <w:t xml:space="preserve">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w:t>
            </w:r>
            <w:r>
              <w:rPr>
                <w:lang w:eastAsia="sv-SE"/>
              </w:rPr>
              <w:t xml:space="preserve">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w:t>
            </w:r>
            <w:r>
              <w:rPr>
                <w:lang w:eastAsia="sv-SE"/>
              </w:rPr>
              <w:t xml:space="preserve">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w:t>
            </w:r>
            <w:r>
              <w:rPr>
                <w:i/>
                <w:iCs/>
              </w:rPr>
              <w:t>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w:t>
            </w:r>
            <w:r>
              <w:rPr>
                <w:i/>
                <w:iCs/>
              </w:rPr>
              <w:t>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w:t>
            </w:r>
            <w:r>
              <w:rPr>
                <w:lang w:eastAsia="en-US"/>
              </w:rPr>
              <w:t xml:space="preserve">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w:t>
            </w:r>
            <w:r>
              <w:rPr>
                <w:i/>
                <w:lang w:eastAsia="sv-SE"/>
              </w:rPr>
              <w:t>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w:t>
            </w:r>
            <w:r>
              <w:rPr>
                <w:bCs/>
                <w:noProof/>
                <w:lang w:eastAsia="en-GB"/>
              </w:rPr>
              <w:t xml:space="preserve">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w:t>
            </w:r>
            <w:r>
              <w:rPr>
                <w:iCs/>
                <w:noProof/>
                <w:lang w:eastAsia="en-GB"/>
              </w:rPr>
              <w:t xml:space="preserve">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017" w:name="_Toc60777185"/>
      <w:bookmarkStart w:id="2018" w:name="_Toc90651057"/>
      <w:r>
        <w:rPr>
          <w:i/>
          <w:iCs/>
        </w:rPr>
        <w:t>–</w:t>
      </w:r>
      <w:r>
        <w:rPr>
          <w:i/>
          <w:iCs/>
        </w:rPr>
        <w:tab/>
      </w:r>
      <w:r>
        <w:rPr>
          <w:i/>
          <w:iCs/>
          <w:noProof/>
        </w:rPr>
        <w:t>CellAccessRelatedInfo-EUTRA-5GC</w:t>
      </w:r>
      <w:bookmarkEnd w:id="2017"/>
      <w:bookmarkEnd w:id="2018"/>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xml:space="preserve">-- </w:t>
      </w:r>
      <w:r>
        <w:t>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w:t>
      </w:r>
      <w:r>
        <w:t xml:space="preserve">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w:t>
      </w:r>
      <w:r>
        <w:t>-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w:t>
      </w:r>
      <w:r>
        <w: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019" w:name="_Toc60777186"/>
      <w:bookmarkStart w:id="2020" w:name="_Toc90651058"/>
      <w:r>
        <w:rPr>
          <w:i/>
          <w:iCs/>
        </w:rPr>
        <w:t>–</w:t>
      </w:r>
      <w:r>
        <w:rPr>
          <w:i/>
          <w:iCs/>
        </w:rPr>
        <w:tab/>
      </w:r>
      <w:r>
        <w:rPr>
          <w:i/>
          <w:iCs/>
          <w:noProof/>
        </w:rPr>
        <w:t>CellAccessRelatedInfo-EUTRA-EPC</w:t>
      </w:r>
      <w:bookmarkEnd w:id="2019"/>
      <w:bookmarkEnd w:id="2020"/>
    </w:p>
    <w:p w14:paraId="14A92FAC" w14:textId="77777777" w:rsidR="00944D7E" w:rsidRDefault="008D594D">
      <w:r>
        <w:t xml:space="preserve">The IE </w:t>
      </w:r>
      <w:r>
        <w:rPr>
          <w:i/>
          <w:noProof/>
        </w:rPr>
        <w:t xml:space="preserve">CellAccessRelatedInfo-EUTRA-EPC </w:t>
      </w:r>
      <w:r>
        <w:t xml:space="preserve">indicates cell access related </w:t>
      </w:r>
      <w:r>
        <w:t>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w:t>
      </w:r>
      <w:r>
        <w:t>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w:t>
      </w:r>
      <w:r>
        <w:t>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021" w:name="_Toc60777187"/>
      <w:bookmarkStart w:id="2022" w:name="_Toc90651059"/>
      <w:r>
        <w:t>–</w:t>
      </w:r>
      <w:r>
        <w:tab/>
      </w:r>
      <w:r>
        <w:rPr>
          <w:i/>
        </w:rPr>
        <w:t>CellGroupConfig</w:t>
      </w:r>
      <w:bookmarkEnd w:id="2021"/>
      <w:bookmarkEnd w:id="2022"/>
    </w:p>
    <w:p w14:paraId="1C65DF66" w14:textId="77777777" w:rsidR="00944D7E" w:rsidRDefault="008D594D">
      <w:r>
        <w:t xml:space="preserve">The </w:t>
      </w:r>
      <w:r>
        <w:rPr>
          <w:i/>
        </w:rPr>
        <w:t xml:space="preserve">CellGroupConfig </w:t>
      </w:r>
      <w:r>
        <w:t xml:space="preserve">IE is used to configure a master cell group (MCG) or secondary cell group (SCG). A cell group comprises of one MAC entity, a set of logical channels with associated RLC </w:t>
      </w:r>
      <w:r>
        <w:t>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w:t>
      </w:r>
      <w:r>
        <w:t xml:space="preserv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w:t>
      </w:r>
      <w:r>
        <w:t xml:space="preserve">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w:t>
      </w:r>
      <w:r>
        <w:t>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w:t>
      </w:r>
      <w:r>
        <w:t xml:space="preserve">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w:t>
      </w:r>
      <w:r>
        <w:t xml:space="preserve">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w:t>
      </w:r>
      <w:r>
        <w:t>-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w:t>
      </w:r>
      <w:r>
        <w:t>(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w:t>
      </w:r>
      <w:r>
        <w:t>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w:t>
      </w:r>
      <w:r>
        <w:t>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w:t>
      </w:r>
      <w:r>
        <w:t xml:space="preserve">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w:t>
      </w:r>
      <w:r>
        <w:t>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w:t>
      </w:r>
      <w:r>
        <w:t xml:space="preserve">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w:t>
      </w:r>
      <w:r>
        <w:t>r16)) OF ServCellIndex        OPTIONAL,   -- Need R</w:t>
      </w:r>
    </w:p>
    <w:p w14:paraId="2D51EDCE" w14:textId="77777777" w:rsidR="00944D7E" w:rsidRDefault="008D594D">
      <w:pPr>
        <w:pStyle w:val="PL"/>
      </w:pPr>
      <w:r>
        <w:t xml:space="preserve">    rlc-BearerToReleaseListExt-r17             </w:t>
      </w:r>
      <w:commentRangeStart w:id="2023"/>
      <w:commentRangeEnd w:id="2023"/>
      <w:r>
        <w:rPr>
          <w:rStyle w:val="CommentReference"/>
          <w:rFonts w:ascii="Times New Roman" w:hAnsi="Times New Roman"/>
          <w:noProof w:val="0"/>
          <w:lang w:eastAsia="ja-JP"/>
        </w:rPr>
        <w:commentReference w:id="2023"/>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xml:space="preserve">-- Serving cell specific MAC and PHY </w:t>
      </w:r>
      <w:r>
        <w:t>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w:t>
      </w:r>
      <w:r>
        <w:t>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w:t>
      </w:r>
      <w:r>
        <w:t xml:space="preserve">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w:t>
      </w:r>
      <w:r>
        <w:t>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w:t>
      </w:r>
      <w:r>
        <w:t>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24"/>
      <w:r>
        <w:t>t304</w:t>
      </w:r>
      <w:commentRangeEnd w:id="2024"/>
      <w:r>
        <w:rPr>
          <w:rStyle w:val="CommentReference"/>
          <w:rFonts w:ascii="Times New Roman" w:hAnsi="Times New Roman"/>
          <w:noProof w:val="0"/>
          <w:lang w:eastAsia="ja-JP"/>
        </w:rPr>
        <w:commentReference w:id="2024"/>
      </w:r>
      <w:r>
        <w:t xml:space="preserve">                                ENUMERATED {ms50, ms100, ms150, ms200, </w:t>
      </w:r>
      <w:r>
        <w:t>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w:t>
      </w:r>
      <w:r>
        <w:t xml:space="preserve">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w:t>
      </w:r>
      <w:r>
        <w:t>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w:t>
      </w:r>
      <w:r>
        <w:t>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w:t>
      </w:r>
      <w:r>
        <w:t xml:space="preserve">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w:t>
      </w:r>
      <w:r>
        <w:t xml:space="preserv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goodServingCellEvaluationBFD-r17 GoodServingCellEvaluation-r17     </w:t>
      </w:r>
      <w:r>
        <w:t xml:space="preserve">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25"/>
      <w:r>
        <w:rPr>
          <w:color w:val="FF0000"/>
        </w:rPr>
        <w:t>Editor Note</w:t>
      </w:r>
      <w:commentRangeEnd w:id="2025"/>
      <w:r>
        <w:rPr>
          <w:rStyle w:val="CommentReference"/>
          <w:rFonts w:ascii="Times New Roman" w:hAnsi="Times New Roman"/>
          <w:noProof w:val="0"/>
          <w:lang w:eastAsia="ja-JP"/>
        </w:rPr>
        <w:commentReference w:id="2025"/>
      </w:r>
      <w:r>
        <w:rPr>
          <w:color w:val="FF0000"/>
        </w:rPr>
        <w:t xml:space="preserve">: It is FFS whether the deactivated MG list configured </w:t>
      </w:r>
      <w:r>
        <w:rPr>
          <w:color w:val="FF0000"/>
        </w:rPr>
        <w:t>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26"/>
      <w:r>
        <w:t>GoodServingCellEvaluation-r17</w:t>
      </w:r>
      <w:r>
        <w:t xml:space="preserve"> ::=       SEQUENCE {</w:t>
      </w:r>
    </w:p>
    <w:p w14:paraId="4C569E68" w14:textId="77777777" w:rsidR="00944D7E" w:rsidRDefault="008D594D">
      <w:pPr>
        <w:pStyle w:val="PL"/>
      </w:pPr>
      <w:r>
        <w:t xml:space="preserve">    offset-r17</w:t>
      </w:r>
      <w:commentRangeStart w:id="2027"/>
      <w:commentRangeEnd w:id="2027"/>
      <w:r>
        <w:rPr>
          <w:rStyle w:val="CommentReference"/>
          <w:rFonts w:ascii="Times New Roman" w:hAnsi="Times New Roman"/>
          <w:noProof w:val="0"/>
          <w:lang w:eastAsia="ja-JP"/>
        </w:rPr>
        <w:commentReference w:id="2027"/>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26"/>
      <w:r>
        <w:rPr>
          <w:rStyle w:val="CommentReference"/>
          <w:rFonts w:ascii="Times New Roman" w:hAnsi="Times New Roman"/>
          <w:noProof w:val="0"/>
          <w:lang w:eastAsia="ja-JP"/>
        </w:rPr>
        <w:commentReference w:id="2026"/>
      </w:r>
    </w:p>
    <w:p w14:paraId="2A6EA911" w14:textId="77777777" w:rsidR="00944D7E" w:rsidRDefault="00944D7E">
      <w:pPr>
        <w:pStyle w:val="PL"/>
      </w:pPr>
    </w:p>
    <w:p w14:paraId="7258B548" w14:textId="77777777" w:rsidR="00944D7E" w:rsidRDefault="008D594D">
      <w:pPr>
        <w:pStyle w:val="PL"/>
      </w:pPr>
      <w:commentRangeStart w:id="2028"/>
      <w:r>
        <w:t xml:space="preserve">SL-PathSwitchConfig-r17 </w:t>
      </w:r>
      <w:commentRangeEnd w:id="2028"/>
      <w:r>
        <w:rPr>
          <w:rStyle w:val="CommentReference"/>
          <w:rFonts w:ascii="Times New Roman" w:hAnsi="Times New Roman"/>
          <w:noProof w:val="0"/>
          <w:lang w:eastAsia="ja-JP"/>
        </w:rPr>
        <w:commentReference w:id="2028"/>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29"/>
      <w:commentRangeEnd w:id="2029"/>
      <w:r>
        <w:rPr>
          <w:rStyle w:val="CommentReference"/>
          <w:rFonts w:ascii="Times New Roman" w:hAnsi="Times New Roman"/>
          <w:noProof w:val="0"/>
          <w:lang w:eastAsia="ja-JP"/>
        </w:rPr>
        <w:commentReference w:id="2029"/>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w:t>
      </w:r>
      <w:r>
        <w:rPr>
          <w:rFonts w:eastAsia="DengXian"/>
          <w:lang w:eastAsia="zh-CN"/>
        </w:rPr>
        <w:t>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030"/>
      <w:r>
        <w:rPr>
          <w:rFonts w:eastAsia="DengXian"/>
        </w:rPr>
        <w:t>Editor’s NOTE:</w:t>
      </w:r>
      <w:r>
        <w:rPr>
          <w:rFonts w:eastAsia="DengXian" w:hint="eastAsia"/>
          <w:lang w:eastAsia="zh-CN"/>
        </w:rPr>
        <w:t xml:space="preserve"> </w:t>
      </w:r>
      <w:commentRangeEnd w:id="2030"/>
      <w:r>
        <w:rPr>
          <w:rStyle w:val="CommentReference"/>
          <w:color w:val="auto"/>
        </w:rPr>
        <w:commentReference w:id="2030"/>
      </w:r>
      <w:r>
        <w:t>Current text assumes the low mobility criterion is configured commonly for RLM and BFD. It is FFS whether the low mobility criterion can be configured in</w:t>
      </w:r>
      <w:r>
        <w:t>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w:t>
            </w:r>
            <w:r>
              <w:rPr>
                <w:rFonts w:eastAsiaTheme="minorEastAsia"/>
                <w:szCs w:val="22"/>
                <w:lang w:eastAsia="sv-SE"/>
              </w:rPr>
              <w:t>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31"/>
            <w:r>
              <w:rPr>
                <w:lang w:eastAsia="sv-SE"/>
              </w:rPr>
              <w:t>to</w:t>
            </w:r>
            <w:commentRangeEnd w:id="2031"/>
            <w:r>
              <w:rPr>
                <w:rStyle w:val="CommentReference"/>
                <w:rFonts w:ascii="Times New Roman" w:hAnsi="Times New Roman"/>
              </w:rPr>
              <w:commentReference w:id="2031"/>
            </w:r>
            <w:r>
              <w:rPr>
                <w:lang w:eastAsia="sv-SE"/>
              </w:rPr>
              <w:t xml:space="preserve"> the IAB-donor-</w:t>
            </w:r>
            <w:commentRangeStart w:id="2032"/>
            <w:r>
              <w:rPr>
                <w:lang w:eastAsia="sv-SE"/>
              </w:rPr>
              <w:t>CU</w:t>
            </w:r>
            <w:commentRangeEnd w:id="2032"/>
            <w:r>
              <w:rPr>
                <w:rStyle w:val="CommentReference"/>
                <w:rFonts w:ascii="Times New Roman" w:hAnsi="Times New Roman"/>
              </w:rPr>
              <w:commentReference w:id="203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w:t>
            </w:r>
            <w:r>
              <w:rPr>
                <w:lang w:eastAsia="sv-SE"/>
              </w:rPr>
              <w:t xml:space="preserve">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33"/>
            <w:r>
              <w:rPr>
                <w:lang w:eastAsia="sv-SE"/>
              </w:rPr>
              <w:t>one</w:t>
            </w:r>
            <w:commentRangeEnd w:id="2033"/>
            <w:r>
              <w:rPr>
                <w:rStyle w:val="CommentReference"/>
                <w:rFonts w:ascii="Times New Roman" w:hAnsi="Times New Roman"/>
              </w:rPr>
              <w:commentReference w:id="2033"/>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IAB-MT can only use the SCG for F1-</w:t>
            </w:r>
            <w:r>
              <w:rPr>
                <w:lang w:val="en-US" w:eastAsia="sv-SE"/>
              </w:rPr>
              <w:t xml:space="preserve">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w:t>
            </w:r>
            <w:r>
              <w:rPr>
                <w:rFonts w:eastAsia="Calibri"/>
                <w:szCs w:val="22"/>
                <w:lang w:eastAsia="sv-SE"/>
              </w:rPr>
              <w:t>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Enables reporting of uplink and supplementary uplink Direct Current location information upon BWP configuration and reconfiguration. This field is only present wh</w:t>
            </w:r>
            <w:r>
              <w:rPr>
                <w:rFonts w:eastAsia="Calibri"/>
                <w:szCs w:val="22"/>
                <w:lang w:eastAsia="sv-SE"/>
              </w:rPr>
              <w:t xml:space="preserve">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w:t>
            </w:r>
            <w:r>
              <w:rPr>
                <w:rFonts w:eastAsia="Calibri"/>
                <w:szCs w:val="22"/>
                <w:lang w:eastAsia="sv-SE"/>
              </w:rPr>
              <w:t>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Whe</w:t>
            </w:r>
            <w:r>
              <w:rPr>
                <w:rFonts w:eastAsia="Calibri"/>
                <w:szCs w:val="22"/>
                <w:lang w:eastAsia="sv-SE"/>
              </w:rPr>
              <w:t xml:space="preserv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34"/>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34"/>
            <w:r>
              <w:rPr>
                <w:rStyle w:val="CommentReference"/>
                <w:rFonts w:ascii="Times New Roman" w:hAnsi="Times New Roman"/>
              </w:rPr>
              <w:commentReference w:id="2034"/>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 xml:space="preserve">List of secondary serving cells </w:t>
            </w:r>
            <w:r>
              <w:rPr>
                <w:rFonts w:eastAsia="Calibri"/>
                <w:szCs w:val="22"/>
                <w:lang w:eastAsia="sv-SE"/>
              </w:rPr>
              <w:t>(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 xml:space="preserve">The field is used to indicate whether the SCell belongs to the secondary DRX group. All serving cells in the secondary DRX group shall belong to one Frequency Range and all serving cells in the legacy DRX </w:t>
            </w:r>
            <w:r>
              <w:rPr>
                <w:rFonts w:eastAsia="Calibri"/>
              </w:rPr>
              <w:t>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simult</w:t>
            </w:r>
            <w:r>
              <w:rPr>
                <w:rFonts w:eastAsia="Calibri"/>
                <w:bCs/>
                <w:i/>
                <w:iCs/>
                <w:szCs w:val="22"/>
                <w:lang w:eastAsia="sv-SE"/>
              </w:rPr>
              <w:t xml:space="preserve">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35"/>
            <w:r>
              <w:rPr>
                <w:rFonts w:eastAsia="Calibri"/>
                <w:b/>
                <w:i/>
                <w:szCs w:val="22"/>
                <w:lang w:eastAsia="sv-SE"/>
              </w:rPr>
              <w:t>simultaneousTCI-UpdateList1, simultaneousTCI-Upda</w:t>
            </w:r>
            <w:r>
              <w:rPr>
                <w:rFonts w:eastAsia="Calibri"/>
                <w:b/>
                <w:i/>
                <w:szCs w:val="22"/>
                <w:lang w:eastAsia="sv-SE"/>
              </w:rPr>
              <w:t>teList2</w:t>
            </w:r>
            <w:commentRangeEnd w:id="2035"/>
            <w:r>
              <w:rPr>
                <w:rStyle w:val="CommentReference"/>
                <w:rFonts w:ascii="Times New Roman" w:hAnsi="Times New Roman"/>
              </w:rPr>
              <w:commentReference w:id="2035"/>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w:t>
            </w:r>
            <w:r>
              <w:rPr>
                <w:rFonts w:eastAsia="Calibri"/>
                <w:b/>
                <w:i/>
                <w:szCs w:val="22"/>
                <w:lang w:eastAsia="sv-SE"/>
              </w:rPr>
              <w:t>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w:t>
            </w:r>
            <w:r>
              <w:rPr>
                <w:rFonts w:eastAsia="Calibri"/>
                <w:bCs/>
                <w:iCs/>
                <w:szCs w:val="22"/>
                <w:lang w:eastAsia="sv-SE"/>
              </w:rPr>
              <w:t>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w:t>
            </w:r>
            <w:r>
              <w:rPr>
                <w:lang w:eastAsia="zh-CN"/>
              </w:rPr>
              <w:t xml:space="preserve">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w:t>
            </w:r>
            <w:r>
              <w:t>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 xml:space="preserve">Indicates whether the UE is allowed to enable 3dB boosting on the maximum output power for transmission on carrier2 under the operation state in which 2-port transmission can be supported on </w:t>
            </w:r>
            <w:r>
              <w:rPr>
                <w:lang w:eastAsia="zh-CN"/>
              </w:rPr>
              <w:t>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w:t>
            </w:r>
            <w:r>
              <w:rPr>
                <w:b/>
                <w:bCs/>
                <w:i/>
                <w:iCs/>
                <w:lang w:eastAsia="zh-CN"/>
              </w:rPr>
              <w:t>-2T-Mode</w:t>
            </w:r>
          </w:p>
          <w:p w14:paraId="4DFCD60A" w14:textId="77777777" w:rsidR="00944D7E" w:rsidRDefault="008D594D">
            <w:pPr>
              <w:pStyle w:val="TAL"/>
              <w:rPr>
                <w:rFonts w:cs="Arial"/>
                <w:szCs w:val="18"/>
                <w:lang w:eastAsia="zh-CN"/>
              </w:rPr>
            </w:pPr>
            <w:r>
              <w:rPr>
                <w:rFonts w:cs="Arial"/>
                <w:szCs w:val="18"/>
                <w:lang w:eastAsia="zh-CN"/>
              </w:rPr>
              <w:t xml:space="preserve">Indicates 2Tx-2Tx switching mode is configured for inter-band UL CA or SUL, in which the switching gap duration for a triggered uplink switching (as specified in TS 38.214 [19]) is equal to the switching time capability value reported for the </w:t>
            </w:r>
            <w:r>
              <w:rPr>
                <w:rFonts w:cs="Arial"/>
                <w:szCs w:val="18"/>
                <w:lang w:eastAsia="zh-CN"/>
              </w:rPr>
              <w:t>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w:t>
            </w:r>
            <w:r>
              <w:rPr>
                <w:rFonts w:cs="Arial"/>
                <w:szCs w:val="18"/>
                <w:lang w:eastAsia="zh-CN"/>
              </w:rPr>
              <w:t xml:space="preserv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Indicates the state of Tx</w:t>
            </w:r>
            <w:r>
              <w:rPr>
                <w:rFonts w:cs="Arial"/>
                <w:szCs w:val="18"/>
                <w:lang w:eastAsia="zh-CN"/>
              </w:rPr>
              <w:t xml:space="preserve">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w:t>
            </w:r>
            <w:r>
              <w:rPr>
                <w:rFonts w:cs="Arial"/>
                <w:szCs w:val="18"/>
              </w:rPr>
              <w:t xml:space="preserve">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w:t>
            </w:r>
            <w:r>
              <w:rPr>
                <w:b/>
                <w:bCs/>
                <w:i/>
                <w:iCs/>
                <w:lang w:eastAsia="zh-CN"/>
              </w:rPr>
              <w:t>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36"/>
            <w:commentRangeEnd w:id="2036"/>
            <w:r>
              <w:rPr>
                <w:rStyle w:val="CommentReference"/>
                <w:rFonts w:ascii="Times New Roman" w:hAnsi="Times New Roman"/>
              </w:rPr>
              <w:commentReference w:id="2036"/>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 xml:space="preserve">The </w:t>
            </w:r>
            <w:r>
              <w:rPr>
                <w:bCs/>
                <w:lang w:eastAsia="sv-SE"/>
              </w:rPr>
              <w:t>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The SSB periodicity/offset/duration co</w:t>
            </w:r>
            <w:r>
              <w:rPr>
                <w:szCs w:val="22"/>
                <w:lang w:eastAsia="sv-SE"/>
              </w:rPr>
              <w:t xml:space="preserve">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w:t>
            </w:r>
            <w:r>
              <w:rPr>
                <w:szCs w:val="22"/>
                <w:lang w:eastAsia="sv-SE"/>
              </w:rPr>
              <w:t>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w:t>
            </w:r>
            <w:r>
              <w:rPr>
                <w:szCs w:val="22"/>
                <w:lang w:eastAsia="sv-SE"/>
              </w:rPr>
              <w:t>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37"/>
            <w:r>
              <w:rPr>
                <w:b/>
                <w:i/>
                <w:szCs w:val="22"/>
                <w:lang w:eastAsia="sv-SE"/>
              </w:rPr>
              <w:t>goodServingCellEvaluationBFD</w:t>
            </w:r>
            <w:commentRangeEnd w:id="2037"/>
            <w:r>
              <w:rPr>
                <w:rStyle w:val="CommentReference"/>
                <w:rFonts w:ascii="Times New Roman" w:hAnsi="Times New Roman"/>
              </w:rPr>
              <w:commentReference w:id="2037"/>
            </w:r>
          </w:p>
          <w:p w14:paraId="22BDDE9E" w14:textId="77777777" w:rsidR="00944D7E" w:rsidRDefault="008D594D">
            <w:pPr>
              <w:pStyle w:val="TAL"/>
              <w:rPr>
                <w:b/>
                <w:i/>
                <w:szCs w:val="22"/>
                <w:lang w:eastAsia="sv-SE"/>
              </w:rPr>
            </w:pPr>
            <w:r>
              <w:rPr>
                <w:b/>
                <w:i/>
                <w:szCs w:val="22"/>
                <w:lang w:eastAsia="sv-SE"/>
              </w:rPr>
              <w:t>I</w:t>
            </w:r>
            <w:r>
              <w:rPr>
                <w:bCs/>
                <w:iCs/>
                <w:szCs w:val="22"/>
                <w:lang w:eastAsia="sv-SE"/>
              </w:rPr>
              <w:t xml:space="preserve">ndicates the criterion for a UE to </w:t>
            </w:r>
            <w:r>
              <w:rPr>
                <w:bCs/>
                <w:iCs/>
                <w:szCs w:val="22"/>
                <w:lang w:eastAsia="sv-SE"/>
              </w:rPr>
              <w:t>detect the good serving cell quality for BFD relaxation in an SCell in RRC_</w:t>
            </w:r>
            <w:commentRangeStart w:id="2038"/>
            <w:r>
              <w:rPr>
                <w:bCs/>
                <w:iCs/>
                <w:szCs w:val="22"/>
                <w:lang w:eastAsia="sv-SE"/>
              </w:rPr>
              <w:t>CONNECTED</w:t>
            </w:r>
            <w:commentRangeEnd w:id="2038"/>
            <w:r>
              <w:rPr>
                <w:rStyle w:val="CommentReference"/>
                <w:rFonts w:ascii="Times New Roman" w:hAnsi="Times New Roman"/>
              </w:rPr>
              <w:commentReference w:id="2038"/>
            </w:r>
            <w:commentRangeStart w:id="2039"/>
            <w:commentRangeEnd w:id="2039"/>
            <w:r>
              <w:rPr>
                <w:rStyle w:val="CommentReference"/>
                <w:rFonts w:ascii="Times New Roman" w:hAnsi="Times New Roman"/>
              </w:rPr>
              <w:commentReference w:id="2039"/>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w:t>
            </w:r>
            <w:r>
              <w:rPr>
                <w:szCs w:val="22"/>
                <w:lang w:eastAsia="sv-SE"/>
              </w:rPr>
              <w:t xml:space="preserve">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w:t>
            </w:r>
            <w:r>
              <w:rPr>
                <w:szCs w:val="22"/>
                <w:lang w:eastAsia="sv-SE"/>
              </w:rPr>
              <w:t xml:space="preserve">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w:t>
            </w:r>
            <w:r>
              <w:rPr>
                <w:i/>
                <w:lang w:eastAsia="sv-SE"/>
              </w:rPr>
              <w:t>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40"/>
            <w:r>
              <w:rPr>
                <w:lang w:eastAsia="sv-SE"/>
              </w:rPr>
              <w:t>UE</w:t>
            </w:r>
            <w:commentRangeEnd w:id="2040"/>
            <w:r>
              <w:rPr>
                <w:rStyle w:val="CommentReference"/>
                <w:rFonts w:ascii="Times New Roman" w:hAnsi="Times New Roman"/>
              </w:rPr>
              <w:commentReference w:id="2040"/>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41"/>
            <w:commentRangeEnd w:id="2041"/>
            <w:r>
              <w:rPr>
                <w:rStyle w:val="CommentReference"/>
                <w:rFonts w:ascii="Times New Roman" w:hAnsi="Times New Roman"/>
              </w:rPr>
              <w:commentReference w:id="2041"/>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w:t>
            </w:r>
            <w:r>
              <w:rPr>
                <w:lang w:eastAsia="sv-SE"/>
              </w:rPr>
              <w:t xml:space="preserve">criterion for a UE to detect low mobility in RRC_CONNECTED in an </w:t>
            </w:r>
            <w:commentRangeStart w:id="2042"/>
            <w:r>
              <w:rPr>
                <w:lang w:eastAsia="sv-SE"/>
              </w:rPr>
              <w:t>SpCell</w:t>
            </w:r>
            <w:commentRangeEnd w:id="2042"/>
            <w:r>
              <w:rPr>
                <w:rStyle w:val="CommentReference"/>
                <w:rFonts w:ascii="Times New Roman" w:hAnsi="Times New Roman"/>
              </w:rPr>
              <w:commentReference w:id="2042"/>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w:t>
            </w:r>
            <w:r>
              <w:rPr>
                <w:lang w:eastAsia="sv-SE"/>
              </w:rPr>
              <w:t>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Timers and constants for detect</w:t>
            </w:r>
            <w:r>
              <w:rPr>
                <w:szCs w:val="22"/>
                <w:lang w:eastAsia="sv-SE"/>
              </w:rPr>
              <w:t xml:space="preserve">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043"/>
            <w:commentRangeEnd w:id="2043"/>
            <w:r>
              <w:rPr>
                <w:rStyle w:val="CommentReference"/>
                <w:rFonts w:ascii="Times New Roman" w:hAnsi="Times New Roman"/>
              </w:rPr>
              <w:commentReference w:id="2043"/>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44"/>
            <w:commentRangeEnd w:id="2044"/>
            <w:r>
              <w:rPr>
                <w:rStyle w:val="CommentReference"/>
                <w:rFonts w:ascii="Times New Roman" w:hAnsi="Times New Roman"/>
              </w:rPr>
              <w:commentReference w:id="2044"/>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45"/>
            <w:commentRangeEnd w:id="2045"/>
            <w:r>
              <w:rPr>
                <w:rStyle w:val="CommentReference"/>
                <w:rFonts w:ascii="Times New Roman" w:hAnsi="Times New Roman"/>
              </w:rPr>
              <w:commentReference w:id="2045"/>
            </w:r>
            <w:r>
              <w:rPr>
                <w:rFonts w:eastAsia="Calibri"/>
                <w:szCs w:val="22"/>
                <w:lang w:eastAsia="sv-SE"/>
              </w:rPr>
              <w:t>.</w:t>
            </w:r>
            <w:r>
              <w:rPr>
                <w:rFonts w:eastAsia="Calibri"/>
                <w:szCs w:val="22"/>
                <w:lang w:eastAsia="sv-SE"/>
              </w:rPr>
              <w:t xml:space="preserve">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46"/>
            <w:commentRangeEnd w:id="2046"/>
            <w:r>
              <w:rPr>
                <w:rStyle w:val="CommentReference"/>
                <w:rFonts w:ascii="Times New Roman" w:hAnsi="Times New Roman"/>
              </w:rPr>
              <w:commentReference w:id="2046"/>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w:t>
            </w:r>
            <w:r>
              <w:rPr>
                <w:rFonts w:eastAsia="Calibri"/>
                <w:i/>
                <w:szCs w:val="22"/>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SCG resume with NR-DC or </w:t>
            </w:r>
            <w:r>
              <w:rPr>
                <w:rFonts w:ascii="Arial" w:eastAsia="Calibri" w:hAnsi="Arial" w:cs="Arial"/>
                <w:sz w:val="18"/>
                <w:szCs w:val="18"/>
              </w:rPr>
              <w:t>(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w:t>
            </w:r>
            <w:r>
              <w:rPr>
                <w:rFonts w:eastAsia="Calibri"/>
                <w:szCs w:val="22"/>
                <w:lang w:eastAsia="sv-SE"/>
              </w:rPr>
              <w:t>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47"/>
            <w:r>
              <w:rPr>
                <w:lang w:eastAsia="sv-SE"/>
              </w:rPr>
              <w:t>connection</w:t>
            </w:r>
            <w:commentRangeEnd w:id="2047"/>
            <w:r>
              <w:rPr>
                <w:rStyle w:val="CommentReference"/>
                <w:rFonts w:ascii="Times New Roman" w:hAnsi="Times New Roman"/>
              </w:rPr>
              <w:commentReference w:id="2047"/>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w:t>
      </w:r>
      <w:r>
        <w:t xml:space="preserve">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the network releases all existing SCG</w:t>
      </w:r>
      <w:r>
        <w:t xml:space="preserve">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048" w:name="_Toc60777188"/>
      <w:bookmarkStart w:id="2049" w:name="_Toc90651060"/>
      <w:r>
        <w:t>–</w:t>
      </w:r>
      <w:r>
        <w:tab/>
      </w:r>
      <w:r>
        <w:rPr>
          <w:i/>
        </w:rPr>
        <w:t>CellGroupId</w:t>
      </w:r>
      <w:bookmarkEnd w:id="2048"/>
      <w:bookmarkEnd w:id="2049"/>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w:t>
      </w:r>
      <w:r>
        <w:t>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050" w:name="_Toc60777189"/>
      <w:bookmarkStart w:id="2051" w:name="_Toc90651061"/>
      <w:r>
        <w:rPr>
          <w:rFonts w:eastAsia="SimSun"/>
        </w:rPr>
        <w:t>–</w:t>
      </w:r>
      <w:r>
        <w:rPr>
          <w:rFonts w:eastAsia="SimSun"/>
        </w:rPr>
        <w:tab/>
      </w:r>
      <w:r>
        <w:rPr>
          <w:rFonts w:eastAsia="SimSun"/>
          <w:i/>
          <w:noProof/>
        </w:rPr>
        <w:t>CellIdentity</w:t>
      </w:r>
      <w:bookmarkEnd w:id="2050"/>
      <w:bookmarkEnd w:id="2051"/>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052" w:name="_Toc60777190"/>
      <w:bookmarkStart w:id="2053" w:name="_Toc90651062"/>
      <w:r>
        <w:t>–</w:t>
      </w:r>
      <w:r>
        <w:tab/>
      </w:r>
      <w:r>
        <w:rPr>
          <w:i/>
          <w:noProof/>
        </w:rPr>
        <w:t>CellReselectionP</w:t>
      </w:r>
      <w:r>
        <w:rPr>
          <w:i/>
          <w:noProof/>
        </w:rPr>
        <w:t>riority</w:t>
      </w:r>
      <w:bookmarkEnd w:id="2052"/>
      <w:bookmarkEnd w:id="2053"/>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w:t>
      </w:r>
      <w:r>
        <w:t>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w:t>
      </w:r>
      <w:r>
        <w:t>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054" w:name="_Toc60777191"/>
      <w:bookmarkStart w:id="2055" w:name="_Toc90651063"/>
      <w:r>
        <w:t>–</w:t>
      </w:r>
      <w:r>
        <w:tab/>
      </w:r>
      <w:r>
        <w:rPr>
          <w:i/>
          <w:noProof/>
        </w:rPr>
        <w:t>CellReselectionSubPriority</w:t>
      </w:r>
      <w:bookmarkEnd w:id="2054"/>
      <w:bookmarkEnd w:id="2055"/>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Value</w:t>
      </w:r>
      <w:r>
        <w:t xml:space="preserv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xml:space="preserve">-- </w:t>
      </w:r>
      <w:r>
        <w:t>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w:t>
      </w:r>
      <w:r>
        <w:t>-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w:t>
      </w:r>
      <w:r>
        <w:t xml:space="preserve">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w:t>
      </w:r>
      <w:r>
        <w:t xml:space="preserve">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w:t>
      </w:r>
      <w:r>
        <w:t>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w:t>
            </w:r>
            <w:r>
              <w:rPr>
                <w:rFonts w:cs="Arial"/>
                <w:szCs w:val="18"/>
                <w:lang w:eastAsia="en-GB"/>
              </w:rPr>
              <w:t>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rFonts w:cs="Arial"/>
                <w:b/>
                <w:bCs/>
                <w:i/>
                <w:szCs w:val="18"/>
              </w:rPr>
              <w:t>-</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056" w:name="_Toc60777192"/>
      <w:bookmarkStart w:id="2057" w:name="_Toc90651064"/>
      <w:r>
        <w:rPr>
          <w:i/>
          <w:iCs/>
        </w:rPr>
        <w:t>–</w:t>
      </w:r>
      <w:r>
        <w:rPr>
          <w:i/>
          <w:iCs/>
        </w:rPr>
        <w:tab/>
      </w:r>
      <w:r>
        <w:rPr>
          <w:i/>
          <w:iCs/>
          <w:noProof/>
        </w:rPr>
        <w:t>CGI-InfoEUTRA</w:t>
      </w:r>
      <w:bookmarkEnd w:id="2056"/>
      <w:bookmarkEnd w:id="2057"/>
    </w:p>
    <w:p w14:paraId="55F7471E" w14:textId="77777777" w:rsidR="00944D7E" w:rsidRDefault="008D594D">
      <w:r>
        <w:t>The IE CGI-InfoEUT</w:t>
      </w:r>
      <w:r>
        <w: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w:t>
      </w:r>
      <w:r>
        <w:t>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w:t>
      </w:r>
      <w:r>
        <w:t>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w:t>
      </w:r>
      <w:r>
        <w:t xml:space="preserve">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058" w:name="_Toc60777193"/>
      <w:bookmarkStart w:id="2059" w:name="_Toc90651065"/>
      <w:r>
        <w:rPr>
          <w:i/>
          <w:iCs/>
        </w:rPr>
        <w:t>–</w:t>
      </w:r>
      <w:r>
        <w:rPr>
          <w:i/>
          <w:iCs/>
        </w:rPr>
        <w:tab/>
        <w:t>CGI-InfoEUTRALogging</w:t>
      </w:r>
      <w:bookmarkEnd w:id="2058"/>
      <w:bookmarkEnd w:id="2059"/>
    </w:p>
    <w:p w14:paraId="5DF31039" w14:textId="77777777" w:rsidR="00944D7E" w:rsidRDefault="008D594D">
      <w:r>
        <w:t>The IE CGI-InfoEUTRALogging indicates EUTRA cell related information, which is reported by the UE as part of RLF rep</w:t>
      </w:r>
      <w:r>
        <w:t>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w:t>
      </w: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w:t>
      </w:r>
      <w:r>
        <w:t xml:space="preserve">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xml:space="preserve">-- </w:t>
      </w:r>
      <w:r>
        <w:t>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w:t>
            </w:r>
            <w:r>
              <w:rPr>
                <w:b/>
                <w:bCs/>
                <w:i/>
                <w:iCs/>
                <w:lang w:eastAsia="sv-SE"/>
              </w:rPr>
              <w: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060" w:name="_Toc60777194"/>
      <w:bookmarkStart w:id="2061" w:name="_Toc90651066"/>
      <w:r>
        <w:rPr>
          <w:i/>
          <w:iCs/>
        </w:rPr>
        <w:t>–</w:t>
      </w:r>
      <w:r>
        <w:rPr>
          <w:i/>
          <w:iCs/>
        </w:rPr>
        <w:tab/>
      </w:r>
      <w:r>
        <w:rPr>
          <w:i/>
          <w:iCs/>
          <w:noProof/>
        </w:rPr>
        <w:t>CGI-InfoNR</w:t>
      </w:r>
      <w:bookmarkEnd w:id="2060"/>
      <w:bookmarkEnd w:id="2061"/>
    </w:p>
    <w:p w14:paraId="40CB123B" w14:textId="77777777" w:rsidR="00944D7E" w:rsidRDefault="008D594D">
      <w:r>
        <w:t xml:space="preserve">The IE </w:t>
      </w:r>
      <w:r>
        <w:rPr>
          <w:i/>
        </w:rPr>
        <w:t xml:space="preserve">CGI-InfoNR </w:t>
      </w:r>
      <w:r>
        <w:t>indicates cell access related information, which is r</w:t>
      </w:r>
      <w:r>
        <w:t>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w:t>
      </w:r>
      <w:r>
        <w:t xml:space="preserve">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w:t>
      </w:r>
      <w:r>
        <w:t xml:space="preserve">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w:t>
            </w:r>
            <w:r>
              <w:rPr>
                <w:iCs/>
                <w:noProof/>
                <w:lang w:eastAsia="en-GB"/>
              </w:rPr>
              <w:t xml:space="preserve">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062" w:name="_Toc60777195"/>
      <w:bookmarkStart w:id="2063" w:name="_Toc90651067"/>
      <w:r>
        <w:rPr>
          <w:rFonts w:eastAsia="SimSun"/>
        </w:rPr>
        <w:t>–</w:t>
      </w:r>
      <w:r>
        <w:rPr>
          <w:rFonts w:eastAsia="SimSun"/>
        </w:rPr>
        <w:tab/>
      </w:r>
      <w:r>
        <w:rPr>
          <w:rFonts w:eastAsia="SimSun"/>
          <w:i/>
        </w:rPr>
        <w:t>CGI-Info-Logging</w:t>
      </w:r>
      <w:bookmarkEnd w:id="2062"/>
      <w:bookmarkEnd w:id="2063"/>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w:t>
      </w:r>
      <w:r>
        <w:t>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w:t>
            </w:r>
            <w:r>
              <w:rPr>
                <w:szCs w:val="22"/>
                <w:lang w:eastAsia="sv-SE"/>
              </w:rPr>
              <w:t>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the first</w:t>
            </w:r>
            <w:r>
              <w:rPr>
                <w:lang w:eastAsia="zh-CN"/>
              </w:rPr>
              <w:t xml:space="preserve">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064" w:name="_Toc60777196"/>
      <w:bookmarkStart w:id="2065" w:name="_Toc90651068"/>
      <w:r>
        <w:rPr>
          <w:rFonts w:eastAsia="MS Mincho"/>
        </w:rPr>
        <w:t>–</w:t>
      </w:r>
      <w:r>
        <w:rPr>
          <w:rFonts w:eastAsia="MS Mincho"/>
        </w:rPr>
        <w:tab/>
      </w:r>
      <w:r>
        <w:rPr>
          <w:rFonts w:eastAsia="MS Mincho"/>
          <w:i/>
        </w:rPr>
        <w:t>CLI-RSSI-Range</w:t>
      </w:r>
      <w:bookmarkEnd w:id="2064"/>
      <w:bookmarkEnd w:id="2065"/>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066" w:name="_Toc60777197"/>
      <w:bookmarkStart w:id="2067" w:name="_Toc90651069"/>
      <w:r>
        <w:t>–</w:t>
      </w:r>
      <w:r>
        <w:tab/>
      </w:r>
      <w:r>
        <w:rPr>
          <w:i/>
        </w:rPr>
        <w:t>CodebookConfig</w:t>
      </w:r>
      <w:bookmarkEnd w:id="2066"/>
      <w:bookmarkEnd w:id="2067"/>
    </w:p>
    <w:p w14:paraId="67AFA778" w14:textId="77777777" w:rsidR="00944D7E" w:rsidRDefault="008D594D">
      <w:r>
        <w:t xml:space="preserve">The IE </w:t>
      </w:r>
      <w:r>
        <w:rPr>
          <w:i/>
        </w:rPr>
        <w:t>CodebookConfig</w:t>
      </w:r>
      <w:r>
        <w:t xml:space="preserve"> is used to configure codebooks of Type-I and Type-II (see TS 38.214 [19], clause 5.2.2.2</w:t>
      </w:r>
      <w:r>
        <w:t>)</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w:t>
      </w:r>
      <w:r>
        <w:t xml:space="preserve">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w:t>
      </w:r>
      <w:r>
        <w: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w:t>
      </w: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w:t>
      </w:r>
      <w:r>
        <w:t>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w:t>
      </w:r>
      <w:r>
        <w:t>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w:t>
      </w: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w:t>
      </w:r>
      <w:r>
        <w:t>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w:t>
      </w:r>
      <w:r>
        <w:t>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w:t>
      </w:r>
      <w:r>
        <w:t xml:space="preserve">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w:t>
      </w:r>
      <w:r>
        <w:t xml:space="preserve">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w:t>
      </w: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w:t>
      </w:r>
      <w:r>
        <w:t>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w:t>
      </w:r>
      <w:r>
        <w:t>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w:t>
      </w:r>
      <w:r>
        <w:t xml:space="preserve">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w:t>
      </w:r>
      <w:r>
        <w:t xml:space="preserv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w:t>
      </w:r>
      <w:r>
        <w: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w:t>
      </w:r>
      <w:r>
        <w:t xml:space="preserv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w:t>
      </w:r>
      <w:r>
        <w:t>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w:t>
      </w:r>
      <w:r>
        <w:t xml:space="preserv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w:t>
      </w:r>
      <w:r>
        <w:t xml:space="preserv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w:t>
      </w:r>
      <w:r>
        <w:t>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w:t>
      </w:r>
      <w:r>
        <w:t>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w:t>
      </w:r>
      <w:r>
        <w:t>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w:t>
      </w:r>
      <w:r>
        <w:t>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w:t>
      </w:r>
      <w:r>
        <w:t>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w:t>
      </w:r>
      <w:r>
        <w:t>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068"/>
      <w:commentRangeEnd w:id="2068"/>
      <w:r>
        <w:rPr>
          <w:rStyle w:val="CommentReference"/>
          <w:rFonts w:ascii="Times New Roman" w:hAnsi="Times New Roman"/>
          <w:noProof w:val="0"/>
          <w:lang w:eastAsia="ja-JP"/>
        </w:rPr>
        <w:commentReference w:id="2068"/>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069"/>
      <w:r>
        <w:t>SinglePanel1</w:t>
      </w:r>
      <w:commentRangeEnd w:id="2069"/>
      <w:r>
        <w:rPr>
          <w:rStyle w:val="CommentReference"/>
          <w:rFonts w:ascii="Times New Roman" w:hAnsi="Times New Roman"/>
          <w:noProof w:val="0"/>
          <w:lang w:eastAsia="ja-JP"/>
        </w:rPr>
        <w:commentReference w:id="2069"/>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w:t>
      </w: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w:t>
      </w:r>
      <w:r>
        <w:t>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w:t>
      </w: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w:t>
      </w:r>
      <w:r>
        <w:t>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w:t>
      </w: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w:t>
      </w:r>
      <w:r>
        <w:t>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w:t>
      </w:r>
      <w:r>
        <w:t>-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w:t>
      </w:r>
      <w:r>
        <w:t>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w:t>
      </w: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w:t>
      </w:r>
      <w:r>
        <w: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w:t>
      </w: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w:t>
      </w:r>
      <w:r>
        <w:t>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070"/>
      <w:r>
        <w:t>typeI-SinglePanel-ri-Restriction</w:t>
      </w:r>
      <w:r>
        <w:t>SDMP</w:t>
      </w:r>
      <w:commentRangeEnd w:id="2070"/>
      <w:r>
        <w:rPr>
          <w:rStyle w:val="CommentReference"/>
          <w:rFonts w:ascii="Times New Roman" w:hAnsi="Times New Roman"/>
          <w:noProof w:val="0"/>
          <w:lang w:eastAsia="ja-JP"/>
        </w:rPr>
        <w:commentReference w:id="2070"/>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071"/>
      <w:r>
        <w:t>valueOfN-</w:t>
      </w:r>
      <w:commentRangeEnd w:id="2071"/>
      <w:r>
        <w:rPr>
          <w:rStyle w:val="CommentReference"/>
          <w:rFonts w:ascii="Times New Roman" w:hAnsi="Times New Roman"/>
          <w:noProof w:val="0"/>
          <w:lang w:eastAsia="ja-JP"/>
        </w:rPr>
        <w:commentReference w:id="2071"/>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w:t>
            </w:r>
            <w:r>
              <w:rPr>
                <w:szCs w:val="22"/>
                <w:lang w:eastAsia="sv-SE"/>
              </w:rPr>
              <w:t>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r>
              <w:rPr>
                <w:szCs w:val="22"/>
                <w:lang w:eastAsia="sv-SE"/>
              </w:rPr>
              <w:t>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w:t>
            </w:r>
            <w:r>
              <w:rPr>
                <w:szCs w:val="22"/>
                <w:lang w:eastAsia="sv-SE"/>
              </w:rPr>
              <w:t>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w:t>
            </w:r>
            <w:r>
              <w:rPr>
                <w:b/>
                <w:i/>
                <w:szCs w:val="22"/>
                <w:lang w:eastAsia="sv-SE"/>
              </w:rPr>
              <w:t>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072"/>
            <w:r>
              <w:rPr>
                <w:b/>
                <w:i/>
                <w:szCs w:val="22"/>
                <w:lang w:eastAsia="sv-SE"/>
              </w:rPr>
              <w:t>paramCombination</w:t>
            </w:r>
            <w:commentRangeEnd w:id="2072"/>
            <w:r>
              <w:rPr>
                <w:rStyle w:val="CommentReference"/>
                <w:rFonts w:ascii="Times New Roman" w:hAnsi="Times New Roman"/>
              </w:rPr>
              <w:commentReference w:id="2072"/>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r>
                <w:rPr>
                  <w:rFonts w:ascii="Cambria Math" w:hAnsi="Cambria Math"/>
                  <w:lang w:eastAsia="sv-SE"/>
                </w:rPr>
                <m:t>,</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m:t>
              </m:r>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w:t>
            </w:r>
            <w:r>
              <w:rPr>
                <w:szCs w:val="22"/>
                <w:lang w:eastAsia="sv-SE"/>
              </w:rPr>
              <w:t>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w:t>
            </w:r>
            <w:r>
              <w:rPr>
                <w:szCs w:val="22"/>
                <w:lang w:eastAsia="sv-SE"/>
              </w:rPr>
              <w:t xml:space="preserve">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073"/>
            <w:r>
              <w:rPr>
                <w:b/>
                <w:bCs/>
                <w:i/>
                <w:iCs/>
              </w:rPr>
              <w:t>typeI-SinglePanel1, typeI-SinglePanel2</w:t>
            </w:r>
            <w:commentRangeEnd w:id="2073"/>
            <w:r>
              <w:rPr>
                <w:rStyle w:val="CommentReference"/>
                <w:rFonts w:ascii="Times New Roman" w:hAnsi="Times New Roman"/>
              </w:rPr>
              <w:commentReference w:id="2073"/>
            </w:r>
          </w:p>
          <w:p w14:paraId="34690E06" w14:textId="77777777" w:rsidR="00944D7E" w:rsidRDefault="008D594D">
            <w:pPr>
              <w:pStyle w:val="TAL"/>
              <w:rPr>
                <w:szCs w:val="22"/>
                <w:lang w:eastAsia="sv-SE"/>
              </w:rPr>
            </w:pPr>
            <w:r>
              <w:rPr>
                <w:szCs w:val="22"/>
              </w:rPr>
              <w:t>Configures codebooks for CSI calculation when UE is configured with</w:t>
            </w:r>
            <w:commentRangeStart w:id="2074"/>
            <w:r>
              <w:rPr>
                <w:szCs w:val="22"/>
              </w:rPr>
              <w:t xml:space="preserve"> two </w:t>
            </w:r>
            <w:commentRangeStart w:id="2075"/>
            <w:r>
              <w:rPr>
                <w:szCs w:val="22"/>
              </w:rPr>
              <w:t xml:space="preserve">SRS </w:t>
            </w:r>
            <w:commentRangeEnd w:id="2075"/>
            <w:r>
              <w:rPr>
                <w:rStyle w:val="CommentReference"/>
                <w:rFonts w:ascii="Times New Roman" w:hAnsi="Times New Roman"/>
              </w:rPr>
              <w:commentReference w:id="2075"/>
            </w:r>
            <w:r>
              <w:rPr>
                <w:szCs w:val="22"/>
              </w:rPr>
              <w:t>sets</w:t>
            </w:r>
            <w:commentRangeEnd w:id="2074"/>
            <w:r>
              <w:rPr>
                <w:rStyle w:val="CommentReference"/>
                <w:rFonts w:ascii="Times New Roman" w:hAnsi="Times New Roman"/>
              </w:rPr>
              <w:commentReference w:id="2074"/>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076" w:name="_Toc60777198"/>
      <w:bookmarkStart w:id="2077" w:name="_Toc90651070"/>
      <w:r>
        <w:t>–</w:t>
      </w:r>
      <w:r>
        <w:tab/>
      </w:r>
      <w:r>
        <w:rPr>
          <w:i/>
          <w:iCs/>
        </w:rPr>
        <w:t>CommonLocationInfo</w:t>
      </w:r>
      <w:bookmarkEnd w:id="2076"/>
      <w:bookmarkEnd w:id="2077"/>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w:t>
      </w:r>
      <w:r>
        <w:t>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w:t>
      </w:r>
      <w:r>
        <w:t>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w:t>
            </w:r>
            <w:r>
              <w:rPr>
                <w:lang w:eastAsia="en-GB"/>
              </w:rPr>
              <w:t>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w:t>
            </w:r>
            <w:r>
              <w:rPr>
                <w:lang w:eastAsia="en-GB"/>
              </w:rPr>
              <w:t xml:space="preserve">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078" w:name="_Toc60777199"/>
      <w:bookmarkStart w:id="2079" w:name="_Toc90651071"/>
      <w:r>
        <w:rPr>
          <w:i/>
          <w:iCs/>
        </w:rPr>
        <w:t>–</w:t>
      </w:r>
      <w:r>
        <w:rPr>
          <w:i/>
          <w:iCs/>
        </w:rPr>
        <w:tab/>
      </w:r>
      <w:r>
        <w:rPr>
          <w:i/>
          <w:iCs/>
          <w:noProof/>
        </w:rPr>
        <w:t>CondReconfigId</w:t>
      </w:r>
      <w:bookmarkEnd w:id="2078"/>
      <w:bookmarkEnd w:id="2079"/>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xml:space="preserve">-- </w:t>
      </w:r>
      <w:r>
        <w:t>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080" w:name="_Toc60777200"/>
      <w:bookmarkStart w:id="2081" w:name="_Toc90651072"/>
      <w:r>
        <w:rPr>
          <w:i/>
          <w:iCs/>
        </w:rPr>
        <w:t>–</w:t>
      </w:r>
      <w:r>
        <w:rPr>
          <w:i/>
          <w:iCs/>
        </w:rPr>
        <w:tab/>
      </w:r>
      <w:r>
        <w:rPr>
          <w:i/>
          <w:iCs/>
          <w:noProof/>
        </w:rPr>
        <w:t>CondReconfigToAddModList</w:t>
      </w:r>
      <w:bookmarkEnd w:id="2080"/>
      <w:bookmarkEnd w:id="2081"/>
    </w:p>
    <w:p w14:paraId="790BB6C2" w14:textId="77777777" w:rsidR="00944D7E" w:rsidRDefault="008D594D">
      <w:r>
        <w:t xml:space="preserve">The IE </w:t>
      </w:r>
      <w:r>
        <w:rPr>
          <w:i/>
        </w:rPr>
        <w:t>CondReconfigToAddModList</w:t>
      </w:r>
      <w:r>
        <w:t xml:space="preserve"> concerns a list of conditional reconfigurations to ad</w:t>
      </w:r>
      <w:r>
        <w:t xml:space="preserve">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xml:space="preserve">-- </w:t>
      </w:r>
      <w:r>
        <w:t>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w:t>
      </w:r>
      <w:r>
        <w:t xml:space="preserve">ionCond-r16            SEQUENCE (SIZE (1..2)) OF MeasId                      OPTIONAL,    -- </w:t>
      </w:r>
      <w:commentRangeStart w:id="2082"/>
      <w:r>
        <w:t>Need M</w:t>
      </w:r>
      <w:commentRangeEnd w:id="2082"/>
      <w:r>
        <w:rPr>
          <w:rStyle w:val="CommentReference"/>
          <w:rFonts w:ascii="Times New Roman" w:hAnsi="Times New Roman"/>
          <w:noProof w:val="0"/>
          <w:lang w:eastAsia="ja-JP"/>
        </w:rPr>
        <w:commentReference w:id="2082"/>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w:t>
      </w:r>
      <w:r>
        <w:t xml:space="preserv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w:t>
            </w:r>
            <w:r>
              <w:rPr>
                <w:iCs/>
                <w:noProof/>
                <w:lang w:eastAsia="en-GB"/>
              </w:rPr>
              <w:t>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83"/>
            <w:r>
              <w:rPr>
                <w:lang w:eastAsia="sv-SE"/>
              </w:rPr>
              <w:t xml:space="preserve">without MN involvement </w:t>
            </w:r>
            <w:commentRangeEnd w:id="2083"/>
            <w:r>
              <w:rPr>
                <w:rStyle w:val="CommentReference"/>
                <w:rFonts w:ascii="Times New Roman" w:hAnsi="Times New Roman"/>
              </w:rPr>
              <w:commentReference w:id="2083"/>
            </w:r>
            <w:r>
              <w:rPr>
                <w:lang w:eastAsia="sv-SE"/>
              </w:rPr>
              <w:t xml:space="preserve">or MN initiated inter-SN CPC. </w:t>
            </w:r>
            <w:r>
              <w:t>When configuring 2 triggering events (Meas Ids) for a c</w:t>
            </w:r>
            <w:r>
              <w:t xml:space="preserve">andidate cell, network ensures that both refer to the same </w:t>
            </w:r>
            <w:r>
              <w:rPr>
                <w:i/>
                <w:iCs/>
              </w:rPr>
              <w:t>measObject.</w:t>
            </w:r>
            <w:r>
              <w:t xml:space="preserve"> </w:t>
            </w:r>
            <w:commentRangeStart w:id="2084"/>
            <w:commentRangeEnd w:id="2084"/>
            <w:r>
              <w:rPr>
                <w:rStyle w:val="CommentReference"/>
                <w:rFonts w:ascii="Times New Roman" w:hAnsi="Times New Roman"/>
              </w:rPr>
              <w:commentReference w:id="2084"/>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Network does not configure</w:t>
            </w:r>
            <w:r>
              <w:t xml:space="preserve"> both </w:t>
            </w:r>
            <w:r>
              <w:rPr>
                <w:i/>
                <w:iCs/>
              </w:rPr>
              <w:t>condEventD1</w:t>
            </w:r>
            <w:r>
              <w:t xml:space="preserve"> or </w:t>
            </w:r>
            <w:r>
              <w:rPr>
                <w:i/>
                <w:iCs/>
              </w:rPr>
              <w:t>condEventT1</w:t>
            </w:r>
            <w:r>
              <w:t xml:space="preserve"> for the same candidate cell.</w:t>
            </w:r>
            <w:r>
              <w:rPr>
                <w:iCs/>
              </w:rPr>
              <w:t xml:space="preserve"> </w:t>
            </w:r>
            <w:commentRangeStart w:id="2085"/>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85"/>
            <w:r>
              <w:rPr>
                <w:rStyle w:val="CommentReference"/>
                <w:rFonts w:ascii="Times New Roman" w:hAnsi="Times New Roman"/>
              </w:rPr>
              <w:commentReference w:id="2085"/>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Contains execution condition that needs to be fulfilled in orde</w:t>
            </w:r>
            <w:r>
              <w:rPr>
                <w:bCs/>
                <w:lang w:eastAsia="en-GB"/>
              </w:rPr>
              <w:t xml:space="preserv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w:t>
            </w:r>
            <w:r>
              <w:rPr>
                <w:bCs/>
                <w:lang w:eastAsia="en-GB"/>
              </w:rPr>
              <w:t xml:space="preserve">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86"/>
            <w:commentRangeStart w:id="2087"/>
            <w:r>
              <w:rPr>
                <w:bCs/>
                <w:i/>
                <w:lang w:eastAsia="en-GB"/>
              </w:rPr>
              <w:t>triggerCondition</w:t>
            </w:r>
            <w:r>
              <w:rPr>
                <w:bCs/>
                <w:lang w:eastAsia="en-GB"/>
              </w:rPr>
              <w:t xml:space="preserve"> </w:t>
            </w:r>
            <w:commentRangeEnd w:id="2086"/>
            <w:r>
              <w:rPr>
                <w:rStyle w:val="CommentReference"/>
                <w:rFonts w:ascii="Times New Roman" w:hAnsi="Times New Roman"/>
              </w:rPr>
              <w:commentReference w:id="2086"/>
            </w:r>
            <w:r>
              <w:rPr>
                <w:bCs/>
                <w:lang w:eastAsia="en-GB"/>
              </w:rPr>
              <w:t xml:space="preserve">or </w:t>
            </w:r>
            <w:r>
              <w:rPr>
                <w:bCs/>
                <w:i/>
                <w:lang w:eastAsia="en-GB"/>
              </w:rPr>
              <w:t>triggerConditionSCG</w:t>
            </w:r>
            <w:commentRangeEnd w:id="2087"/>
            <w:r>
              <w:rPr>
                <w:rStyle w:val="CommentReference"/>
                <w:rFonts w:ascii="Times New Roman" w:hAnsi="Times New Roman"/>
              </w:rPr>
              <w:commentReference w:id="2087"/>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88"/>
            <w:r>
              <w:rPr>
                <w:szCs w:val="18"/>
              </w:rPr>
              <w:t>or the configuration for target SCG</w:t>
            </w:r>
            <w:r>
              <w:rPr>
                <w:rFonts w:cs="Arial"/>
                <w:szCs w:val="18"/>
              </w:rPr>
              <w:t xml:space="preserve"> for CHO</w:t>
            </w:r>
            <w:commentRangeEnd w:id="2088"/>
            <w:r>
              <w:rPr>
                <w:rStyle w:val="CommentReference"/>
                <w:rFonts w:ascii="Times New Roman" w:hAnsi="Times New Roman"/>
              </w:rPr>
              <w:commentReference w:id="2088"/>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w:t>
            </w:r>
            <w:r>
              <w:rPr>
                <w:lang w:eastAsia="sv-SE"/>
              </w:rPr>
              <w:t xml:space="preserve">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089" w:name="_Toc60777201"/>
      <w:bookmarkStart w:id="2090" w:name="_Toc90651073"/>
      <w:r>
        <w:rPr>
          <w:i/>
          <w:iCs/>
        </w:rPr>
        <w:t>–</w:t>
      </w:r>
      <w:r>
        <w:rPr>
          <w:i/>
          <w:iCs/>
        </w:rPr>
        <w:tab/>
      </w:r>
      <w:r>
        <w:rPr>
          <w:i/>
          <w:iCs/>
          <w:noProof/>
        </w:rPr>
        <w:t>ConditionalReconfiguration</w:t>
      </w:r>
      <w:bookmarkEnd w:id="2089"/>
      <w:bookmarkEnd w:id="2090"/>
    </w:p>
    <w:p w14:paraId="4226D41F" w14:textId="77777777" w:rsidR="00944D7E" w:rsidRDefault="008D594D">
      <w:r>
        <w:t xml:space="preserve">The IE </w:t>
      </w:r>
      <w:r>
        <w:rPr>
          <w:i/>
        </w:rPr>
        <w:t xml:space="preserve">ConditionalReconfiguration </w:t>
      </w:r>
      <w:r>
        <w:t xml:space="preserve">is used to add, modify and release the </w:t>
      </w:r>
      <w:r>
        <w:t>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w:t>
      </w:r>
      <w:r>
        <w: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 xml:space="preserve">List of the </w:t>
            </w:r>
            <w:r>
              <w:rPr>
                <w:lang w:eastAsia="sv-SE"/>
              </w:rPr>
              <w:t>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 xml:space="preserve">The field is optional present, Need R, if the </w:t>
            </w:r>
            <w:r>
              <w:rPr>
                <w:lang w:eastAsia="sv-SE"/>
              </w:rPr>
              <w:t>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091" w:name="_Toc60777202"/>
      <w:bookmarkStart w:id="2092" w:name="_Toc90651074"/>
      <w:r>
        <w:t>–</w:t>
      </w:r>
      <w:r>
        <w:tab/>
      </w:r>
      <w:r>
        <w:rPr>
          <w:i/>
        </w:rPr>
        <w:t>ConfiguredGrantConfig</w:t>
      </w:r>
      <w:bookmarkEnd w:id="2091"/>
      <w:bookmarkEnd w:id="2092"/>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w:t>
      </w:r>
      <w:r>
        <w:t>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w:t>
      </w:r>
      <w:r>
        <w:t>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w:t>
      </w:r>
      <w:r>
        <w:t xml:space="preserve">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w:t>
      </w:r>
      <w:r>
        <w:t xml:space="preserv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w:t>
      </w:r>
      <w:r>
        <w:t>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w:t>
      </w:r>
      <w:r>
        <w:t xml:space="preserve">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w:t>
      </w:r>
      <w:r>
        <w:t>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w:t>
      </w:r>
      <w:r>
        <w:t xml:space="preserve">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w:t>
      </w: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w:t>
      </w:r>
      <w:r>
        <w:t xml:space="preserve">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w:t>
      </w:r>
      <w:r>
        <w:t xml:space="preserve">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w:t>
      </w:r>
      <w:r>
        <w:t xml:space="preserve">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w:t>
      </w:r>
      <w:r>
        <w:t>renceIndex              INTEGER (0..maxNrofPUSCH-PathlossReferenceRSs-1),</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w:t>
      </w:r>
      <w:r>
        <w:t xml:space="preserve">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w:t>
      </w:r>
      <w:r>
        <w:t xml:space="preserve">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w:t>
      </w:r>
      <w:r>
        <w:t>..40959)                                                      OPTIONAL,   -- Need R</w:t>
      </w:r>
    </w:p>
    <w:p w14:paraId="6C437E94" w14:textId="77777777" w:rsidR="00944D7E" w:rsidRDefault="008D594D">
      <w:pPr>
        <w:pStyle w:val="PL"/>
        <w:rPr>
          <w:color w:val="808080"/>
        </w:rPr>
      </w:pPr>
      <w:r>
        <w:t xml:space="preserve">        cg-SDT-Configuration-r17           CG-SDT-</w:t>
      </w:r>
      <w:commentRangeStart w:id="2093"/>
      <w:r>
        <w:t>Configuration</w:t>
      </w:r>
      <w:commentRangeEnd w:id="2093"/>
      <w:r>
        <w:rPr>
          <w:rStyle w:val="CommentReference"/>
          <w:rFonts w:ascii="Times New Roman" w:hAnsi="Times New Roman"/>
          <w:noProof w:val="0"/>
          <w:lang w:eastAsia="ja-JP"/>
        </w:rPr>
        <w:commentReference w:id="2093"/>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w:t>
      </w:r>
      <w:r>
        <w:t xml:space="preserve">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w:t>
      </w:r>
      <w:r>
        <w:t>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w:t>
      </w:r>
      <w:r>
        <w:t>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w:t>
      </w:r>
      <w:r>
        <w:t xml:space="preserve">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w:t>
      </w:r>
      <w:r>
        <w:t xml:space="preserve">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w:t>
      </w:r>
      <w:r>
        <w:t xml:space="preserve">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w:t>
      </w:r>
      <w:r>
        <w:t>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w:t>
      </w:r>
      <w:r>
        <w:t xml:space="preserve">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w:t>
      </w:r>
      <w:r>
        <w:t>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w:t>
      </w:r>
      <w:r>
        <w:t>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w:t>
      </w:r>
      <w:r>
        <w:t xml:space="preserve">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094"/>
      <w:r>
        <w:t xml:space="preserve">mappingPattern-r17                      </w:t>
      </w:r>
      <w:commentRangeEnd w:id="2094"/>
      <w:r>
        <w:rPr>
          <w:rStyle w:val="CommentReference"/>
          <w:rFonts w:ascii="Times New Roman" w:hAnsi="Times New Roman"/>
          <w:noProof w:val="0"/>
          <w:lang w:eastAsia="ja-JP"/>
        </w:rPr>
        <w:commentReference w:id="2094"/>
      </w:r>
      <w:r>
        <w:t xml:space="preserve">ENUMERATED {cyclicMapping, </w:t>
      </w:r>
      <w:r>
        <w:t>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w:t>
      </w:r>
      <w:r>
        <w:t xml:space="preserve">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w:t>
      </w:r>
      <w:r>
        <w: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095"/>
      <w:r>
        <w:t>repK-r17</w:t>
      </w:r>
      <w:commentRangeEnd w:id="2095"/>
      <w:r>
        <w:rPr>
          <w:rStyle w:val="CommentReference"/>
          <w:rFonts w:ascii="Times New Roman" w:hAnsi="Times New Roman"/>
          <w:noProof w:val="0"/>
          <w:lang w:eastAsia="ja-JP"/>
        </w:rPr>
        <w:commentReference w:id="2095"/>
      </w:r>
      <w:commentRangeStart w:id="2096"/>
      <w:commentRangeEnd w:id="2096"/>
      <w:r>
        <w:rPr>
          <w:rStyle w:val="CommentReference"/>
          <w:rFonts w:ascii="Times New Roman" w:hAnsi="Times New Roman"/>
          <w:noProof w:val="0"/>
          <w:lang w:eastAsia="ja-JP"/>
        </w:rPr>
        <w:commentReference w:id="2096"/>
      </w:r>
      <w:r>
        <w:t xml:space="preserve">                                ENUMERATED {n12, n16, n24, n32}  </w:t>
      </w:r>
      <w:r>
        <w:t xml:space="preserve">                           OPTIONAL,   -- Need M</w:t>
      </w:r>
    </w:p>
    <w:p w14:paraId="5B8F37BD" w14:textId="77777777" w:rsidR="00944D7E" w:rsidRDefault="008D594D">
      <w:pPr>
        <w:pStyle w:val="PL"/>
      </w:pPr>
      <w:r>
        <w:t xml:space="preserve">    nrofHARQ-ProcessesExt</w:t>
      </w:r>
      <w:commentRangeStart w:id="2097"/>
      <w:r>
        <w:t>-r17</w:t>
      </w:r>
      <w:commentRangeEnd w:id="2097"/>
      <w:r>
        <w:rPr>
          <w:rStyle w:val="CommentReference"/>
          <w:rFonts w:ascii="Times New Roman" w:hAnsi="Times New Roman"/>
          <w:noProof w:val="0"/>
          <w:lang w:eastAsia="ja-JP"/>
        </w:rPr>
        <w:commentReference w:id="2097"/>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098"/>
      <w:r>
        <w:t>harq-ProcID-Offset-v1</w:t>
      </w:r>
      <w:commentRangeEnd w:id="2098"/>
      <w:r>
        <w:rPr>
          <w:rStyle w:val="CommentReference"/>
          <w:rFonts w:ascii="Times New Roman" w:hAnsi="Times New Roman"/>
          <w:noProof w:val="0"/>
          <w:lang w:eastAsia="ja-JP"/>
        </w:rPr>
        <w:commentReference w:id="2098"/>
      </w:r>
      <w:commentRangeStart w:id="2099"/>
      <w:r>
        <w:t>7</w:t>
      </w:r>
      <w:commentRangeEnd w:id="2099"/>
      <w:r>
        <w:rPr>
          <w:rStyle w:val="CommentReference"/>
          <w:rFonts w:ascii="Times New Roman" w:hAnsi="Times New Roman"/>
          <w:noProof w:val="0"/>
          <w:lang w:eastAsia="ja-JP"/>
        </w:rPr>
        <w:commentReference w:id="2099"/>
      </w:r>
      <w:r>
        <w:t xml:space="preserve">                  </w:t>
      </w:r>
      <w:r>
        <w:rPr>
          <w:color w:val="993366"/>
        </w:rPr>
        <w:t>INTEGER</w:t>
      </w:r>
      <w:r>
        <w:t xml:space="preserve"> (16..31)            </w:t>
      </w:r>
      <w:r>
        <w:t xml:space="preserve">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00"/>
      <w:r>
        <w:rPr>
          <w:color w:val="808080"/>
        </w:rPr>
        <w:t>M</w:t>
      </w:r>
      <w:commentRangeEnd w:id="2100"/>
      <w:r>
        <w:rPr>
          <w:rStyle w:val="CommentReference"/>
          <w:rFonts w:ascii="Times New Roman" w:hAnsi="Times New Roman"/>
          <w:noProof w:val="0"/>
          <w:lang w:eastAsia="ja-JP"/>
        </w:rPr>
        <w:commentReference w:id="2100"/>
      </w:r>
    </w:p>
    <w:p w14:paraId="7B3B99A8" w14:textId="77777777" w:rsidR="00944D7E" w:rsidRDefault="008D594D">
      <w:pPr>
        <w:pStyle w:val="PL"/>
      </w:pPr>
      <w:r>
        <w:t xml:space="preserve">    </w:t>
      </w:r>
      <w:commentRangeStart w:id="2101"/>
      <w:r>
        <w:t>configuredGrantTimer-v1700</w:t>
      </w:r>
      <w:commentRangeEnd w:id="2101"/>
      <w:r>
        <w:rPr>
          <w:rStyle w:val="CommentReference"/>
          <w:rFonts w:ascii="Times New Roman" w:hAnsi="Times New Roman"/>
          <w:noProof w:val="0"/>
          <w:lang w:eastAsia="ja-JP"/>
        </w:rPr>
        <w:commentReference w:id="2101"/>
      </w:r>
      <w:r>
        <w:t xml:space="preserve">              INTEGER(66..576)          </w:t>
      </w:r>
      <w:r>
        <w:t xml:space="preserve">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w:t>
      </w:r>
      <w:r>
        <w:t xml:space="preserve">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 xml:space="preserve">CG-StartingOffsets-r16 ::= </w:t>
      </w:r>
      <w:r>
        <w:t>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w:t>
      </w:r>
      <w:r>
        <w:t>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02"/>
      <w:r>
        <w:rPr>
          <w:rFonts w:eastAsia="SimSun" w:hint="eastAsia"/>
          <w:lang w:val="en-US" w:eastAsia="zh-CN"/>
        </w:rPr>
        <w:t>CG-SDT-Configuration-r17</w:t>
      </w:r>
      <w:commentRangeEnd w:id="2102"/>
      <w:r>
        <w:rPr>
          <w:rStyle w:val="CommentReference"/>
          <w:rFonts w:ascii="Times New Roman" w:hAnsi="Times New Roman"/>
          <w:noProof w:val="0"/>
          <w:lang w:eastAsia="ja-JP"/>
        </w:rPr>
        <w:commentReference w:id="2102"/>
      </w:r>
      <w:r>
        <w:t xml:space="preserve"> ::= </w:t>
      </w:r>
      <w:r>
        <w:rPr>
          <w:color w:val="993366"/>
        </w:rPr>
        <w:t>SEQUENCE</w:t>
      </w:r>
      <w:r>
        <w:t xml:space="preserve"> {</w:t>
      </w:r>
    </w:p>
    <w:p w14:paraId="52D3D26B" w14:textId="77777777" w:rsidR="00944D7E" w:rsidRDefault="008D594D">
      <w:pPr>
        <w:pStyle w:val="PL"/>
      </w:pPr>
      <w:r>
        <w:t xml:space="preserve">    cg-SDT-</w:t>
      </w:r>
      <w:commentRangeStart w:id="2103"/>
      <w:r>
        <w:t>RetransmissionTimer</w:t>
      </w:r>
      <w:commentRangeEnd w:id="2103"/>
      <w:r>
        <w:rPr>
          <w:rStyle w:val="CommentReference"/>
          <w:rFonts w:ascii="Times New Roman" w:hAnsi="Times New Roman"/>
          <w:noProof w:val="0"/>
          <w:lang w:eastAsia="ja-JP"/>
        </w:rPr>
        <w:commentReference w:id="2103"/>
      </w:r>
      <w:r>
        <w:t xml:space="preserve">   INTEGER (</w:t>
      </w:r>
      <w:r>
        <w:t>1..64)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w:t>
      </w:r>
      <w:r>
        <w:rPr>
          <w:color w:val="993366"/>
        </w:rPr>
        <w:t>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w:t>
      </w:r>
      <w:r>
        <w:rPr>
          <w:color w:val="808080"/>
        </w:rPr>
        <w:t xml:space="preserve">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w:t>
            </w:r>
            <w:r>
              <w:rPr>
                <w:lang w:eastAsia="sv-SE"/>
              </w:rPr>
              <w:t>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w:t>
            </w:r>
            <w:r>
              <w:rPr>
                <w:bCs/>
                <w:iCs/>
                <w:lang w:eastAsia="sv-SE"/>
              </w:rPr>
              <w:t>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w:t>
            </w:r>
            <w:r>
              <w:rPr>
                <w:bCs/>
                <w:i/>
                <w:lang w:eastAsia="sv-SE"/>
              </w:rPr>
              <w:t>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 xml:space="preserve">Indicates a table for COT </w:t>
            </w:r>
            <w:r>
              <w:rPr>
                <w:bCs/>
                <w:iCs/>
              </w:rPr>
              <w:t>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04"/>
            <w:r>
              <w:rPr>
                <w:lang w:eastAsia="sv-SE"/>
              </w:rPr>
              <w:t>Editor’s</w:t>
            </w:r>
            <w:commentRangeEnd w:id="2104"/>
            <w:r>
              <w:rPr>
                <w:rStyle w:val="CommentReference"/>
                <w:rFonts w:ascii="Times New Roman" w:hAnsi="Times New Roman"/>
              </w:rPr>
              <w:commentReference w:id="2104"/>
            </w:r>
            <w:r>
              <w:rPr>
                <w:lang w:eastAsia="sv-SE"/>
              </w:rPr>
              <w:t xml:space="preserve"> note (IIoT): The l</w:t>
            </w:r>
            <w:r>
              <w:rPr>
                <w:lang w:eastAsia="sv-SE"/>
              </w:rPr>
              <w:t xml:space="preserve">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w:t>
            </w:r>
            <w:r>
              <w:rPr>
                <w:lang w:eastAsia="sv-SE"/>
              </w:rPr>
              <w:t xml:space="preserv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w:t>
            </w:r>
            <w:r>
              <w:rPr>
                <w:i/>
                <w:iCs/>
                <w:lang w:eastAsia="sv-SE"/>
              </w:rPr>
              <w:t>-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received before this minimum durati</w:t>
            </w:r>
            <w:r>
              <w:rPr>
                <w:rFonts w:cs="Arial"/>
                <w:szCs w:val="22"/>
              </w:rPr>
              <w:t xml:space="preserve">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 xml:space="preserve">7, m*14, </w:t>
            </w:r>
            <w:r>
              <w:rPr>
                <w:bCs/>
                <w:iCs/>
              </w:rPr>
              <w:t>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w:t>
            </w:r>
            <w:r>
              <w:rPr>
                <w:rFonts w:cs="Arial"/>
                <w:szCs w:val="22"/>
                <w:lang w:eastAsia="sv-SE"/>
              </w:rPr>
              <w:t>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w:t>
            </w:r>
            <w:r>
              <w:rPr>
                <w:rFonts w:cs="Arial"/>
                <w:szCs w:val="22"/>
                <w:lang w:eastAsia="sv-SE"/>
              </w:rPr>
              <w:t>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w:t>
            </w:r>
            <w:r>
              <w:rPr>
                <w:rFonts w:cs="Arial"/>
                <w:szCs w:val="22"/>
                <w:lang w:eastAsia="sv-SE"/>
              </w:rPr>
              <w:t xml:space="preserve">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This field is not applicable for a UE which is allowed to opera</w:t>
            </w:r>
            <w:r>
              <w:rPr>
                <w:rFonts w:cs="Arial"/>
                <w:bCs/>
                <w:iCs/>
                <w:szCs w:val="22"/>
                <w:lang w:eastAsia="sv-SE"/>
              </w:rPr>
              <w:t xml:space="preserve">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w:t>
            </w:r>
            <w:r>
              <w:rPr>
                <w:szCs w:val="22"/>
                <w:lang w:eastAsia="sv-SE"/>
              </w:rPr>
              <w:t xml:space="preserve">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configuredGrantTimer * peri</w:t>
            </w:r>
            <w:r>
              <w:rPr>
                <w:rFonts w:cs="Arial"/>
                <w:i/>
                <w:szCs w:val="22"/>
                <w:lang w:eastAsia="sv-SE"/>
              </w:rPr>
              <w:t xml:space="preserve">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w:t>
            </w:r>
            <w:r>
              <w:rPr>
                <w:b/>
                <w:i/>
                <w:szCs w:val="22"/>
                <w:lang w:eastAsia="sv-SE"/>
              </w:rPr>
              <w:t>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w:t>
            </w:r>
            <w:r>
              <w:rPr>
                <w:szCs w:val="22"/>
                <w:lang w:eastAsia="sv-SE"/>
              </w:rPr>
              <w:t>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Indicates the frequency hopping sch</w:t>
            </w:r>
            <w:r>
              <w:rPr>
                <w:lang w:eastAsia="sv-SE"/>
              </w:rPr>
              <w:t xml:space="preserve">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w:t>
            </w:r>
            <w:r>
              <w:rPr>
                <w:lang w:eastAsia="sv-SE"/>
              </w:rPr>
              <w:t>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xml:space="preserve">, this configures the range of HARQ process IDs which can be used for this </w:t>
            </w:r>
            <w:r>
              <w:rPr>
                <w:lang w:eastAsia="sv-SE"/>
              </w:rPr>
              <w:t>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w:t>
            </w:r>
            <w:r>
              <w:t xml:space="preserve">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 xml:space="preserve">Indicates whether the UE should follow Cyclical mapping pattern or Sequential mapping pattern when two SRS resource sets are configured for PUSCH transmission with a </w:t>
            </w:r>
            <w:r>
              <w:rPr>
                <w:lang w:eastAsia="x-none"/>
              </w:rPr>
              <w:t>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w:t>
            </w:r>
            <w:r>
              <w:rPr>
                <w:b/>
                <w:i/>
                <w:szCs w:val="22"/>
                <w:lang w:eastAsia="sv-SE"/>
              </w:rPr>
              <w:t>-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w:t>
            </w:r>
            <w:r>
              <w:rPr>
                <w:szCs w:val="22"/>
                <w:lang w:eastAsia="sv-SE"/>
              </w:rPr>
              <w:t>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Indicates the reference si</w:t>
            </w:r>
            <w:r>
              <w:t xml:space="preserve">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w:t>
            </w:r>
            <w:r>
              <w:rPr>
                <w:i/>
                <w:lang w:eastAsia="sv-SE"/>
              </w:rPr>
              <w:t>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 xml:space="preserve">The following periodicities are supported </w:t>
            </w:r>
            <w:r>
              <w:rPr>
                <w:szCs w:val="22"/>
                <w:lang w:eastAsia="sv-SE"/>
              </w:rPr>
              <w:t>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 xml:space="preserve">60 </w:t>
            </w:r>
            <w:r>
              <w:rPr>
                <w:szCs w:val="22"/>
                <w:lang w:eastAsia="sv-SE"/>
              </w:rPr>
              <w:t>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w:t>
            </w:r>
            <w:r>
              <w:rPr>
                <w:b/>
                <w:i/>
                <w:szCs w:val="22"/>
                <w:lang w:eastAsia="sv-SE"/>
              </w:rPr>
              <w:t>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w:t>
            </w:r>
            <w:r>
              <w:rPr>
                <w:lang w:eastAsia="sv-SE"/>
              </w:rPr>
              <w:t>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w:t>
            </w:r>
            <w:r>
              <w:rPr>
                <w:szCs w:val="22"/>
                <w:lang w:eastAsia="sv-SE"/>
              </w:rPr>
              <w:t>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w:t>
            </w:r>
            <w:r>
              <w:rPr>
                <w:szCs w:val="22"/>
                <w:lang w:eastAsia="sv-SE"/>
              </w:rPr>
              <w:t>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w:t>
            </w:r>
            <w:r>
              <w:rPr>
                <w:szCs w:val="22"/>
                <w:lang w:eastAsia="sv-SE"/>
              </w:rPr>
              <w:t xml:space="preserv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Indicates the precoding and n</w:t>
            </w:r>
            <w:r>
              <w:t xml:space="preserve">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Indicates whether UE follows the behavior for PUSCH</w:t>
            </w:r>
            <w:r>
              <w:rPr>
                <w:szCs w:val="22"/>
                <w:lang w:eastAsia="sv-SE"/>
              </w:rPr>
              <w:t xml:space="preserve">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w:t>
            </w:r>
            <w:r>
              <w:rPr>
                <w:szCs w:val="22"/>
                <w:lang w:eastAsia="sv-SE"/>
              </w:rPr>
              <w:t xml:space="preserve">[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 xml:space="preserve">is configured for CG operation with shared </w:t>
            </w:r>
            <w:r>
              <w:rPr>
                <w:szCs w:val="22"/>
                <w:lang w:eastAsia="sv-SE"/>
              </w:rPr>
              <w:t>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w:t>
            </w:r>
            <w:r>
              <w:rPr>
                <w:szCs w:val="22"/>
                <w:lang w:eastAsia="sv-SE"/>
              </w:rPr>
              <w:t xml:space="preserve">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w:t>
            </w:r>
            <w:r>
              <w:rPr>
                <w:szCs w:val="22"/>
                <w:lang w:eastAsia="sv-SE"/>
              </w:rPr>
              <w:t>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w:t>
            </w:r>
            <w:r>
              <w:rPr>
                <w:szCs w:val="22"/>
                <w:lang w:eastAsia="sv-SE"/>
              </w:rPr>
              <w:t xml:space="preserve">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w:t>
            </w:r>
            <w:r>
              <w:rPr>
                <w:szCs w:val="22"/>
                <w:lang w:eastAsia="sv-SE"/>
              </w:rPr>
              <w:t>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w:t>
            </w:r>
            <w:r>
              <w:rPr>
                <w:bCs/>
                <w:iCs/>
                <w:szCs w:val="22"/>
                <w:lang w:eastAsia="sv-SE"/>
              </w:rPr>
              <w:t>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This field is used to determine the initial transmission occasion of a tra</w:t>
            </w:r>
            <w:r>
              <w:rPr>
                <w:lang w:eastAsia="sv-SE"/>
              </w:rPr>
              <w:t xml:space="preserve">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w:t>
            </w:r>
            <w:r>
              <w:rPr>
                <w:szCs w:val="22"/>
                <w:lang w:eastAsia="sv-SE"/>
              </w:rPr>
              <w:t xml:space="preserve">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Indicates SFN used for determination of the offset of a resource in time domain. The UE uses the closest</w:t>
            </w:r>
            <w:r>
              <w:rPr>
                <w:rFonts w:ascii="Arial" w:eastAsia="MS Mincho" w:hAnsi="Arial"/>
                <w:sz w:val="18"/>
                <w:szCs w:val="18"/>
                <w:lang w:eastAsia="sv-SE"/>
              </w:rPr>
              <w:t xml:space="preserve">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Sel</w:t>
            </w:r>
            <w:r>
              <w:rPr>
                <w:szCs w:val="22"/>
                <w:lang w:eastAsia="sv-SE"/>
              </w:rPr>
              <w:t xml:space="preserve">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 xml:space="preserve">Indicates the Channel Access </w:t>
            </w:r>
            <w:r>
              <w:t>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w:t>
            </w:r>
            <w:r>
              <w:rPr>
                <w:rFonts w:cs="Arial"/>
                <w:szCs w:val="18"/>
                <w:lang w:eastAsia="sv-SE"/>
              </w:rPr>
              <w:t>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 xml:space="preserve">A set of configured grant PUSCH </w:t>
            </w:r>
            <w:r>
              <w:rPr>
                <w:rFonts w:cs="Arial"/>
                <w:szCs w:val="22"/>
              </w:rPr>
              <w:t>transmission starting offsets which indicates the length of a CP extension of the first symbol that is located before the configured resource when frequency domain resource allocation includes all interlaces in the allocated RB set(s) and the CG PUSCH reso</w:t>
            </w:r>
            <w:r>
              <w:rPr>
                <w:rFonts w:cs="Arial"/>
                <w:szCs w:val="22"/>
              </w:rPr>
              <w:t>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w:t>
            </w:r>
            <w:r>
              <w:rPr>
                <w:rFonts w:cs="Arial"/>
                <w:szCs w:val="22"/>
              </w:rPr>
              <w:t>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w:t>
            </w:r>
            <w:r>
              <w:rPr>
                <w:rFonts w:cs="Arial"/>
                <w:b/>
                <w:i/>
                <w:szCs w:val="22"/>
              </w:rPr>
              <w:t>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w:t>
            </w:r>
            <w:r>
              <w:rPr>
                <w:rFonts w:cs="Arial"/>
                <w:szCs w:val="22"/>
              </w:rPr>
              <w:t>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w:t>
            </w:r>
            <w:r>
              <w:rPr>
                <w:rFonts w:cs="Arial"/>
                <w:szCs w:val="22"/>
              </w:rPr>
              <w:t>11[16], Table 5.3.1-2) which indicates the length of a CP extension of the first symbol that is located before the configured resource when frequency domain resource allocation does not include all interlaces in the allocated RB set(s) and the CG PUSCH res</w:t>
            </w:r>
            <w:r>
              <w:rPr>
                <w:rFonts w:cs="Arial"/>
                <w:szCs w:val="22"/>
              </w:rPr>
              <w:t>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 xml:space="preserve">Indicates the number of </w:t>
            </w:r>
            <w:r>
              <w:rPr>
                <w:szCs w:val="22"/>
                <w:lang w:eastAsia="sv-SE"/>
              </w:rPr>
              <w:t>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w:t>
            </w:r>
            <w:r>
              <w:t>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w:t>
            </w:r>
            <w:r>
              <w:rPr>
                <w:szCs w:val="22"/>
                <w:lang w:eastAsia="sv-SE"/>
              </w:rPr>
              <w:t xml:space="preserve">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 xml:space="preserve">is configured in the MAC entity. It is </w:t>
            </w:r>
            <w:r>
              <w:rPr>
                <w:szCs w:val="22"/>
                <w:lang w:eastAsia="sv-SE"/>
              </w:rPr>
              <w:t>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w:t>
            </w:r>
            <w:r>
              <w:rPr>
                <w:lang w:eastAsia="sv-SE"/>
              </w:rPr>
              <w:t>lly present, need R.</w:t>
            </w:r>
          </w:p>
        </w:tc>
      </w:tr>
    </w:tbl>
    <w:p w14:paraId="33049354" w14:textId="77777777" w:rsidR="00944D7E" w:rsidRDefault="00944D7E"/>
    <w:p w14:paraId="5194CC31" w14:textId="77777777" w:rsidR="00944D7E" w:rsidRDefault="008D594D">
      <w:pPr>
        <w:pStyle w:val="Heading4"/>
      </w:pPr>
      <w:bookmarkStart w:id="2105" w:name="_Toc60777203"/>
      <w:bookmarkStart w:id="2106" w:name="_Toc90651075"/>
      <w:r>
        <w:t>–</w:t>
      </w:r>
      <w:r>
        <w:tab/>
      </w:r>
      <w:r>
        <w:rPr>
          <w:i/>
        </w:rPr>
        <w:t>ConfiguredGrantConfigIndex</w:t>
      </w:r>
      <w:bookmarkEnd w:id="2105"/>
      <w:bookmarkEnd w:id="2106"/>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w:t>
      </w:r>
      <w:r>
        <w:t>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107" w:name="_Toc60777204"/>
      <w:bookmarkStart w:id="2108" w:name="_Toc90651076"/>
      <w:r>
        <w:t>–</w:t>
      </w:r>
      <w:r>
        <w:tab/>
      </w:r>
      <w:r>
        <w:rPr>
          <w:i/>
        </w:rPr>
        <w:t>ConfiguredGrantConfigIndexMAC</w:t>
      </w:r>
      <w:bookmarkEnd w:id="2107"/>
      <w:bookmarkEnd w:id="2108"/>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w:t>
      </w:r>
      <w:r>
        <w:rPr>
          <w:i/>
        </w:rPr>
        <w:t>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109" w:name="_Toc60777205"/>
      <w:bookmarkStart w:id="2110" w:name="_Toc90651077"/>
      <w:r>
        <w:t>–</w:t>
      </w:r>
      <w:r>
        <w:tab/>
      </w:r>
      <w:r>
        <w:rPr>
          <w:i/>
        </w:rPr>
        <w:t>ConnEstFailureControl</w:t>
      </w:r>
      <w:bookmarkEnd w:id="2109"/>
      <w:bookmarkEnd w:id="2110"/>
    </w:p>
    <w:p w14:paraId="557264B4" w14:textId="77777777" w:rsidR="00944D7E" w:rsidRDefault="008D594D">
      <w:r>
        <w:t>Th</w:t>
      </w:r>
      <w:r>
        <w:t xml:space="preserve">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w:t>
      </w:r>
      <w:r>
        <w:t xml:space="preserve">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from eva</w:t>
            </w:r>
            <w:r>
              <w:rPr>
                <w:noProof/>
                <w:szCs w:val="22"/>
                <w:lang w:eastAsia="en-GB"/>
              </w:rPr>
              <w:t xml:space="preserve">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111" w:name="_Toc60777206"/>
      <w:bookmarkStart w:id="2112" w:name="_Toc90651078"/>
      <w:r>
        <w:t>–</w:t>
      </w:r>
      <w:r>
        <w:tab/>
      </w:r>
      <w:r>
        <w:rPr>
          <w:i/>
        </w:rPr>
        <w:t>ControlResourceSet</w:t>
      </w:r>
      <w:bookmarkEnd w:id="2111"/>
      <w:bookmarkEnd w:id="2112"/>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w:t>
      </w:r>
      <w:r>
        <w:t>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w:t>
      </w:r>
      <w:r>
        <w:t xml:space="preserv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w:t>
      </w:r>
      <w:r>
        <w:t xml:space="preserve">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w:t>
      </w:r>
      <w:r>
        <w:t>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w:t>
      </w:r>
      <w:r>
        <w:t xml:space="preserve">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w:t>
      </w:r>
      <w:r>
        <w:t xml:space="preserve">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w:t>
      </w:r>
      <w:r>
        <w:t>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ControlRes</w:t>
            </w:r>
            <w:r>
              <w:rPr>
                <w:i/>
                <w:szCs w:val="22"/>
                <w:lang w:eastAsia="sv-SE"/>
              </w:rPr>
              <w:t xml:space="preserve">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w:t>
            </w:r>
            <w:r>
              <w:rPr>
                <w:szCs w:val="22"/>
                <w:lang w:eastAsia="sv-SE"/>
              </w:rPr>
              <w:t xml:space="preserve">nfigured by dedicated signalling or in </w:t>
            </w:r>
            <w:commentRangeStart w:id="2113"/>
            <w:r>
              <w:rPr>
                <w:i/>
                <w:lang w:eastAsia="sv-SE"/>
              </w:rPr>
              <w:t>SIB1</w:t>
            </w:r>
            <w:commentRangeEnd w:id="2113"/>
            <w:r>
              <w:rPr>
                <w:rStyle w:val="CommentReference"/>
                <w:rFonts w:ascii="Times New Roman" w:hAnsi="Times New Roman"/>
              </w:rPr>
              <w:commentReference w:id="2113"/>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w:t>
            </w:r>
            <w:r>
              <w:rPr>
                <w:szCs w:val="22"/>
                <w:lang w:eastAsia="sv-SE"/>
              </w:rPr>
              <w:t>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only the first</w:t>
            </w:r>
            <w:r>
              <w:rPr>
                <w:szCs w:val="22"/>
                <w:lang w:eastAsia="sv-SE"/>
              </w:rPr>
              <w:t xml:space="preserve">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w:t>
            </w:r>
            <w:r>
              <w:rPr>
                <w:szCs w:val="22"/>
                <w:lang w:eastAsia="sv-SE"/>
              </w:rPr>
              <w:t>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 xml:space="preserve">Interleaver-size (see TS 38.211 [16], clause </w:t>
            </w:r>
            <w:r>
              <w:rPr>
                <w:szCs w:val="22"/>
                <w:lang w:eastAsia="sv-SE"/>
              </w:rPr>
              <w:t>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 xml:space="preserve">Precoder granularity </w:t>
            </w:r>
            <w:r>
              <w:rPr>
                <w:szCs w:val="22"/>
                <w:lang w:eastAsia="sv-SE"/>
              </w:rPr>
              <w:t>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w:t>
            </w:r>
            <w:r>
              <w:rPr>
                <w:szCs w:val="22"/>
                <w:lang w:eastAsia="zh-CN"/>
              </w:rPr>
              <w:t>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w:t>
            </w:r>
            <w:r>
              <w:rPr>
                <w:szCs w:val="22"/>
                <w:lang w:eastAsia="sv-SE"/>
              </w:rPr>
              <w:t xml:space="preserve">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Configures the number of bits for "Transmission configuration indicator" in DCI format</w:t>
            </w:r>
            <w:r>
              <w:rPr>
                <w:szCs w:val="22"/>
                <w:lang w:eastAsia="sv-SE"/>
              </w:rPr>
              <w:t xml:space="preserve"> 1_2. When the field is absent the UE applies the value of 0 bit for the "Transmission configuration indicator" in DCI format 1_2 (see TS 38.212, clause 7.3.1 and TS 38.214, clause 5.1.5). In case of cross carrier scheduling, the network configures this fi</w:t>
            </w:r>
            <w:r>
              <w:rPr>
                <w:szCs w:val="22"/>
                <w:lang w:eastAsia="sv-SE"/>
              </w:rPr>
              <w:t xml:space="preserve">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A subset of the TCI states defined in pdsc</w:t>
            </w:r>
            <w:r>
              <w:rPr>
                <w:szCs w:val="22"/>
                <w:lang w:eastAsia="sv-SE"/>
              </w:rPr>
              <w:t xml:space="preserve">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w:t>
            </w:r>
            <w:r>
              <w:rPr>
                <w:szCs w:val="22"/>
                <w:lang w:eastAsia="sv-SE"/>
              </w:rPr>
              <w:t xml:space="preserve">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14"/>
            <w:r>
              <w:rPr>
                <w:lang w:eastAsia="sv-SE"/>
              </w:rPr>
              <w:t>Otherwise</w:t>
            </w:r>
            <w:commentRangeEnd w:id="2114"/>
            <w:r>
              <w:rPr>
                <w:rStyle w:val="CommentReference"/>
                <w:rFonts w:ascii="Times New Roman" w:hAnsi="Times New Roman"/>
              </w:rPr>
              <w:commentReference w:id="2114"/>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115" w:name="_Toc60777207"/>
      <w:bookmarkStart w:id="2116" w:name="_Toc90651079"/>
      <w:r>
        <w:t>–</w:t>
      </w:r>
      <w:r>
        <w:tab/>
      </w:r>
      <w:r>
        <w:rPr>
          <w:i/>
        </w:rPr>
        <w:t>ControlResourceSetId</w:t>
      </w:r>
      <w:bookmarkEnd w:id="2115"/>
      <w:bookmarkEnd w:id="2116"/>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w:t>
      </w:r>
      <w:r>
        <w:t>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117" w:name="_Toc60777208"/>
      <w:bookmarkStart w:id="2118" w:name="_Toc90651080"/>
      <w:r>
        <w:t>–</w:t>
      </w:r>
      <w:r>
        <w:tab/>
      </w:r>
      <w:r>
        <w:rPr>
          <w:i/>
        </w:rPr>
        <w:t>ControlRe</w:t>
      </w:r>
      <w:r>
        <w:rPr>
          <w:i/>
        </w:rPr>
        <w:t>sourceSetZero</w:t>
      </w:r>
      <w:bookmarkEnd w:id="2117"/>
      <w:bookmarkEnd w:id="2118"/>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 xml:space="preserve">ControlResourceSetZero ::=          </w:t>
      </w:r>
      <w:r>
        <w:t xml:space="preserve">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119" w:name="_Toc60777209"/>
      <w:bookmarkStart w:id="2120" w:name="_Toc90651081"/>
      <w:r>
        <w:t>–</w:t>
      </w:r>
      <w:r>
        <w:tab/>
      </w:r>
      <w:r>
        <w:rPr>
          <w:i/>
          <w:noProof/>
        </w:rPr>
        <w:t>CrossCarrierSchedulingConfig</w:t>
      </w:r>
      <w:bookmarkEnd w:id="2119"/>
      <w:bookmarkEnd w:id="2120"/>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CrossCarrierSchedulingConf</w:t>
      </w:r>
      <w:r>
        <w:rPr>
          <w:bCs/>
          <w:i/>
          <w:iCs/>
        </w:rPr>
        <w:t xml:space="preserve">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w:t>
      </w:r>
      <w:r>
        <w:t xml:space="preserve">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w:t>
      </w:r>
      <w:r>
        <w:t xml:space="preserve">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w:t>
      </w:r>
      <w:r>
        <w:t>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w:t>
            </w:r>
            <w:r>
              <w:rPr>
                <w:i/>
                <w:lang w:eastAsia="en-GB"/>
              </w:rPr>
              <w:t>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w:t>
            </w:r>
            <w:r>
              <w:rPr>
                <w:lang w:eastAsia="en-GB"/>
              </w:rPr>
              <w:t>],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w:t>
            </w:r>
            <w:r>
              <w:rPr>
                <w:lang w:eastAsia="x-none"/>
              </w:rPr>
              <w:t xml:space="preserve">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 xml:space="preserve">The field is </w:t>
            </w:r>
            <w:r>
              <w:rPr>
                <w:lang w:eastAsia="zh-CN"/>
              </w:rPr>
              <w:t>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w:t>
            </w:r>
            <w:r>
              <w:rPr>
                <w:lang w:eastAsia="en-GB"/>
              </w:rPr>
              <w:t>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w:t>
            </w:r>
            <w:r>
              <w:rPr>
                <w:lang w:eastAsia="en-GB"/>
              </w:rPr>
              <w:t>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 xml:space="preserve">Parameters for cross-carrier scheduling. If configured for an </w:t>
            </w:r>
            <w:r>
              <w:rPr>
                <w:lang w:eastAsia="en-GB"/>
              </w:rPr>
              <w:t>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w:t>
            </w:r>
            <w:r>
              <w:rPr>
                <w:lang w:eastAsia="en-GB"/>
              </w:rPr>
              <w:t>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 xml:space="preserve">If configured for a SpCell, this field indicates which SCell, in addition to the SpCell, signals the downlink allocations and uplink grants, if applicable, for the concerned SpCell. If configured for a Scell, this </w:t>
            </w:r>
            <w:r>
              <w:rPr>
                <w:lang w:eastAsia="en-GB"/>
              </w:rPr>
              <w:t>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In case</w:t>
            </w:r>
            <w:r>
              <w:rPr>
                <w:lang w:eastAsia="en-GB"/>
              </w:rPr>
              <w:t xml:space="preserv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w:t>
            </w:r>
            <w:r>
              <w:rPr>
                <w:lang w:eastAsia="en-GB"/>
              </w:rPr>
              <w:t>eduled cell belong to the same Frequency Range. In addition, the serving cell with an aperiodic CSI trigger and the PUSCH resource scheduled for the report are on the same carrier and serving cell, but the cell for which CSI is reported may belong to the s</w:t>
            </w:r>
            <w:r>
              <w:rPr>
                <w:lang w:eastAsia="en-GB"/>
              </w:rPr>
              <w:t>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121" w:name="_Toc60777210"/>
      <w:bookmarkStart w:id="2122" w:name="_Toc90651082"/>
      <w:r>
        <w:t>–</w:t>
      </w:r>
      <w:r>
        <w:tab/>
      </w:r>
      <w:r>
        <w:rPr>
          <w:i/>
        </w:rPr>
        <w:t>CSI-AperiodicTriggerStateList</w:t>
      </w:r>
      <w:bookmarkEnd w:id="2121"/>
      <w:bookmarkEnd w:id="2122"/>
    </w:p>
    <w:p w14:paraId="0992D4F9" w14:textId="77777777" w:rsidR="00944D7E" w:rsidRDefault="008D594D">
      <w:r>
        <w:t xml:space="preserve">The </w:t>
      </w:r>
      <w:r>
        <w:rPr>
          <w:i/>
        </w:rPr>
        <w:t xml:space="preserve">CSI-AperiodicTriggerStateList </w:t>
      </w:r>
      <w:r>
        <w:t>IE is used to configure the UE with a list of aperiodic trigger states. Each codepoint of the DCI field "CSI request" is associated with one trigger state (see TS 38.321 [3], clause 6.1.3.13). Upon reception of the value associated with a trigger state, th</w:t>
      </w:r>
      <w:r>
        <w:t xml:space="preserve">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w:t>
      </w:r>
      <w:r>
        <w:t>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w:t>
      </w:r>
      <w:r>
        <w:t>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w:t>
      </w: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w:t>
      </w:r>
      <w:r>
        <w:t>-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w:t>
      </w:r>
      <w:r>
        <w:t xml:space="preserv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w:t>
      </w:r>
      <w:r>
        <w:t xml:space="preserve">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w:t>
      </w: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w:t>
      </w:r>
      <w:r>
        <w:t>(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w:t>
            </w:r>
            <w:r>
              <w:rPr>
                <w:szCs w:val="22"/>
                <w:lang w:eastAsia="sv-SE"/>
              </w:rPr>
              <w:t xml:space="preserve">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w:t>
            </w:r>
            <w:r>
              <w:rPr>
                <w:szCs w:val="22"/>
                <w:lang w:eastAsia="sv-SE"/>
              </w:rPr>
              <w:t xml:space="preserve">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w:t>
            </w:r>
            <w:r>
              <w:rPr>
                <w:szCs w:val="22"/>
                <w:lang w:eastAsia="sv-SE"/>
              </w:rPr>
              <w:t>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List of references to TCI-States for providing the QCL sou</w:t>
            </w:r>
            <w:r>
              <w:rPr>
                <w:szCs w:val="22"/>
                <w:lang w:eastAsia="sv-SE"/>
              </w:rPr>
              <w:t xml:space="preserve">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w:t>
            </w:r>
            <w:r>
              <w:rPr>
                <w:i/>
                <w:szCs w:val="22"/>
                <w:lang w:eastAsia="sv-SE"/>
              </w:rPr>
              <w:t>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w:t>
            </w:r>
            <w:r>
              <w:rPr>
                <w:szCs w:val="22"/>
                <w:lang w:eastAsia="sv-SE"/>
              </w:rPr>
              <w:t xml:space="preserve">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23"/>
            <w:r>
              <w:t>When this field is absent for aperiodic CSI RS,</w:t>
            </w:r>
            <w:r>
              <w:t xml:space="preserve"> the UE shall use QCL information included in the  "indicated" </w:t>
            </w:r>
            <w:r>
              <w:rPr>
                <w:lang w:eastAsia="sv-SE"/>
              </w:rPr>
              <w:t>DL only/Joint TCI state as specified in TS 38.214</w:t>
            </w:r>
            <w:commentRangeEnd w:id="2123"/>
            <w:r>
              <w:rPr>
                <w:rStyle w:val="CommentReference"/>
                <w:rFonts w:ascii="Times New Roman" w:hAnsi="Times New Roman"/>
              </w:rPr>
              <w:commentReference w:id="2123"/>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If this is present, network confi</w:t>
            </w:r>
            <w:r>
              <w:t xml:space="preserve">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w:t>
            </w:r>
            <w:r>
              <w:t xml:space="preserve">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w:t>
            </w:r>
            <w:r>
              <w:rPr>
                <w:i/>
                <w:lang w:eastAsia="sv-SE"/>
              </w:rPr>
              <w:t>ceSet</w:t>
            </w:r>
            <w:r>
              <w:rPr>
                <w:lang w:eastAsia="sv-SE"/>
              </w:rPr>
              <w:t xml:space="preserve"> have the resourceType aperiodic </w:t>
            </w:r>
            <w:commentRangeStart w:id="2124"/>
            <w:r>
              <w:rPr>
                <w:lang w:eastAsia="sv-SE"/>
              </w:rPr>
              <w:t>and unifiedtci-StateType is configured</w:t>
            </w:r>
            <w:commentRangeEnd w:id="2124"/>
            <w:r>
              <w:rPr>
                <w:rStyle w:val="CommentReference"/>
                <w:rFonts w:ascii="Times New Roman" w:hAnsi="Times New Roman"/>
              </w:rPr>
              <w:commentReference w:id="2124"/>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w:t>
            </w:r>
            <w:r>
              <w:rPr>
                <w:i/>
                <w:lang w:eastAsia="sv-SE"/>
              </w:rPr>
              <w:t>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125" w:name="_Toc60777211"/>
      <w:bookmarkStart w:id="2126" w:name="_Toc90651083"/>
      <w:r>
        <w:t>–</w:t>
      </w:r>
      <w:r>
        <w:tab/>
      </w:r>
      <w:r>
        <w:rPr>
          <w:i/>
        </w:rPr>
        <w:t>CSI-FrequencyOccupation</w:t>
      </w:r>
      <w:bookmarkEnd w:id="2125"/>
      <w:bookmarkEnd w:id="2126"/>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w:t>
      </w:r>
      <w:r>
        <w:t>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CSI-FrequencyOccupat</w:t>
            </w:r>
            <w:r>
              <w:rPr>
                <w:i/>
                <w:szCs w:val="22"/>
                <w:lang w:eastAsia="sv-SE"/>
              </w:rPr>
              <w:t xml:space="preserve">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w:t>
            </w:r>
            <w:r>
              <w:rPr>
                <w:szCs w:val="22"/>
                <w:lang w:eastAsia="sv-SE"/>
              </w:rPr>
              <w: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w:t>
            </w:r>
            <w:r>
              <w:rPr>
                <w:szCs w:val="22"/>
                <w:lang w:eastAsia="sv-SE"/>
              </w:rPr>
              <w:t>les of 4 are allowed (0, 4, ...)</w:t>
            </w:r>
          </w:p>
        </w:tc>
      </w:tr>
    </w:tbl>
    <w:p w14:paraId="52182E37" w14:textId="77777777" w:rsidR="00944D7E" w:rsidRDefault="00944D7E"/>
    <w:p w14:paraId="04B1E5A7" w14:textId="77777777" w:rsidR="00944D7E" w:rsidRDefault="008D594D">
      <w:pPr>
        <w:pStyle w:val="Heading4"/>
      </w:pPr>
      <w:bookmarkStart w:id="2127" w:name="_Toc60777212"/>
      <w:bookmarkStart w:id="2128" w:name="_Toc90651084"/>
      <w:r>
        <w:t>–</w:t>
      </w:r>
      <w:r>
        <w:tab/>
      </w:r>
      <w:r>
        <w:rPr>
          <w:i/>
        </w:rPr>
        <w:t>CSI-IM-Resource</w:t>
      </w:r>
      <w:bookmarkEnd w:id="2127"/>
      <w:bookmarkEnd w:id="2128"/>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 xml:space="preserve">CSI-IM-Resource ::=             </w:t>
      </w:r>
      <w:r>
        <w:t xml:space="preserve">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w:t>
      </w:r>
      <w:r>
        <w:t>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w:t>
      </w:r>
      <w:r>
        <w:t xml:space="preserve">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w:t>
      </w:r>
      <w:r>
        <w:t>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w:t>
            </w:r>
            <w:r>
              <w:rPr>
                <w:szCs w:val="22"/>
                <w:lang w:eastAsia="sv-SE"/>
              </w:rPr>
              <w:t>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w:t>
            </w:r>
            <w:r>
              <w:rPr>
                <w:szCs w:val="22"/>
                <w:lang w:eastAsia="sv-SE"/>
              </w:rPr>
              <w:t>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w:t>
            </w:r>
            <w:r>
              <w:rPr>
                <w:szCs w:val="22"/>
                <w:lang w:eastAsia="sv-SE"/>
              </w:rPr>
              <w:t>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 xml:space="preserve">The field is optionally present, Need M, for </w:t>
            </w:r>
            <w:r>
              <w:rPr>
                <w:szCs w:val="22"/>
                <w:lang w:eastAsia="sv-SE"/>
              </w:rPr>
              <w:t>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129" w:name="_Toc60777213"/>
      <w:bookmarkStart w:id="2130" w:name="_Toc90651085"/>
      <w:r>
        <w:t>–</w:t>
      </w:r>
      <w:r>
        <w:tab/>
      </w:r>
      <w:r>
        <w:rPr>
          <w:i/>
        </w:rPr>
        <w:t>CSI-IM-ResourceId</w:t>
      </w:r>
      <w:bookmarkEnd w:id="2129"/>
      <w:bookmarkEnd w:id="2130"/>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Heading4"/>
      </w:pPr>
      <w:bookmarkStart w:id="2131" w:name="_Toc60777214"/>
      <w:bookmarkStart w:id="2132" w:name="_Toc90651086"/>
      <w:r>
        <w:t>–</w:t>
      </w:r>
      <w:r>
        <w:tab/>
      </w:r>
      <w:r>
        <w:rPr>
          <w:i/>
        </w:rPr>
        <w:t>CSI-IM-ResourceSet</w:t>
      </w:r>
      <w:bookmarkEnd w:id="2131"/>
      <w:bookmarkEnd w:id="2132"/>
    </w:p>
    <w:p w14:paraId="1DD267A3" w14:textId="77777777" w:rsidR="00944D7E" w:rsidRDefault="008D594D">
      <w:r>
        <w:t xml:space="preserve">The IE </w:t>
      </w:r>
      <w:r>
        <w:rPr>
          <w:i/>
        </w:rPr>
        <w:t>CSI-IM-ResourceSet</w:t>
      </w:r>
      <w:r>
        <w:t xml:space="preserve"> is used to configure a s</w:t>
      </w:r>
      <w:r>
        <w:t>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w:t>
      </w:r>
      <w:r>
        <w: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133" w:name="_Toc60777215"/>
      <w:bookmarkStart w:id="2134" w:name="_Toc90651087"/>
      <w:r>
        <w:t>–</w:t>
      </w:r>
      <w:r>
        <w:tab/>
      </w:r>
      <w:r>
        <w:rPr>
          <w:i/>
        </w:rPr>
        <w:t>CSI-IM-ResourceSetId</w:t>
      </w:r>
      <w:bookmarkEnd w:id="2133"/>
      <w:bookmarkEnd w:id="2134"/>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135" w:name="_Toc60777216"/>
      <w:bookmarkStart w:id="2136" w:name="_Toc90651088"/>
      <w:r>
        <w:t>–</w:t>
      </w:r>
      <w:r>
        <w:tab/>
      </w:r>
      <w:r>
        <w:rPr>
          <w:i/>
        </w:rPr>
        <w:t>CSI-MeasConfig</w:t>
      </w:r>
      <w:bookmarkEnd w:id="2135"/>
      <w:bookmarkEnd w:id="2136"/>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w:t>
      </w:r>
      <w:r>
        <w:t xml:space="preserve">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 xml:space="preserve">CSI-MeasConfig ::=                 </w:t>
      </w:r>
      <w:r>
        <w:t xml:space="preserve">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w:t>
      </w:r>
      <w:r>
        <w:t>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w:t>
      </w:r>
      <w:r>
        <w:t>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w:t>
      </w:r>
      <w:r>
        <w:t>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w:t>
      </w:r>
      <w:r>
        <w:t>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w:t>
      </w:r>
      <w:r>
        <w:t>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w:t>
      </w:r>
      <w:r>
        <w:t>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w:t>
      </w: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w:t>
      </w: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w:t>
      </w:r>
      <w:r>
        <w: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w:t>
      </w:r>
      <w:r>
        <w:t xml:space="preserve">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w:t>
      </w:r>
      <w:r>
        <w:t>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w:t>
      </w:r>
      <w:r>
        <w:t>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 xml:space="preserve">Contains trigger states for dynamically selecting one or more aperiodic and semi-persistent reporting </w:t>
            </w:r>
            <w:r>
              <w:rPr>
                <w:szCs w:val="22"/>
                <w:lang w:eastAsia="sv-SE"/>
              </w:rPr>
              <w:t>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w:t>
            </w:r>
            <w:r>
              <w:rPr>
                <w:i/>
                <w:lang w:eastAsia="sv-SE"/>
              </w:rPr>
              <w:t>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w:t>
            </w:r>
            <w:r>
              <w:rPr>
                <w:b/>
                <w:i/>
                <w:szCs w:val="22"/>
                <w:lang w:eastAsia="sv-SE"/>
              </w:rPr>
              <w:t>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w:t>
            </w:r>
            <w:r>
              <w:rPr>
                <w:b/>
                <w:i/>
                <w:szCs w:val="22"/>
                <w:lang w:eastAsia="sv-SE"/>
              </w:rPr>
              <w:t>-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137" w:name="_Toc60777217"/>
      <w:bookmarkStart w:id="2138" w:name="_Toc90651089"/>
      <w:r>
        <w:t>–</w:t>
      </w:r>
      <w:r>
        <w:tab/>
      </w:r>
      <w:r>
        <w:rPr>
          <w:i/>
        </w:rPr>
        <w:t>CSI-ReportConfig</w:t>
      </w:r>
      <w:bookmarkEnd w:id="2137"/>
      <w:bookmarkEnd w:id="2138"/>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w:t>
      </w:r>
      <w:r>
        <w:rPr>
          <w:i/>
        </w:rPr>
        <w:t>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 xml:space="preserve">CSI-ReportConfig ::=             </w:t>
      </w:r>
      <w:r>
        <w:t xml:space="preserve">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w:t>
      </w:r>
      <w:r>
        <w:t>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w:t>
      </w:r>
      <w:r>
        <w:t xml:space="preserve">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w:t>
      </w:r>
      <w:r>
        <w:t>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w:t>
      </w:r>
      <w:r>
        <w:t xml:space="preserve">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w:t>
      </w:r>
      <w:r>
        <w:t xml:space="preserve">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w:t>
      </w:r>
      <w:r>
        <w:t xml:space="preserv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w:t>
      </w:r>
      <w:r>
        <w:t xml:space="preserve">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w:t>
      </w:r>
      <w:r>
        <w:t xml:space="preserve">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w:t>
      </w:r>
      <w:r>
        <w:t xml:space="preserve">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w:t>
      </w:r>
      <w:r>
        <w:t xml:space="preserve">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w:t>
      </w: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w:t>
      </w:r>
      <w:r>
        <w:t xml:space="preserve">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w:t>
      </w:r>
      <w:r>
        <w:t>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w:t>
      </w:r>
      <w:r>
        <w:t>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w:t>
      </w:r>
      <w:r>
        <w:t xml:space="preserve">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w:t>
      </w:r>
      <w:r>
        <w:t>(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w:t>
      </w:r>
      <w:r>
        <w:t xml:space="preserve">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w:t>
      </w:r>
      <w:r>
        <w:t>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w:t>
      </w:r>
      <w:r>
        <w:t xml:space="preserve">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w:t>
      </w:r>
      <w:r>
        <w:t xml:space="preserve">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w:t>
      </w:r>
      <w:r>
        <w:t xml:space="preserve">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39"/>
      <w:r>
        <w:t>nrofReportedGroups</w:t>
      </w:r>
      <w:commentRangeEnd w:id="2139"/>
      <w:r>
        <w:rPr>
          <w:rStyle w:val="CommentReference"/>
          <w:rFonts w:ascii="Times New Roman" w:hAnsi="Times New Roman"/>
          <w:noProof w:val="0"/>
          <w:lang w:eastAsia="ja-JP"/>
        </w:rPr>
        <w:commentReference w:id="2139"/>
      </w:r>
      <w:r>
        <w:t>-r17              ENUMERATED {n1, n2, n3, n4}                                             OPTIONA</w:t>
      </w:r>
      <w:r>
        <w:t>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w:t>
      </w:r>
      <w:r>
        <w:t xml:space="preserv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w:t>
      </w:r>
      <w:r>
        <w:t xml:space="preserve">                OPTIONAL,   -- Need R</w:t>
      </w:r>
    </w:p>
    <w:p w14:paraId="716C5620" w14:textId="77777777" w:rsidR="00944D7E" w:rsidRDefault="008D594D">
      <w:pPr>
        <w:pStyle w:val="PL"/>
      </w:pPr>
      <w:r>
        <w:t xml:space="preserve">    </w:t>
      </w:r>
      <w:commentRangeStart w:id="2140"/>
      <w:r>
        <w:t>numberOfPMI</w:t>
      </w:r>
      <w:commentRangeEnd w:id="2140"/>
      <w:r>
        <w:rPr>
          <w:rStyle w:val="CommentReference"/>
          <w:rFonts w:ascii="Times New Roman" w:hAnsi="Times New Roman"/>
          <w:noProof w:val="0"/>
          <w:lang w:eastAsia="ja-JP"/>
        </w:rPr>
        <w:commentReference w:id="2140"/>
      </w:r>
      <w:commentRangeStart w:id="2141"/>
      <w:r>
        <w:t>-SubbandsPerCQI-Subband-r17</w:t>
      </w:r>
      <w:commentRangeEnd w:id="2141"/>
      <w:r>
        <w:rPr>
          <w:rStyle w:val="CommentReference"/>
          <w:rFonts w:ascii="Times New Roman" w:hAnsi="Times New Roman"/>
          <w:noProof w:val="0"/>
          <w:lang w:eastAsia="ja-JP"/>
        </w:rPr>
        <w:commentReference w:id="2141"/>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42"/>
      <w:r>
        <w:t>CapabilityIn</w:t>
      </w:r>
      <w:r>
        <w:t>dex</w:t>
      </w:r>
      <w:commentRangeEnd w:id="2142"/>
      <w:r>
        <w:rPr>
          <w:rStyle w:val="CommentReference"/>
          <w:rFonts w:ascii="Times New Roman" w:hAnsi="Times New Roman"/>
          <w:noProof w:val="0"/>
          <w:lang w:eastAsia="ja-JP"/>
        </w:rPr>
        <w:commentReference w:id="2142"/>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w:t>
      </w:r>
      <w:r>
        <w:t xml:space="preserve">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w:t>
      </w:r>
      <w:r>
        <w:t>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w:t>
      </w:r>
      <w:r>
        <w:t>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w:t>
      </w:r>
      <w:r>
        <w:t>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w:t>
      </w:r>
      <w:r>
        <w:t>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w:t>
      </w:r>
      <w:r>
        <w:t xml:space="preserve">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w:t>
      </w:r>
      <w:r>
        <w:t xml:space="preserve">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w:t>
      </w:r>
      <w:r>
        <w:t xml:space="preserve">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w:t>
      </w:r>
      <w:r>
        <w:t xml:space="preserve">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 xml:space="preserve">PortIndex4::=       </w:t>
      </w:r>
      <w:r>
        <w:t xml:space="preserve">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w:t>
            </w:r>
            <w:r>
              <w:rPr>
                <w:szCs w:val="22"/>
                <w:lang w:eastAsia="sv-SE"/>
              </w:rPr>
              <w:t>.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w:t>
            </w:r>
            <w:r>
              <w:rPr>
                <w:bCs/>
                <w:iCs/>
                <w:szCs w:val="22"/>
                <w:lang w:eastAsia="sv-SE"/>
              </w:rPr>
              <w:t>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w:t>
            </w:r>
            <w:r>
              <w:rPr>
                <w:szCs w:val="22"/>
                <w:lang w:eastAsia="sv-SE"/>
              </w:rPr>
              <w:t>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w:t>
            </w:r>
            <w:r>
              <w:rPr>
                <w:szCs w:val="22"/>
                <w:lang w:eastAsia="sv-SE"/>
              </w:rPr>
              <w:t xml:space="preserve">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w:t>
            </w:r>
            <w:r>
              <w:rPr>
                <w:szCs w:val="22"/>
                <w:lang w:eastAsia="sv-SE"/>
              </w:rPr>
              <w:t xml:space="preserve">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w:t>
            </w:r>
            <w:r>
              <w:rPr>
                <w:rFonts w:cs="Arial"/>
                <w:szCs w:val="22"/>
              </w:rPr>
              <w:t>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 xml:space="preserve">Turning on/off group </w:t>
            </w:r>
            <w:r>
              <w:rPr>
                <w:szCs w:val="22"/>
                <w:lang w:eastAsia="sv-SE"/>
              </w:rPr>
              <w:t>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 xml:space="preserve">Port indication for RI/CQI calculation. For each CSI-RS resource in the linked ResourceConfig for channel measurement, a port indication for each rank R, </w:t>
            </w:r>
            <w:r>
              <w:rPr>
                <w:szCs w:val="22"/>
                <w:lang w:eastAsia="sv-SE"/>
              </w:rPr>
              <w:t>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w:t>
            </w:r>
            <w:r>
              <w:rPr>
                <w:i/>
                <w:lang w:eastAsia="sv-SE"/>
              </w:rPr>
              <w:t>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w:t>
            </w:r>
            <w:r>
              <w:rPr>
                <w:szCs w:val="22"/>
                <w:lang w:eastAsia="sv-SE"/>
              </w:rPr>
              <w:t xml:space="preserve">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and so on until the NZP-CSI-RS-Resource indicated by</w:t>
            </w:r>
            <w:r>
              <w:rPr>
                <w:szCs w:val="22"/>
                <w:lang w:eastAsia="sv-SE"/>
              </w:rPr>
              <w:t xml:space="preserve">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w:t>
            </w:r>
            <w:r>
              <w:rPr>
                <w:szCs w:val="22"/>
                <w:lang w:eastAsia="sv-SE"/>
              </w:rPr>
              <w:t xml:space="preserve">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w:t>
            </w:r>
            <w:r>
              <w:t xml:space="preserve"> defined in TS 38.214 [19], clause 5.2.2.2.7</w:t>
            </w:r>
            <w:commentRangeStart w:id="2143"/>
            <w:r>
              <w:t>.</w:t>
            </w:r>
            <w:commentRangeEnd w:id="2143"/>
            <w:r>
              <w:rPr>
                <w:rStyle w:val="CommentReference"/>
                <w:rFonts w:ascii="Times New Roman" w:hAnsi="Times New Roman"/>
              </w:rPr>
              <w:commentReference w:id="2143"/>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44"/>
            <w:r>
              <w:t>groupBasedBeamReportingR17</w:t>
            </w:r>
            <w:commentRangeEnd w:id="2144"/>
            <w:r>
              <w:rPr>
                <w:rStyle w:val="CommentReference"/>
                <w:rFonts w:ascii="Times New Roman" w:hAnsi="Times New Roman"/>
              </w:rPr>
              <w:commentReference w:id="2144"/>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 xml:space="preserve">The number (N) of measured RS resources to be reported per report setting in a non-group-based report. N &lt;= N_max, where N_max is either 2 or 4 </w:t>
            </w:r>
            <w:r>
              <w:rPr>
                <w:szCs w:val="22"/>
                <w:lang w:eastAsia="sv-SE"/>
              </w:rPr>
              <w:t>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w:t>
            </w:r>
            <w:r>
              <w:t>],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w:t>
            </w:r>
            <w:r>
              <w:rPr>
                <w:szCs w:val="22"/>
                <w:lang w:eastAsia="sv-SE"/>
              </w:rPr>
              <w:t xml:space="preserv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w:t>
            </w:r>
            <w:r>
              <w:rPr>
                <w:i/>
                <w:lang w:eastAsia="sv-SE"/>
              </w:rPr>
              <w:t>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 xml:space="preserve">Indicates whether the UE shall report </w:t>
            </w:r>
            <w:r>
              <w:rPr>
                <w:szCs w:val="22"/>
                <w:lang w:eastAsia="sv-SE"/>
              </w:rPr>
              <w:t>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w:t>
            </w:r>
            <w:r>
              <w:rPr>
                <w:szCs w:val="22"/>
                <w:lang w:eastAsia="sv-SE"/>
              </w:rPr>
              <w:t xml:space="preserve">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w:t>
            </w:r>
            <w:r>
              <w:rPr>
                <w:i/>
                <w:szCs w:val="22"/>
                <w:lang w:eastAsia="sv-SE"/>
              </w:rPr>
              <w:t>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w:t>
            </w:r>
            <w:r>
              <w:rPr>
                <w:szCs w:val="22"/>
                <w:lang w:eastAsia="sv-SE"/>
              </w:rPr>
              <w:t>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Timing offset Y for aperiodic reporting using PUSCH. Thi</w:t>
            </w:r>
            <w:r>
              <w:rPr>
                <w:szCs w:val="22"/>
                <w:lang w:eastAsia="sv-SE"/>
              </w:rPr>
              <w:t xml:space="preserve">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w:t>
            </w:r>
            <w:r>
              <w:rPr>
                <w:szCs w:val="22"/>
                <w:lang w:eastAsia="sv-SE"/>
              </w:rPr>
              <w:t>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w:t>
            </w:r>
            <w:r>
              <w:rPr>
                <w:i/>
                <w:szCs w:val="22"/>
                <w:lang w:eastAsia="sv-SE"/>
              </w:rPr>
              <w:t>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w:t>
            </w:r>
            <w:r>
              <w:rPr>
                <w:i/>
                <w:lang w:eastAsia="sv-SE"/>
              </w:rPr>
              <w:t>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w:t>
            </w:r>
            <w:r>
              <w:rPr>
                <w:szCs w:val="22"/>
                <w:lang w:eastAsia="sv-SE"/>
              </w:rPr>
              <w:t xml:space="preserve">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w:t>
            </w:r>
            <w:r>
              <w:rPr>
                <w:i/>
                <w:szCs w:val="22"/>
                <w:lang w:eastAsia="sv-SE"/>
              </w:rPr>
              <w:t>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 xml:space="preserve">Port-Index configuration for up to rank 8. If </w:t>
            </w:r>
            <w:r>
              <w:rPr>
                <w:szCs w:val="22"/>
                <w:lang w:eastAsia="sv-SE"/>
              </w:rPr>
              <w:t>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w:t>
            </w:r>
            <w:r>
              <w:rPr>
                <w:szCs w:val="22"/>
                <w:lang w:eastAsia="sv-SE"/>
              </w:rPr>
              <w:t xml:space="preserve">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PUCCH resource for the associated uplink BWP. Only PUCCH-Resour</w:t>
            </w:r>
            <w:r>
              <w:rPr>
                <w:szCs w:val="22"/>
                <w:lang w:eastAsia="sv-SE"/>
              </w:rPr>
              <w:t xml:space="preserve">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w:t>
            </w:r>
            <w:r>
              <w:rPr>
                <w:szCs w:val="22"/>
              </w:rPr>
              <w:t>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145" w:name="_Toc60777218"/>
      <w:bookmarkStart w:id="2146" w:name="_Toc90651090"/>
      <w:r>
        <w:t>–</w:t>
      </w:r>
      <w:r>
        <w:tab/>
      </w:r>
      <w:r>
        <w:rPr>
          <w:i/>
        </w:rPr>
        <w:t>CSI-ReportConfigId</w:t>
      </w:r>
      <w:bookmarkEnd w:id="2145"/>
      <w:bookmarkEnd w:id="2146"/>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xml:space="preserve">-- </w:t>
      </w:r>
      <w:r>
        <w:t>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147" w:name="_Toc60777219"/>
      <w:bookmarkStart w:id="2148" w:name="_Toc90651091"/>
      <w:r>
        <w:t>–</w:t>
      </w:r>
      <w:r>
        <w:tab/>
      </w:r>
      <w:r>
        <w:rPr>
          <w:i/>
        </w:rPr>
        <w:t>CSI-ResourceConfig</w:t>
      </w:r>
      <w:bookmarkEnd w:id="2147"/>
      <w:bookmarkEnd w:id="2148"/>
    </w:p>
    <w:p w14:paraId="3F56AE5B" w14:textId="77777777" w:rsidR="00944D7E" w:rsidRDefault="008D594D">
      <w:r>
        <w:t xml:space="preserve">The IE </w:t>
      </w:r>
      <w:r>
        <w:rPr>
          <w:i/>
        </w:rPr>
        <w:t>CSI-ResourceConfig</w:t>
      </w:r>
      <w:r>
        <w:t xml:space="preserve"> defines a group of one or more </w:t>
      </w:r>
      <w:r>
        <w:rPr>
          <w:i/>
        </w:rPr>
        <w:t>NZP-CSI-RS-ResourceS</w:t>
      </w:r>
      <w:r>
        <w:rPr>
          <w:i/>
        </w:rPr>
        <w:t>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w:t>
      </w:r>
      <w:r>
        <w:t xml:space="preserve">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w:t>
      </w: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w:t>
      </w:r>
      <w:r>
        <w:t>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149"/>
      <w:commentRangeEnd w:id="2149"/>
      <w:r>
        <w:rPr>
          <w:rStyle w:val="CommentReference"/>
          <w:rFonts w:ascii="Times New Roman" w:hAnsi="Times New Roman"/>
          <w:noProof w:val="0"/>
          <w:lang w:eastAsia="ja-JP"/>
        </w:rPr>
        <w:commentReference w:id="2149"/>
      </w:r>
    </w:p>
    <w:p w14:paraId="5E39B373" w14:textId="77777777" w:rsidR="00944D7E" w:rsidRDefault="00944D7E">
      <w:pPr>
        <w:pStyle w:val="PL"/>
      </w:pPr>
    </w:p>
    <w:p w14:paraId="66A635CA" w14:textId="77777777" w:rsidR="00944D7E" w:rsidRDefault="008D594D">
      <w:pPr>
        <w:pStyle w:val="PL"/>
      </w:pPr>
      <w:r>
        <w:t>-- TAG-CSI-R</w:t>
      </w:r>
      <w:r>
        <w:t>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w:t>
            </w:r>
            <w:r>
              <w:rPr>
                <w:b/>
                <w:i/>
                <w:szCs w:val="22"/>
                <w:lang w:eastAsia="sv-SE"/>
              </w:rPr>
              <w:t>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w:t>
            </w:r>
            <w:r>
              <w:t xml:space="preserve">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150" w:name="_Toc60777220"/>
      <w:bookmarkStart w:id="2151" w:name="_Toc90651092"/>
      <w:r>
        <w:t>–</w:t>
      </w:r>
      <w:r>
        <w:tab/>
      </w:r>
      <w:r>
        <w:rPr>
          <w:i/>
        </w:rPr>
        <w:t>CSI-ResourceConfigId</w:t>
      </w:r>
      <w:bookmarkEnd w:id="2150"/>
      <w:bookmarkEnd w:id="2151"/>
    </w:p>
    <w:p w14:paraId="56243EA5" w14:textId="77777777" w:rsidR="00944D7E" w:rsidRDefault="008D594D">
      <w:r>
        <w:t xml:space="preserve">The IE </w:t>
      </w:r>
      <w:r>
        <w:rPr>
          <w:i/>
        </w:rPr>
        <w:t>CSI-ResourceConfigId</w:t>
      </w:r>
      <w:r>
        <w:t xml:space="preserve"> is used to identify a </w:t>
      </w:r>
      <w:r>
        <w:rPr>
          <w:i/>
        </w:rPr>
        <w:t>CSI-Resourc</w:t>
      </w:r>
      <w:r>
        <w:rPr>
          <w:i/>
        </w:rPr>
        <w:t>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152" w:name="_Toc60777221"/>
      <w:bookmarkStart w:id="2153" w:name="_Toc90651093"/>
      <w:r>
        <w:t>–</w:t>
      </w:r>
      <w:r>
        <w:tab/>
      </w:r>
      <w:r>
        <w:rPr>
          <w:i/>
        </w:rPr>
        <w:t>CSI-ResourcePeriodicityA</w:t>
      </w:r>
      <w:r>
        <w:rPr>
          <w:i/>
        </w:rPr>
        <w:t>ndOffset</w:t>
      </w:r>
      <w:bookmarkEnd w:id="2152"/>
      <w:bookmarkEnd w:id="2153"/>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w:t>
      </w:r>
      <w:r>
        <w:t xml:space="preserv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xml:space="preserve">-- </w:t>
      </w:r>
      <w:r>
        <w:t>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w:t>
      </w:r>
      <w:r>
        <w:t xml:space="preserve">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w:t>
      </w:r>
      <w:r>
        <w:t>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w:t>
      </w:r>
      <w:r>
        <w:t>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154" w:name="_Toc60777222"/>
      <w:bookmarkStart w:id="2155" w:name="_Toc90651094"/>
      <w:r>
        <w:t>–</w:t>
      </w:r>
      <w:r>
        <w:tab/>
      </w:r>
      <w:r>
        <w:rPr>
          <w:i/>
        </w:rPr>
        <w:t>CSI-RS-ResourceConfigMobility</w:t>
      </w:r>
      <w:bookmarkEnd w:id="2154"/>
      <w:bookmarkEnd w:id="2155"/>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w:t>
      </w:r>
      <w:r>
        <w:t xml:space="preserve">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w:t>
      </w:r>
      <w:r>
        <w:t xml:space="preserve">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w:t>
      </w:r>
      <w:r>
        <w:t xml:space="preserve">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w:t>
      </w:r>
      <w:r>
        <w:t xml:space="preserve">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w:t>
      </w:r>
      <w:r>
        <w: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w:t>
      </w:r>
      <w:r>
        <w:t xml:space="preserve">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w:t>
      </w:r>
      <w:r>
        <w:t>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Frequency</w:t>
            </w:r>
            <w:r>
              <w:rPr>
                <w:szCs w:val="22"/>
                <w:lang w:eastAsia="sv-SE"/>
              </w:rPr>
              <w:t xml:space="preserve">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 xml:space="preserve">[16], </w:t>
            </w:r>
            <w:r>
              <w:rPr>
                <w:lang w:eastAsia="zh-CN"/>
              </w:rPr>
              <w:t>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The CSI-RS resource</w:t>
            </w:r>
            <w:r>
              <w:rPr>
                <w:szCs w:val="22"/>
                <w:lang w:eastAsia="en-GB"/>
              </w:rPr>
              <w:t xml:space="preserv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w:t>
            </w:r>
            <w:r>
              <w:rPr>
                <w:szCs w:val="22"/>
                <w:lang w:eastAsia="sv-SE"/>
              </w:rPr>
              <w:t>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In this case, the UE is not required to monitor that CSI-RS reso</w:t>
            </w:r>
            <w:r>
              <w:rPr>
                <w:rFonts w:cs="Arial"/>
                <w:iCs/>
                <w:szCs w:val="18"/>
                <w:lang w:eastAsia="sv-SE"/>
              </w:rPr>
              <w:t xml:space="preserve">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w:t>
            </w:r>
            <w:r>
              <w:rPr>
                <w:rFonts w:cs="Arial"/>
                <w:i/>
                <w:iCs/>
                <w:szCs w:val="18"/>
                <w:lang w:eastAsia="sv-SE"/>
              </w:rPr>
              <w:t>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w:t>
            </w:r>
            <w:r>
              <w:rPr>
                <w:lang w:eastAsia="sv-SE"/>
              </w:rPr>
              <w:t>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w:t>
            </w:r>
            <w:r>
              <w:rPr>
                <w:szCs w:val="22"/>
                <w:lang w:eastAsia="sv-SE"/>
              </w:rPr>
              <w:t xml:space="preserve">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Indicates the CSI-RS periodicity (in mi</w:t>
            </w:r>
            <w:r>
              <w:rPr>
                <w:szCs w:val="22"/>
                <w:lang w:eastAsia="sv-SE"/>
              </w:rPr>
              <w:t xml:space="preserve">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the maximum offs</w:t>
            </w:r>
            <w:r>
              <w:rPr>
                <w:szCs w:val="22"/>
                <w:lang w:eastAsia="sv-SE"/>
              </w:rPr>
              <w:t xml:space="preserve">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the maxim</w:t>
            </w:r>
            <w:r>
              <w:rPr>
                <w:szCs w:val="22"/>
                <w:lang w:eastAsia="sv-SE"/>
              </w:rPr>
              <w:t xml:space="preserve">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156" w:name="_Toc60777223"/>
      <w:bookmarkStart w:id="2157" w:name="_Toc90651095"/>
      <w:r>
        <w:t>–</w:t>
      </w:r>
      <w:r>
        <w:tab/>
      </w:r>
      <w:r>
        <w:rPr>
          <w:i/>
        </w:rPr>
        <w:t>CSI-RS-ResourceMapping</w:t>
      </w:r>
      <w:bookmarkEnd w:id="2156"/>
      <w:bookmarkEnd w:id="2157"/>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w:t>
      </w:r>
      <w:r>
        <w:rPr>
          <w:i/>
        </w:rPr>
        <w:t>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w:t>
      </w:r>
      <w:r>
        <w:t xml:space="preserve">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w:t>
      </w:r>
      <w:r>
        <w:t xml:space="preserve">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r>
        <w:t>,</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w:t>
      </w:r>
      <w:r>
        <w:t>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xml:space="preserve">) </w:t>
            </w:r>
            <w:r>
              <w:rPr>
                <w:szCs w:val="22"/>
                <w:lang w:eastAsia="sv-SE"/>
              </w:rPr>
              <w:t>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w:t>
            </w:r>
            <w:r>
              <w:rPr>
                <w:szCs w:val="22"/>
                <w:lang w:eastAsia="sv-SE"/>
              </w:rPr>
              <w:t>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w:t>
            </w:r>
            <w:r>
              <w:rPr>
                <w:szCs w:val="22"/>
                <w:lang w:eastAsia="sv-SE"/>
              </w:rPr>
              <w:t xml:space="preserve">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w:t>
            </w:r>
            <w:r>
              <w:rPr>
                <w:szCs w:val="22"/>
                <w:lang w:eastAsia="sv-SE"/>
              </w:rPr>
              <w:t xml:space="preserve">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w:t>
            </w:r>
            <w:r>
              <w:rPr>
                <w:szCs w:val="22"/>
                <w:lang w:eastAsia="sv-SE"/>
              </w:rPr>
              <w:t xml:space="preserve">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158" w:name="_Toc60777224"/>
      <w:bookmarkStart w:id="2159" w:name="_Toc90651096"/>
      <w:r>
        <w:t>–</w:t>
      </w:r>
      <w:r>
        <w:tab/>
      </w:r>
      <w:r>
        <w:rPr>
          <w:i/>
        </w:rPr>
        <w:t>CSI-SemiPersistentOnPUSCH-TriggerStateList</w:t>
      </w:r>
      <w:bookmarkEnd w:id="2158"/>
      <w:bookmarkEnd w:id="2159"/>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w:t>
      </w:r>
      <w:r>
        <w:rPr>
          <w:i/>
        </w:rPr>
        <w:t>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w:t>
      </w:r>
      <w:r>
        <w:t>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t xml:space="preserve">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 xml:space="preserve">Indicates if the behavior of transmitting SP-CSI on </w:t>
            </w:r>
            <w:r>
              <w:rPr>
                <w:szCs w:val="22"/>
                <w:lang w:eastAsia="sv-SE"/>
              </w:rPr>
              <w:t>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160" w:name="_Toc60777225"/>
      <w:bookmarkStart w:id="2161" w:name="_Toc90651097"/>
      <w:r>
        <w:t>–</w:t>
      </w:r>
      <w:r>
        <w:tab/>
      </w:r>
      <w:r>
        <w:rPr>
          <w:i/>
        </w:rPr>
        <w:t>CSI-SSB-ResourceSet</w:t>
      </w:r>
      <w:bookmarkEnd w:id="2160"/>
      <w:bookmarkEnd w:id="2161"/>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162"/>
      <w:r>
        <w:t>r17</w:t>
      </w:r>
      <w:commentRangeEnd w:id="2162"/>
      <w:r>
        <w:rPr>
          <w:rStyle w:val="CommentReference"/>
          <w:rFonts w:ascii="Times New Roman" w:hAnsi="Times New Roman"/>
          <w:noProof w:val="0"/>
          <w:lang w:eastAsia="ja-JP"/>
        </w:rPr>
        <w:commentReference w:id="2162"/>
      </w:r>
      <w:r>
        <w:t xml:space="preserve">           SEQUENCE (SIZE(1..maxNrofCSI-SSB-R</w:t>
      </w:r>
      <w:r>
        <w:t xml:space="preserve">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w:t>
            </w:r>
            <w:r>
              <w: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163" w:name="_Toc60777226"/>
      <w:bookmarkStart w:id="2164" w:name="_Toc90651098"/>
      <w:r>
        <w:t>–</w:t>
      </w:r>
      <w:r>
        <w:tab/>
      </w:r>
      <w:r>
        <w:rPr>
          <w:i/>
        </w:rPr>
        <w:t>CSI-SSB-ResourceSetId</w:t>
      </w:r>
      <w:bookmarkEnd w:id="2163"/>
      <w:bookmarkEnd w:id="2164"/>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xml:space="preserve">-- </w:t>
      </w:r>
      <w:r>
        <w:t>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165" w:name="_Toc60777227"/>
      <w:bookmarkStart w:id="2166" w:name="_Toc90651099"/>
      <w:r>
        <w:t>–</w:t>
      </w:r>
      <w:r>
        <w:tab/>
      </w:r>
      <w:r>
        <w:rPr>
          <w:i/>
          <w:noProof/>
        </w:rPr>
        <w:t>DedicatedNAS-Message</w:t>
      </w:r>
      <w:bookmarkEnd w:id="2165"/>
      <w:bookmarkEnd w:id="2166"/>
    </w:p>
    <w:p w14:paraId="530ABFF4" w14:textId="77777777" w:rsidR="00944D7E" w:rsidRDefault="008D594D">
      <w:pPr>
        <w:tabs>
          <w:tab w:val="left" w:pos="2448"/>
        </w:tabs>
      </w:pPr>
      <w:r>
        <w:t xml:space="preserve">The IE </w:t>
      </w:r>
      <w:r>
        <w:rPr>
          <w:i/>
          <w:noProof/>
        </w:rPr>
        <w:t xml:space="preserve">DedicatedNAS-Message </w:t>
      </w:r>
      <w:r>
        <w:t xml:space="preserve">is used to transfer UE specific NAS </w:t>
      </w:r>
      <w:r>
        <w:t>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w:t>
      </w:r>
      <w:r>
        <w:t>-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w:t>
      </w:r>
      <w:r>
        <w:rPr>
          <w:lang w:val="en-US"/>
        </w:rPr>
        <w:t>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167"/>
      <w:r>
        <w:rPr>
          <w:lang w:val="en-US"/>
        </w:rPr>
        <w:t xml:space="preserve"> </w:t>
      </w:r>
      <w:commentRangeEnd w:id="2167"/>
      <w:r>
        <w:rPr>
          <w:rStyle w:val="CommentReference"/>
          <w:rFonts w:ascii="Times New Roman" w:hAnsi="Times New Roman"/>
          <w:noProof w:val="0"/>
          <w:lang w:eastAsia="ja-JP"/>
        </w:rPr>
        <w:commentReference w:id="2167"/>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168"/>
      <w:r>
        <w:rPr>
          <w:lang w:val="sv-SE"/>
        </w:rPr>
        <w:t>(</w:t>
      </w:r>
      <w:commentRangeEnd w:id="2168"/>
      <w:r>
        <w:rPr>
          <w:rStyle w:val="CommentReference"/>
          <w:rFonts w:ascii="Times New Roman" w:hAnsi="Times New Roman"/>
          <w:noProof w:val="0"/>
          <w:lang w:eastAsia="ja-JP"/>
        </w:rPr>
        <w:commentReference w:id="2168"/>
      </w:r>
      <w:r>
        <w:rPr>
          <w:lang w:val="sv-SE"/>
        </w:rPr>
        <w:t>0..</w:t>
      </w:r>
      <w:commentRangeStart w:id="2169"/>
      <w:r>
        <w:rPr>
          <w:lang w:val="sv-SE"/>
        </w:rPr>
        <w:t>ffsUpperLimit</w:t>
      </w:r>
      <w:commentRangeEnd w:id="2169"/>
      <w:r>
        <w:rPr>
          <w:rStyle w:val="CommentReference"/>
          <w:rFonts w:ascii="Times New Roman" w:hAnsi="Times New Roman"/>
          <w:noProof w:val="0"/>
          <w:lang w:eastAsia="ja-JP"/>
        </w:rPr>
        <w:commentReference w:id="2169"/>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608B39" w14:textId="77777777" w:rsidR="00944D7E" w:rsidRDefault="008D594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17C9E353" w14:textId="77777777" w:rsidR="00944D7E" w:rsidRDefault="008D594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r>
        <w:rPr>
          <w:lang w:val="sv-SE"/>
        </w:rPr>
        <w:t>,</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170"/>
      <w:r>
        <w:rPr>
          <w:lang w:val="en-US"/>
        </w:rPr>
        <w:t xml:space="preserve">  </w:t>
      </w:r>
      <w:commentRangeEnd w:id="2170"/>
      <w:r>
        <w:rPr>
          <w:rStyle w:val="CommentReference"/>
          <w:rFonts w:ascii="Times New Roman" w:hAnsi="Times New Roman"/>
          <w:noProof w:val="0"/>
          <w:lang w:eastAsia="ja-JP"/>
        </w:rPr>
        <w:commentReference w:id="2170"/>
      </w:r>
      <w:r>
        <w:rPr>
          <w:lang w:val="en-US"/>
        </w:rPr>
        <w:t xml:space="preserve">                           ENUMERATED {</w:t>
      </w:r>
      <w:commentRangeStart w:id="2171"/>
      <w:r>
        <w:rPr>
          <w:lang w:val="en-US"/>
        </w:rPr>
        <w:t>st1</w:t>
      </w:r>
      <w:commentRangeEnd w:id="2171"/>
      <w:r>
        <w:rPr>
          <w:rStyle w:val="CommentReference"/>
          <w:rFonts w:ascii="Times New Roman" w:hAnsi="Times New Roman"/>
          <w:noProof w:val="0"/>
          <w:lang w:eastAsia="ja-JP"/>
        </w:rPr>
        <w:commentReference w:id="2171"/>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172"/>
      <w:r>
        <w:rPr>
          <w:lang w:val="en-US"/>
        </w:rPr>
        <w:t>cellID</w:t>
      </w:r>
      <w:commentRangeEnd w:id="2172"/>
      <w:r>
        <w:rPr>
          <w:rStyle w:val="CommentReference"/>
          <w:rFonts w:ascii="Times New Roman" w:hAnsi="Times New Roman"/>
          <w:noProof w:val="0"/>
          <w:lang w:eastAsia="ja-JP"/>
        </w:rPr>
        <w:commentReference w:id="2172"/>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w:t>
      </w:r>
      <w:r>
        <w:rPr>
          <w:snapToGrid w:val="0"/>
          <w:lang w:val="en-US"/>
        </w:rPr>
        <w:t>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73"/>
      <w:r>
        <w:rPr>
          <w:rFonts w:eastAsia="DengXian"/>
          <w:color w:val="FF0000"/>
          <w:lang w:val="en-US" w:eastAsia="zh-CN"/>
        </w:rPr>
        <w:t>---</w:t>
      </w:r>
      <w:commentRangeEnd w:id="2173"/>
      <w:r>
        <w:rPr>
          <w:rStyle w:val="CommentReference"/>
          <w:rFonts w:ascii="Times New Roman" w:hAnsi="Times New Roman"/>
          <w:noProof w:val="0"/>
          <w:lang w:eastAsia="ja-JP"/>
        </w:rPr>
        <w:commentReference w:id="2173"/>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xml:space="preserve">-- </w:t>
      </w:r>
      <w:r>
        <w:rPr>
          <w:lang w:val="en-US"/>
        </w:rPr>
        <w:t>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SimSun"/>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Pr>
                <w:rFonts w:eastAsia="SimSun"/>
                <w:b/>
                <w:i/>
                <w:lang w:val="sv-SE" w:eastAsia="zh-CN"/>
              </w:rPr>
              <w:t>length</w:t>
            </w:r>
          </w:p>
          <w:p w14:paraId="2359360F" w14:textId="77777777" w:rsidR="00944D7E" w:rsidRDefault="008D594D">
            <w:pPr>
              <w:pStyle w:val="TAL"/>
              <w:rPr>
                <w:rFonts w:eastAsia="SimSun"/>
                <w:lang w:eastAsia="zh-CN"/>
              </w:rPr>
            </w:pPr>
            <w:r>
              <w:rPr>
                <w:rFonts w:eastAsia="SimSun"/>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Pr>
                <w:rFonts w:eastAsia="SimSun"/>
                <w:b/>
                <w:i/>
                <w:lang w:val="sv-SE" w:eastAsia="zh-CN"/>
              </w:rPr>
              <w:t>periodicity</w:t>
            </w:r>
          </w:p>
          <w:p w14:paraId="0DBA0C6F" w14:textId="77777777" w:rsidR="00944D7E" w:rsidRDefault="008D594D">
            <w:pPr>
              <w:pStyle w:val="TAL"/>
              <w:rPr>
                <w:rFonts w:eastAsia="SimSun"/>
                <w:lang w:eastAsia="zh-CN"/>
              </w:rPr>
            </w:pPr>
            <w:r>
              <w:rPr>
                <w:rFonts w:eastAsia="SimSun"/>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Pr>
                <w:rFonts w:eastAsia="SimSun"/>
                <w:b/>
                <w:i/>
                <w:lang w:val="sv-SE" w:eastAsia="zh-CN"/>
              </w:rPr>
              <w:t>priority</w:t>
            </w:r>
          </w:p>
          <w:p w14:paraId="54FE4921" w14:textId="77777777" w:rsidR="00944D7E" w:rsidRDefault="008D594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Pr>
                <w:rFonts w:eastAsia="SimSun"/>
                <w:lang w:val="sv-SE" w:eastAsia="zh-CN"/>
              </w:rPr>
              <w:t>Indicates the slot number where the DL-PRS_p</w:t>
            </w:r>
            <w:r>
              <w:rPr>
                <w:rFonts w:eastAsia="SimSun"/>
                <w:lang w:val="sv-SE" w:eastAsia="zh-CN"/>
              </w:rPr>
              <w:t>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174"/>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74"/>
      <w:r>
        <w:rPr>
          <w:rStyle w:val="CommentReference"/>
          <w:rFonts w:ascii="Times New Roman" w:hAnsi="Times New Roman"/>
          <w:noProof w:val="0"/>
          <w:lang w:eastAsia="ja-JP"/>
        </w:rPr>
        <w:commentReference w:id="2174"/>
      </w:r>
    </w:p>
    <w:p w14:paraId="6640E5E7" w14:textId="77777777" w:rsidR="00944D7E" w:rsidRDefault="008D594D">
      <w:pPr>
        <w:pStyle w:val="PL"/>
        <w:rPr>
          <w:color w:val="808080"/>
        </w:rPr>
      </w:pPr>
      <w:r>
        <w:t xml:space="preserve">    pucch-TimeDomainWindowLength-r17          INTEGER (2..8)        </w:t>
      </w:r>
      <w:r>
        <w:t xml:space="preserve">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w:t>
            </w:r>
            <w:r>
              <w:rPr>
                <w:b/>
                <w:i/>
                <w:szCs w:val="22"/>
                <w:lang w:eastAsia="sv-SE"/>
              </w:rPr>
              <w:t>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Configures the number of consecutive slot</w:t>
            </w:r>
            <w:r>
              <w:rPr>
                <w:szCs w:val="22"/>
              </w:rPr>
              <w:t xml:space="preserve">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w:t>
            </w:r>
            <w:r>
              <w:rPr>
                <w:i/>
                <w:szCs w:val="22"/>
              </w:rPr>
              <w:t>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w:t>
            </w:r>
            <w:r>
              <w:rPr>
                <w:szCs w:val="22"/>
              </w:rPr>
              <w:t xml:space="preserve">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 xml:space="preserve">Configures the length of a nominal time domain window in </w:t>
            </w:r>
            <w:r>
              <w:rPr>
                <w:szCs w:val="22"/>
              </w:rPr>
              <w:t>slots for DMRS bundling for PUCCH. The value shall not exceed the maximum duration</w:t>
            </w:r>
            <w:r>
              <w:t xml:space="preserve"> </w:t>
            </w:r>
            <w:r>
              <w:rPr>
                <w:szCs w:val="22"/>
              </w:rPr>
              <w:t xml:space="preserve">defined in TS 38.101-1 [15] and TS 38.101-2 [39]. If this field is absent, the UE shall apply the default value that is the minimum value in the unit of </w:t>
            </w:r>
            <w:r>
              <w:rPr>
                <w:szCs w:val="22"/>
              </w:rPr>
              <w:t>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 xml:space="preserve">Indicates whether UE bundles PUCCH DMRS remaining in a nominal time domain </w:t>
            </w:r>
            <w:r>
              <w:rPr>
                <w:szCs w:val="22"/>
              </w:rPr>
              <w:t xml:space="preserve">window after event(s) triggered by DCI or MAC CE that violate power consistency and phase continuity requirements is enabled. If the field is absent, PUCCH DMRS bundling remaining in a bundling window after event(s) triggered by DCI or MAC CE that violate </w:t>
            </w:r>
            <w:r>
              <w:rPr>
                <w:szCs w:val="22"/>
              </w:rPr>
              <w:t>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w:t>
      </w:r>
      <w:r>
        <w:t xml:space="preserve">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w:t>
      </w:r>
      <w:r>
        <w:t>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 xml:space="preserve">Indicates whether DMRS bundling and time domain </w:t>
            </w:r>
            <w:r>
              <w:rPr>
                <w:szCs w:val="22"/>
              </w:rPr>
              <w:t>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Configures the number of consecutive slots for the UE to perform inter-slot frequency hopping with inter-slot bundling for PUSCH. When both inter-frequency hopping and DMRS bundling are enabled for PUSCH repetitions, the UE is expected to be configured wit</w:t>
            </w:r>
            <w:r>
              <w:rPr>
                <w:szCs w:val="22"/>
              </w:rPr>
              <w:t xml:space="preserve">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w:t>
            </w:r>
            <w:r>
              <w:rPr>
                <w:szCs w:val="22"/>
              </w:rPr>
              <w:t xml:space="preserv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w:t>
            </w:r>
            <w:r>
              <w:rPr>
                <w:i/>
                <w:szCs w:val="22"/>
              </w:rPr>
              <w:t>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175"/>
            <w:r>
              <w:rPr>
                <w:szCs w:val="22"/>
              </w:rPr>
              <w:t>s12 a</w:t>
            </w:r>
            <w:commentRangeEnd w:id="2175"/>
            <w:r>
              <w:rPr>
                <w:rStyle w:val="CommentReference"/>
                <w:rFonts w:ascii="Times New Roman" w:hAnsi="Times New Roman"/>
              </w:rPr>
              <w:commentReference w:id="2175"/>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w:t>
            </w:r>
            <w:r>
              <w:rPr>
                <w:szCs w:val="22"/>
              </w:rPr>
              <w:t>e value shall not exceed the maximum duration defined in TS 38.101-1 [15] and TS 38.101-2 [39]. For PUSCH repetition type A/B, if this field is absent, the UE shall apply the default value that is the minimum value in the unit of consecutive slots of the t</w:t>
            </w:r>
            <w:r>
              <w:rPr>
                <w:szCs w:val="22"/>
              </w:rPr>
              <w:t>ime duration for the transmission of all PUSCH repetitions and the maximum duration defined in TS 38.101-1 [15] and TS 38.101-2 [39]. For TBoMS, if this field is absent, the UE shall apply the default value that is the minimum value in the unit of consecut</w:t>
            </w:r>
            <w:r>
              <w:rPr>
                <w:szCs w:val="22"/>
              </w:rPr>
              <w: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w:t>
            </w:r>
            <w:r>
              <w:rPr>
                <w:szCs w:val="22"/>
              </w:rPr>
              <w:t>ndow after event(s) triggered by DCI or MAC CE that violate power consistency and phase continuity requirements is enabled. If the field is absent, PUSCH DMRS bundling remaining in a bundling window after event(s) triggered by DCI or MAC CE that violate po</w:t>
            </w:r>
            <w:r>
              <w:rPr>
                <w:szCs w:val="22"/>
              </w:rPr>
              <w:t>wer consistency and phase continuity requirements is disabled.</w:t>
            </w:r>
          </w:p>
          <w:p w14:paraId="44672175" w14:textId="77777777" w:rsidR="00944D7E" w:rsidRDefault="008D594D">
            <w:pPr>
              <w:pStyle w:val="TAN"/>
              <w:rPr>
                <w:lang w:eastAsia="sv-SE"/>
              </w:rPr>
            </w:pPr>
            <w:r>
              <w:t>Note:</w:t>
            </w:r>
            <w:r>
              <w:tab/>
              <w:t xml:space="preserve">Events, which are triggered by DCI or MAC CE, but regarded as semi-static events, e.g. frequency hopping, UL beam switching for multi-TRP operation, or other if defined, are </w:t>
            </w:r>
            <w:r>
              <w:t>excluded.</w:t>
            </w:r>
          </w:p>
        </w:tc>
      </w:tr>
    </w:tbl>
    <w:p w14:paraId="6D4518D0" w14:textId="77777777" w:rsidR="00944D7E" w:rsidRDefault="00944D7E"/>
    <w:p w14:paraId="0ED5DA07" w14:textId="77777777" w:rsidR="00944D7E" w:rsidRDefault="008D594D">
      <w:pPr>
        <w:pStyle w:val="Heading4"/>
      </w:pPr>
      <w:bookmarkStart w:id="2176" w:name="_Toc60777228"/>
      <w:bookmarkStart w:id="2177" w:name="_Toc90651100"/>
      <w:r>
        <w:t>–</w:t>
      </w:r>
      <w:r>
        <w:tab/>
      </w:r>
      <w:r>
        <w:rPr>
          <w:i/>
        </w:rPr>
        <w:t>DMRS-DownlinkConfig</w:t>
      </w:r>
      <w:bookmarkEnd w:id="2176"/>
      <w:bookmarkEnd w:id="2177"/>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 xml:space="preserve">DMRS-DownlinkConfig ::=             </w:t>
      </w:r>
      <w:r>
        <w:t>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w:t>
      </w:r>
      <w:r>
        <w:t xml:space="preserve">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w:t>
      </w:r>
      <w:r>
        <w:t xml:space="preserve">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w:t>
      </w:r>
      <w:r>
        <w:t xml:space="preserve">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w:t>
            </w:r>
            <w:r>
              <w:rPr>
                <w:szCs w:val="22"/>
                <w:lang w:eastAsia="sv-SE"/>
              </w:rPr>
              <w:t>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w:t>
            </w:r>
            <w:r>
              <w:rPr>
                <w:szCs w:val="22"/>
                <w:lang w:eastAsia="sv-SE"/>
              </w:rPr>
              <w:t>.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w:t>
            </w:r>
            <w:r>
              <w:rPr>
                <w:szCs w:val="22"/>
                <w:lang w:eastAsia="sv-SE"/>
              </w:rPr>
              <w:t>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w:t>
            </w:r>
            <w:r>
              <w:rPr>
                <w:i/>
                <w:lang w:eastAsia="sv-SE"/>
              </w:rPr>
              <w:t>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178" w:name="_Toc60777229"/>
      <w:bookmarkStart w:id="2179" w:name="_Toc90651101"/>
      <w:r>
        <w:t>–</w:t>
      </w:r>
      <w:r>
        <w:tab/>
      </w:r>
      <w:r>
        <w:rPr>
          <w:i/>
        </w:rPr>
        <w:t>DMRS-UplinkConfig</w:t>
      </w:r>
      <w:bookmarkEnd w:id="2178"/>
      <w:bookmarkEnd w:id="2179"/>
    </w:p>
    <w:p w14:paraId="11A8D30A" w14:textId="77777777" w:rsidR="00944D7E" w:rsidRDefault="008D594D">
      <w:r>
        <w:t xml:space="preserve">The IE </w:t>
      </w:r>
      <w:r>
        <w:rPr>
          <w:i/>
        </w:rPr>
        <w:t>DMRS-Up</w:t>
      </w:r>
      <w:r>
        <w:rPr>
          <w:i/>
        </w:rPr>
        <w:t>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w:t>
      </w:r>
      <w:r>
        <w:t>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w:t>
      </w:r>
      <w:r>
        <w:t xml:space="preserve">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w:t>
      </w:r>
      <w:r>
        <w:t xml:space="preserve">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w:t>
      </w:r>
      <w:r>
        <w:t xml:space="preserve">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w:t>
      </w:r>
      <w:r>
        <w:t xml:space="preserve">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w:t>
      </w:r>
      <w:r>
        <w:t xml:space="preserve">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w:t>
      </w:r>
      <w:r>
        <w:t xml:space="preserve">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w:t>
      </w:r>
      <w:r>
        <w:t>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 xml:space="preserve">Position for additional DM-RS in UL (see TS 38.211 [16], clause 6.4.1.1.3). If the field is absent, the UE applies the value pos2. See also clause 6.4.1.1.3 for additional constraints on how the network may set this field depending </w:t>
            </w:r>
            <w:r>
              <w:rPr>
                <w:szCs w:val="22"/>
                <w:lang w:eastAsia="sv-SE"/>
              </w:rPr>
              <w:t>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w:t>
            </w:r>
            <w:r>
              <w:rPr>
                <w:szCs w:val="22"/>
              </w:rPr>
              <w:t xml:space="preserve">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w:t>
            </w:r>
            <w:r>
              <w:rPr>
                <w:szCs w:val="22"/>
                <w:lang w:eastAsia="sv-SE"/>
              </w:rPr>
              <w: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w:t>
            </w:r>
            <w:r>
              <w:rPr>
                <w:szCs w:val="22"/>
                <w:lang w:eastAsia="sv-SE"/>
              </w:rPr>
              <w:t>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w:t>
            </w:r>
            <w:r>
              <w:rPr>
                <w:szCs w:val="22"/>
                <w:lang w:eastAsia="sv-SE"/>
              </w:rPr>
              <w:t>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w:t>
            </w:r>
            <w:r>
              <w:rPr>
                <w:szCs w:val="22"/>
                <w:lang w:eastAsia="sv-SE"/>
              </w:rPr>
              <w:t>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w:t>
            </w:r>
            <w:r>
              <w:rPr>
                <w:szCs w:val="22"/>
                <w:lang w:eastAsia="sv-SE"/>
              </w:rPr>
              <w:t xml:space="preserve">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 xml:space="preserve">for PUSCH transmission other than Msg3 (sequence hopping is always disabled for Msg3). If the field is absent, the UE uses the same hopping mode as for </w:t>
            </w:r>
            <w:r>
              <w:rPr>
                <w:szCs w:val="22"/>
                <w:lang w:eastAsia="sv-SE"/>
              </w:rPr>
              <w:t>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 xml:space="preserve">DMRS related </w:t>
            </w:r>
            <w:r>
              <w:rPr>
                <w:lang w:eastAsia="sv-SE"/>
              </w:rPr>
              <w:t>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180" w:name="_Toc60777230"/>
      <w:bookmarkStart w:id="2181" w:name="_Toc90651102"/>
      <w:r>
        <w:rPr>
          <w:i/>
          <w:iCs/>
        </w:rPr>
        <w:t>–</w:t>
      </w:r>
      <w:r>
        <w:rPr>
          <w:i/>
          <w:iCs/>
        </w:rPr>
        <w:tab/>
        <w:t>DownlinkConfigCommon</w:t>
      </w:r>
      <w:bookmarkEnd w:id="2180"/>
      <w:bookmarkEnd w:id="2181"/>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w:t>
      </w:r>
      <w:r>
        <w:t>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182"/>
      <w:r>
        <w:t>NTN</w:t>
      </w:r>
      <w:commentRangeEnd w:id="2182"/>
      <w:r>
        <w:rPr>
          <w:rStyle w:val="CommentReference"/>
          <w:rFonts w:ascii="Times New Roman" w:hAnsi="Times New Roman"/>
          <w:noProof w:val="0"/>
          <w:lang w:eastAsia="ja-JP"/>
        </w:rPr>
        <w:commentReference w:id="2182"/>
      </w:r>
      <w:r>
        <w:t>-Config-r17                                  OPTIONAL,  --  Need R</w:t>
      </w:r>
      <w:commentRangeStart w:id="2183"/>
      <w:commentRangeEnd w:id="2183"/>
      <w:r>
        <w:rPr>
          <w:rStyle w:val="CommentReference"/>
          <w:rFonts w:ascii="Times New Roman" w:hAnsi="Times New Roman"/>
          <w:noProof w:val="0"/>
          <w:lang w:eastAsia="ja-JP"/>
        </w:rPr>
        <w:commentReference w:id="2183"/>
      </w:r>
    </w:p>
    <w:p w14:paraId="18DEDCD3" w14:textId="77777777" w:rsidR="00944D7E" w:rsidRDefault="008D594D">
      <w:pPr>
        <w:pStyle w:val="PL"/>
      </w:pPr>
      <w:r>
        <w:t xml:space="preserve">    initialD</w:t>
      </w:r>
      <w:r>
        <w:t xml:space="preserve">ownlinkBWP-RedCap-r17   </w:t>
      </w:r>
      <w:commentRangeStart w:id="2184"/>
      <w:r>
        <w:t>BWP</w:t>
      </w:r>
      <w:commentRangeEnd w:id="2184"/>
      <w:r>
        <w:rPr>
          <w:rStyle w:val="CommentReference"/>
          <w:rFonts w:ascii="Times New Roman" w:hAnsi="Times New Roman"/>
          <w:noProof w:val="0"/>
          <w:lang w:eastAsia="ja-JP"/>
        </w:rPr>
        <w:commentReference w:id="2184"/>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w:t>
      </w:r>
      <w:r>
        <w: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w:t>
      </w:r>
      <w:r>
        <w:t xml:space="preserve">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185"/>
            <w:commentRangeStart w:id="2186"/>
            <w:r>
              <w:rPr>
                <w:lang w:eastAsia="sv-SE"/>
              </w:rPr>
              <w:t>If present</w:t>
            </w:r>
            <w:commentRangeEnd w:id="2185"/>
            <w:r>
              <w:rPr>
                <w:rStyle w:val="CommentReference"/>
                <w:rFonts w:ascii="Times New Roman" w:hAnsi="Times New Roman"/>
              </w:rPr>
              <w:commentReference w:id="2185"/>
            </w:r>
            <w:r>
              <w:rPr>
                <w:lang w:eastAsia="sv-SE"/>
              </w:rPr>
              <w:t xml:space="preserve">, RedCap UEs use this DL BWP instead of </w:t>
            </w:r>
            <w:r>
              <w:rPr>
                <w:i/>
                <w:iCs/>
                <w:lang w:eastAsia="sv-SE"/>
              </w:rPr>
              <w:t>initialDownlinkBWP</w:t>
            </w:r>
            <w:r>
              <w:rPr>
                <w:lang w:eastAsia="sv-SE"/>
              </w:rPr>
              <w:t>.</w:t>
            </w:r>
            <w:commentRangeEnd w:id="2186"/>
            <w:r>
              <w:rPr>
                <w:rStyle w:val="CommentReference"/>
                <w:rFonts w:ascii="Times New Roman" w:hAnsi="Times New Roman"/>
              </w:rPr>
              <w:commentReference w:id="2186"/>
            </w:r>
            <w:r>
              <w:rPr>
                <w:lang w:eastAsia="sv-SE"/>
              </w:rPr>
              <w:t xml:space="preserve"> </w:t>
            </w:r>
            <w:commentRangeStart w:id="2187"/>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w:t>
            </w:r>
            <w:r>
              <w:rPr>
                <w:rFonts w:cs="Arial"/>
                <w:szCs w:val="18"/>
                <w:lang w:eastAsia="sv-SE"/>
              </w:rPr>
              <w:t xml:space="preserve">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88"/>
            <w:r>
              <w:rPr>
                <w:lang w:eastAsia="sv-SE"/>
              </w:rPr>
              <w:t xml:space="preserve">also </w:t>
            </w:r>
            <w:commentRangeEnd w:id="2188"/>
            <w:r>
              <w:rPr>
                <w:rStyle w:val="CommentReference"/>
                <w:rFonts w:ascii="Times New Roman" w:hAnsi="Times New Roman"/>
              </w:rPr>
              <w:commentReference w:id="2188"/>
            </w:r>
            <w:r>
              <w:rPr>
                <w:lang w:eastAsia="sv-SE"/>
              </w:rPr>
              <w:t>for receiving DL messages during initial access (Msg2, Msg4, ...) and after initial access.</w:t>
            </w:r>
            <w:commentRangeEnd w:id="2187"/>
            <w:r>
              <w:rPr>
                <w:rStyle w:val="CommentReference"/>
                <w:rFonts w:ascii="Times New Roman" w:hAnsi="Times New Roman"/>
              </w:rPr>
              <w:commentReference w:id="2187"/>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 xml:space="preserve">This field is </w:t>
            </w:r>
            <w:r>
              <w:rPr>
                <w:lang w:eastAsia="sv-SE"/>
              </w:rPr>
              <w:t>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189" w:name="_Toc60777231"/>
      <w:bookmarkStart w:id="2190" w:name="_Toc90651103"/>
      <w:r>
        <w:t>–</w:t>
      </w:r>
      <w:r>
        <w:tab/>
      </w:r>
      <w:r>
        <w:rPr>
          <w:i/>
        </w:rPr>
        <w:t>DownlinkConfigCommonSIB</w:t>
      </w:r>
      <w:bookmarkEnd w:id="2189"/>
      <w:bookmarkEnd w:id="2190"/>
    </w:p>
    <w:p w14:paraId="3AB64738" w14:textId="77777777" w:rsidR="00944D7E" w:rsidRDefault="008D594D">
      <w:r>
        <w:t xml:space="preserve">The IE </w:t>
      </w:r>
      <w:r>
        <w:rPr>
          <w:i/>
        </w:rPr>
        <w:t xml:space="preserve">DownlinkConfigCommonSIB </w:t>
      </w:r>
      <w:r>
        <w:t xml:space="preserve">provides common downlink parameters of a </w:t>
      </w:r>
      <w:r>
        <w:t>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t>
      </w:r>
      <w:r>
        <w:t>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w:t>
      </w:r>
      <w:r>
        <w:t>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191"/>
      <w:commentRangeEnd w:id="2191"/>
      <w:r>
        <w:rPr>
          <w:rStyle w:val="CommentReference"/>
          <w:rFonts w:ascii="Times New Roman" w:hAnsi="Times New Roman"/>
          <w:noProof w:val="0"/>
          <w:lang w:eastAsia="ja-JP"/>
        </w:rPr>
        <w:commentReference w:id="2191"/>
      </w:r>
      <w:r>
        <w:t>C</w:t>
      </w:r>
      <w:r>
        <w:t>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w:t>
      </w:r>
      <w:r>
        <w:t>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w:t>
      </w:r>
      <w:r>
        <w:t>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w:t>
      </w:r>
      <w:r>
        <w:t>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r>
        <w:t>PEI-Config-r</w:t>
      </w:r>
      <w:r>
        <w:t>17 ::=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w:t>
      </w:r>
      <w:r>
        <w:t>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r>
        <w:t>,</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w:t>
      </w:r>
      <w:r>
        <w:t>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w:t>
      </w:r>
      <w:r>
        <w:t>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w:t>
      </w:r>
      <w:r>
        <w:t>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w:t>
      </w:r>
      <w:r>
        <w:t>nfig-r17,</w:t>
      </w:r>
      <w:r>
        <w:rPr>
          <w:rStyle w:val="CommentReference"/>
          <w:rFonts w:ascii="Times New Roman" w:hAnsi="Times New Roman"/>
          <w:noProof w:val="0"/>
          <w:lang w:eastAsia="ja-JP"/>
        </w:rPr>
        <w:t xml:space="preserve"> </w:t>
      </w:r>
      <w:commentRangeStart w:id="2192"/>
      <w:commentRangeEnd w:id="2192"/>
      <w:r>
        <w:rPr>
          <w:rStyle w:val="CommentReference"/>
          <w:rFonts w:ascii="Times New Roman" w:hAnsi="Times New Roman"/>
          <w:noProof w:val="0"/>
          <w:lang w:eastAsia="ja-JP"/>
        </w:rPr>
        <w:commentReference w:id="2192"/>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193"/>
      <w:r>
        <w:t>Need R</w:t>
      </w:r>
      <w:commentRangeEnd w:id="2193"/>
      <w:r>
        <w:rPr>
          <w:rStyle w:val="CommentReference"/>
          <w:rFonts w:ascii="Times New Roman" w:hAnsi="Times New Roman"/>
          <w:noProof w:val="0"/>
          <w:lang w:eastAsia="ja-JP"/>
        </w:rPr>
        <w:commentReference w:id="2193"/>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w:t>
      </w: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w:t>
            </w:r>
            <w:r>
              <w:rPr>
                <w:rFonts w:cs="Arial"/>
                <w:szCs w:val="18"/>
                <w:lang w:eastAsia="sv-SE"/>
              </w:rPr>
              <w:t xml:space="preserv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194"/>
            <w:r>
              <w:rPr>
                <w:lang w:eastAsia="sv-SE"/>
              </w:rPr>
              <w:t>Red</w:t>
            </w:r>
            <w:r>
              <w:rPr>
                <w:lang w:eastAsia="sv-SE"/>
              </w:rPr>
              <w:t xml:space="preserve">Cap UEs use this DL BWP instead of </w:t>
            </w:r>
            <w:r>
              <w:rPr>
                <w:i/>
                <w:iCs/>
                <w:lang w:eastAsia="sv-SE"/>
              </w:rPr>
              <w:t>initialDownlinkBWP</w:t>
            </w:r>
            <w:commentRangeEnd w:id="2194"/>
            <w:r>
              <w:rPr>
                <w:rStyle w:val="CommentReference"/>
                <w:rFonts w:ascii="Times New Roman" w:hAnsi="Times New Roman"/>
              </w:rPr>
              <w:commentReference w:id="2194"/>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upon reception of this field (e.g. to determine the frequency position of signals descr</w:t>
            </w:r>
            <w:r>
              <w:rPr>
                <w:rFonts w:cs="Arial"/>
                <w:szCs w:val="18"/>
                <w:lang w:eastAsia="sv-SE"/>
              </w:rPr>
              <w:t xml:space="preserve">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95"/>
            <w:r>
              <w:rPr>
                <w:lang w:eastAsia="sv-SE"/>
              </w:rPr>
              <w:t>also</w:t>
            </w:r>
            <w:commentRangeEnd w:id="2195"/>
            <w:r>
              <w:rPr>
                <w:rStyle w:val="CommentReference"/>
                <w:rFonts w:ascii="Times New Roman" w:hAnsi="Times New Roman"/>
              </w:rPr>
              <w:commentReference w:id="2195"/>
            </w:r>
            <w:r>
              <w:rPr>
                <w:lang w:eastAsia="sv-SE"/>
              </w:rPr>
              <w:t xml:space="preserve"> for receiving DL messages </w:t>
            </w:r>
            <w:commentRangeStart w:id="2196"/>
            <w:r>
              <w:rPr>
                <w:lang w:eastAsia="sv-SE"/>
              </w:rPr>
              <w:t>during initial access (Msg2, Msg4, ...)</w:t>
            </w:r>
            <w:commentRangeEnd w:id="2196"/>
            <w:r>
              <w:rPr>
                <w:rStyle w:val="CommentReference"/>
                <w:rFonts w:ascii="Times New Roman" w:hAnsi="Times New Roman"/>
              </w:rPr>
              <w:commentReference w:id="2196"/>
            </w:r>
            <w:r>
              <w:rPr>
                <w:lang w:eastAsia="sv-SE"/>
              </w:rPr>
              <w:t xml:space="preserve"> and </w:t>
            </w:r>
            <w:commentRangeStart w:id="2197"/>
            <w:r>
              <w:rPr>
                <w:lang w:eastAsia="sv-SE"/>
              </w:rPr>
              <w:t>after initial access</w:t>
            </w:r>
            <w:commentRangeEnd w:id="2197"/>
            <w:r>
              <w:rPr>
                <w:rStyle w:val="CommentReference"/>
                <w:rFonts w:ascii="Times New Roman" w:hAnsi="Times New Roman"/>
              </w:rPr>
              <w:commentReference w:id="2197"/>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98"/>
            <w:r>
              <w:rPr>
                <w:bCs/>
                <w:lang w:eastAsia="sv-SE"/>
              </w:rPr>
              <w:t xml:space="preserve">released </w:t>
            </w:r>
            <w:commentRangeEnd w:id="2198"/>
            <w:r>
              <w:rPr>
                <w:rStyle w:val="CommentReference"/>
                <w:rFonts w:ascii="Times New Roman" w:hAnsi="Times New Roman"/>
              </w:rPr>
              <w:commentReference w:id="2198"/>
            </w:r>
            <w:r>
              <w:rPr>
                <w:bCs/>
                <w:lang w:eastAsia="sv-SE"/>
              </w:rPr>
              <w:t xml:space="preserve">by this cell. A PEI-capable UE </w:t>
            </w:r>
            <w:r>
              <w:rPr>
                <w:bCs/>
                <w:lang w:eastAsia="sv-SE"/>
              </w:rPr>
              <w:t>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w:t>
            </w:r>
            <w:r>
              <w:rPr>
                <w:b/>
                <w:i/>
                <w:lang w:eastAsia="sv-SE"/>
              </w:rPr>
              <w:t>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199"/>
            <w:commentRangeEnd w:id="2199"/>
            <w:r>
              <w:rPr>
                <w:rStyle w:val="CommentReference"/>
                <w:rFonts w:ascii="Times New Roman" w:hAnsi="Times New Roman"/>
              </w:rPr>
              <w:commentReference w:id="2199"/>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200"/>
            <w:commentRangeEnd w:id="2200"/>
            <w:r>
              <w:rPr>
                <w:rStyle w:val="CommentReference"/>
                <w:rFonts w:ascii="Times New Roman" w:hAnsi="Times New Roman"/>
              </w:rPr>
              <w:commentReference w:id="2200"/>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w:t>
            </w:r>
            <w:r>
              <w:rPr>
                <w:lang w:eastAsia="sv-SE"/>
              </w:rPr>
              <w:t xml:space="preserve">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w:t>
            </w:r>
            <w:r>
              <w:rPr>
                <w:bCs/>
                <w:lang w:eastAsia="sv-SE"/>
              </w:rPr>
              <w:t xml:space="preserve">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w:t>
            </w:r>
            <w:r>
              <w:rPr>
                <w:bCs/>
                <w:i/>
                <w:lang w:eastAsia="sv-SE"/>
              </w:rPr>
              <w:t>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w:t>
            </w:r>
            <w:r>
              <w:rPr>
                <w:bCs/>
                <w:lang w:eastAsia="sv-SE"/>
              </w:rPr>
              <w:t>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w:t>
            </w:r>
            <w:r>
              <w:rPr>
                <w:bCs/>
                <w:lang w:eastAsia="sv-SE"/>
              </w:rPr>
              <w: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 xml:space="preserve">Indicates that the network supports to send RAN paging in PO that corresponds to the i_s as determined by UE in RRC_IDLE </w:t>
            </w:r>
            <w:r>
              <w:rPr>
                <w:bCs/>
                <w:iCs/>
                <w:lang w:eastAsia="sv-SE"/>
              </w:rPr>
              <w:t>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 xml:space="preserve">see TS 38.213 </w:t>
            </w:r>
            <w:r>
              <w:rPr>
                <w:bCs/>
                <w:iCs/>
                <w:szCs w:val="18"/>
                <w:lang w:eastAsia="sv-SE"/>
              </w:rPr>
              <w:t>[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w:t>
            </w:r>
            <w:r>
              <w:rPr>
                <w:rFonts w:eastAsia="DengXian"/>
                <w:bCs/>
                <w:iCs/>
                <w:szCs w:val="18"/>
                <w:lang w:eastAsia="zh-CN"/>
              </w:rPr>
              <w:t xml:space="preserve">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 xml:space="preserve">Payload size of PEI DCI, i.e., DCI format 2_7. The size is no larger than the payload size of paging DCI </w:t>
            </w:r>
            <w:r>
              <w:rPr>
                <w:bCs/>
                <w:iCs/>
                <w:szCs w:val="18"/>
                <w:lang w:eastAsia="sv-SE"/>
              </w:rPr>
              <w:t>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w:t>
            </w:r>
            <w:r>
              <w:rPr>
                <w:bCs/>
                <w:iCs/>
                <w:szCs w:val="18"/>
                <w:lang w:eastAsia="sv-SE"/>
              </w:rPr>
              <w:t>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 xml:space="preserve">The CCE aggregation levels and maximum </w:t>
            </w:r>
            <w:r>
              <w:rPr>
                <w:rFonts w:eastAsia="DengXian"/>
                <w:lang w:eastAsia="zh-CN"/>
              </w:rPr>
              <w:t>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201"/>
            <w:r>
              <w:rPr>
                <w:bCs/>
                <w:iCs/>
                <w:szCs w:val="18"/>
                <w:lang w:eastAsia="sv-SE"/>
              </w:rPr>
              <w:t>N x Ns (</w:t>
            </w:r>
            <w:commentRangeEnd w:id="2201"/>
            <w:r>
              <w:rPr>
                <w:rStyle w:val="CommentReference"/>
                <w:rFonts w:ascii="Times New Roman" w:hAnsi="Times New Roman"/>
              </w:rPr>
              <w:commentReference w:id="2201"/>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w:t>
            </w:r>
            <w:r>
              <w:t xml:space="preserv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 xml:space="preserve">for UEID-based subgrouping </w:t>
            </w:r>
            <w:r>
              <w:t>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02"/>
            <w:r>
              <w:t xml:space="preserve">The field is absent </w:t>
            </w:r>
            <w:commentRangeEnd w:id="2202"/>
            <w:r>
              <w:rPr>
                <w:rStyle w:val="CommentReference"/>
                <w:rFonts w:ascii="Times New Roman" w:hAnsi="Times New Roman"/>
              </w:rPr>
              <w:commentReference w:id="2202"/>
            </w:r>
            <w:r>
              <w:t>when the network does not su</w:t>
            </w:r>
            <w:r>
              <w:t xml:space="preserve">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 xml:space="preserve">The field is optional present, Need R, if this cell operates with </w:t>
            </w:r>
            <w:r>
              <w:rPr>
                <w:szCs w:val="22"/>
              </w:rPr>
              <w:t>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203" w:name="_Toc60777232"/>
      <w:bookmarkStart w:id="2204" w:name="_Toc90651104"/>
      <w:r>
        <w:t>–</w:t>
      </w:r>
      <w:r>
        <w:tab/>
      </w:r>
      <w:r>
        <w:rPr>
          <w:i/>
        </w:rPr>
        <w:t>DownlinkPreemption</w:t>
      </w:r>
      <w:bookmarkEnd w:id="2203"/>
      <w:bookmarkEnd w:id="2204"/>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w:t>
      </w:r>
      <w:r>
        <w:t>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w:t>
      </w:r>
      <w:r>
        <w:t>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 xml:space="preserve">Total length of </w:t>
            </w:r>
            <w:r>
              <w:rPr>
                <w:szCs w:val="22"/>
                <w:lang w:eastAsia="sv-SE"/>
              </w:rPr>
              <w:t>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 xml:space="preserve">RNTI used </w:t>
            </w:r>
            <w:r>
              <w:rPr>
                <w:szCs w:val="22"/>
                <w:lang w:eastAsia="sv-SE"/>
              </w:rPr>
              <w:t>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INT-ConfigurationPerS</w:t>
            </w:r>
            <w:r>
              <w:rPr>
                <w:i/>
                <w:szCs w:val="22"/>
                <w:lang w:eastAsia="sv-SE"/>
              </w:rPr>
              <w:t xml:space="preserve">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205" w:name="_Toc60777233"/>
      <w:bookmarkStart w:id="2206" w:name="_Toc90651105"/>
      <w:r>
        <w:t>–</w:t>
      </w:r>
      <w:r>
        <w:tab/>
      </w:r>
      <w:r>
        <w:rPr>
          <w:i/>
          <w:noProof/>
        </w:rPr>
        <w:t>DRB-Iden</w:t>
      </w:r>
      <w:r>
        <w:rPr>
          <w:i/>
          <w:noProof/>
        </w:rPr>
        <w:t>tity</w:t>
      </w:r>
      <w:bookmarkEnd w:id="2205"/>
      <w:bookmarkEnd w:id="2206"/>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207" w:name="_Toc60777234"/>
      <w:bookmarkStart w:id="2208" w:name="_Toc90651106"/>
      <w:r>
        <w:t>–</w:t>
      </w:r>
      <w:r>
        <w:tab/>
      </w:r>
      <w:r>
        <w:rPr>
          <w:i/>
        </w:rPr>
        <w:t>DRX-Config</w:t>
      </w:r>
      <w:bookmarkEnd w:id="2207"/>
      <w:bookmarkEnd w:id="2208"/>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w:t>
      </w: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w:t>
      </w: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w:t>
      </w: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w:t>
      </w:r>
      <w:r>
        <w:t>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w:t>
      </w: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w:t>
      </w:r>
      <w:r>
        <w:t>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w:t>
      </w:r>
      <w:r>
        <w:t xml:space="preserve">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w:t>
      </w:r>
      <w:r>
        <w:t xml:space="preserve">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w:t>
      </w:r>
      <w:r>
        <w:t xml:space="preserve">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w:t>
      </w:r>
      <w:r>
        <w:t>..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w:t>
      </w: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w:t>
      </w: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w:t>
      </w:r>
      <w:r>
        <w:t xml:space="preserve">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w:t>
      </w:r>
      <w:r>
        <w:t>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09"/>
            <w:r>
              <w:rPr>
                <w:b/>
                <w:i/>
                <w:szCs w:val="22"/>
                <w:lang w:eastAsia="sv-SE"/>
              </w:rPr>
              <w:t>drx-HARQ-RTT-TimerDL</w:t>
            </w:r>
            <w:commentRangeEnd w:id="2209"/>
            <w:r>
              <w:rPr>
                <w:rStyle w:val="CommentReference"/>
                <w:rFonts w:ascii="Times New Roman" w:hAnsi="Times New Roman"/>
              </w:rPr>
              <w:commentReference w:id="2209"/>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w:t>
            </w:r>
            <w:r>
              <w:rPr>
                <w:szCs w:val="22"/>
                <w:lang w:eastAsia="sv-SE"/>
              </w:rPr>
              <w:t xml:space="preserve">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Value in multipl</w:t>
            </w:r>
            <w:r>
              <w:rPr>
                <w:szCs w:val="22"/>
                <w:lang w:eastAsia="sv-SE"/>
              </w:rPr>
              <w:t xml:space="preserve">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w:t>
            </w:r>
            <w:r>
              <w:rPr>
                <w:szCs w:val="22"/>
                <w:lang w:eastAsia="sv-SE"/>
              </w:rPr>
              <w:t xml:space="preserve">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10"/>
            <w:r>
              <w:rPr>
                <w:b/>
                <w:i/>
                <w:szCs w:val="22"/>
                <w:lang w:eastAsia="sv-SE"/>
              </w:rPr>
              <w:t>L</w:t>
            </w:r>
            <w:commentRangeEnd w:id="2210"/>
            <w:r>
              <w:rPr>
                <w:rStyle w:val="CommentReference"/>
                <w:rFonts w:ascii="Times New Roman" w:hAnsi="Times New Roman"/>
              </w:rPr>
              <w:commentReference w:id="2210"/>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A value of 1 corr</w:t>
            </w:r>
            <w:r>
              <w:rPr>
                <w:szCs w:val="22"/>
                <w:lang w:eastAsia="sv-SE"/>
              </w:rPr>
              <w:t xml:space="preserve">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w:t>
            </w:r>
            <w:r>
              <w:rPr>
                <w:szCs w:val="22"/>
                <w:lang w:eastAsia="sv-SE"/>
              </w:rPr>
              <w:t>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211" w:name="_Toc60777235"/>
      <w:bookmarkStart w:id="2212" w:name="_Toc90651107"/>
      <w:r>
        <w:t>–</w:t>
      </w:r>
      <w:r>
        <w:tab/>
      </w:r>
      <w:r>
        <w:rPr>
          <w:i/>
          <w:iCs/>
        </w:rPr>
        <w:t>DRX-ConfigSecondaryGroup</w:t>
      </w:r>
      <w:bookmarkEnd w:id="2211"/>
      <w:bookmarkEnd w:id="2212"/>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w:t>
      </w:r>
      <w:r>
        <w:t>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w:t>
      </w:r>
      <w:r>
        <w:t>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w:t>
      </w: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w:t>
            </w:r>
            <w:r>
              <w:rPr>
                <w:b/>
                <w:bCs/>
              </w:rPr>
              <w: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w:t>
            </w:r>
            <w:r>
              <w:t xml:space="preserve">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213" w:name="_Toc76423521"/>
      <w:r>
        <w:rPr>
          <w:i/>
        </w:rPr>
        <w:t>–</w:t>
      </w:r>
      <w:r>
        <w:rPr>
          <w:i/>
        </w:rPr>
        <w:tab/>
        <w:t>DRX-ConfigS</w:t>
      </w:r>
      <w:bookmarkEnd w:id="2213"/>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w:t>
      </w:r>
      <w:r>
        <w:t>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w:t>
      </w:r>
      <w:r>
        <w:t>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w:t>
      </w: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w:t>
      </w:r>
      <w:r>
        <w:t>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w:t>
      </w:r>
      <w:r>
        <w:t>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w:t>
      </w:r>
      <w:r>
        <w:t xml:space="preserve">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14"/>
      <w:r>
        <w:t>Orbital</w:t>
      </w:r>
      <w:commentRangeEnd w:id="2214"/>
      <w:r>
        <w:rPr>
          <w:rStyle w:val="CommentReference"/>
          <w:rFonts w:ascii="Times New Roman" w:hAnsi="Times New Roman"/>
          <w:noProof w:val="0"/>
          <w:lang w:eastAsia="ja-JP"/>
        </w:rPr>
        <w:commentReference w:id="2214"/>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15"/>
      <w:commentRangeEnd w:id="2215"/>
      <w:r>
        <w:rPr>
          <w:rStyle w:val="CommentReference"/>
          <w:rFonts w:ascii="Times New Roman" w:hAnsi="Times New Roman"/>
          <w:noProof w:val="0"/>
          <w:lang w:eastAsia="ja-JP"/>
        </w:rPr>
        <w:commentReference w:id="2215"/>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w:t>
      </w:r>
      <w:r>
        <w:t>-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 xml:space="preserve">Satellite orbital parameter: Mean anomaly M at epoch time, see NIMA TR </w:t>
            </w:r>
            <w:r>
              <w:t>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w:t>
            </w:r>
            <w:r>
              <w:rPr>
                <w:lang w:eastAsia="zh-CN"/>
              </w:rPr>
              <w:t xml:space="preserve">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w:t>
            </w:r>
            <w:r>
              <w:t xml:space="preserve">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w:t>
            </w:r>
            <w:r>
              <w:rPr>
                <w:lang w:eastAsia="zh-CN"/>
              </w:rPr>
              <w:t xml:space="preserve">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 xml:space="preserve">(43000000 – 6500000) * IE </w:t>
            </w:r>
            <w:r>
              <w:rPr>
                <w:lang w:eastAsia="zh-CN"/>
              </w:rPr>
              <w:t>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16"/>
      <w:r>
        <w:t xml:space="preserve">combination </w:t>
      </w:r>
      <w:commentRangeEnd w:id="2216"/>
      <w:r>
        <w:rPr>
          <w:rStyle w:val="CommentReference"/>
        </w:rPr>
        <w:commentReference w:id="2216"/>
      </w:r>
      <w:r>
        <w:t>of features to be associated with a</w:t>
      </w:r>
      <w:commentRangeStart w:id="2217"/>
      <w:r>
        <w:t xml:space="preserve"> RA partition</w:t>
      </w:r>
      <w:commentRangeEnd w:id="2217"/>
      <w:r>
        <w:rPr>
          <w:rStyle w:val="CommentReference"/>
        </w:rPr>
        <w:commentReference w:id="2217"/>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w:t>
      </w:r>
      <w:r>
        <w:t xml:space="preserve">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w:t>
      </w:r>
      <w:r>
        <w:t xml:space="preserve">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18"/>
      <w:commentRangeEnd w:id="2218"/>
      <w:r>
        <w:rPr>
          <w:rStyle w:val="CommentReference"/>
          <w:rFonts w:ascii="Times New Roman" w:hAnsi="Times New Roman"/>
          <w:noProof w:val="0"/>
          <w:lang w:eastAsia="ja-JP"/>
        </w:rPr>
        <w:commentReference w:id="2218"/>
      </w:r>
      <w:r>
        <w:t xml:space="preserve">laterThanRel17Features     ENUMERATED {true}                         </w:t>
      </w:r>
      <w:r>
        <w:t xml:space="preserve">           OPTIONAL,  -- Need R</w:t>
      </w:r>
    </w:p>
    <w:p w14:paraId="525E37E1" w14:textId="77777777" w:rsidR="00944D7E" w:rsidRDefault="008D594D">
      <w:pPr>
        <w:pStyle w:val="PL"/>
      </w:pPr>
      <w:r>
        <w:t xml:space="preserve">    ...</w:t>
      </w:r>
      <w:commentRangeStart w:id="2219"/>
      <w:commentRangeEnd w:id="2219"/>
      <w:r>
        <w:rPr>
          <w:rStyle w:val="CommentReference"/>
          <w:rFonts w:ascii="Times New Roman" w:hAnsi="Times New Roman"/>
          <w:noProof w:val="0"/>
          <w:lang w:eastAsia="ja-JP"/>
        </w:rPr>
        <w:commentReference w:id="2219"/>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 xml:space="preserve">If present, this field </w:t>
            </w:r>
            <w:r>
              <w:rPr>
                <w:szCs w:val="22"/>
              </w:rPr>
              <w:t>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w:t>
            </w:r>
            <w:r>
              <w:rPr>
                <w:szCs w:val="22"/>
              </w:rPr>
              <w:t>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w:t>
            </w:r>
            <w:r>
              <w:rPr>
                <w:szCs w:val="22"/>
              </w:rPr>
              <w:t xml:space="preserve">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Default="008D594D">
      <w:pPr>
        <w:pStyle w:val="Heading4"/>
        <w:rPr>
          <w:lang w:val="sv-SE"/>
        </w:rPr>
      </w:pPr>
      <w:r>
        <w:t>–</w:t>
      </w:r>
      <w:r>
        <w:tab/>
      </w:r>
      <w:commentRangeStart w:id="2220"/>
      <w:commentRangeStart w:id="2221"/>
      <w:r>
        <w:rPr>
          <w:i/>
        </w:rPr>
        <w:t>FeatureCombinationPreambles</w:t>
      </w:r>
      <w:commentRangeEnd w:id="2220"/>
      <w:commentRangeEnd w:id="2221"/>
      <w:r>
        <w:rPr>
          <w:rStyle w:val="CommentReference"/>
          <w:rFonts w:ascii="Times New Roman" w:hAnsi="Times New Roman"/>
        </w:rPr>
        <w:commentReference w:id="2220"/>
      </w:r>
      <w:r>
        <w:rPr>
          <w:rStyle w:val="CommentReference"/>
          <w:rFonts w:ascii="Times New Roman" w:hAnsi="Times New Roman"/>
        </w:rPr>
        <w:commentReference w:id="2221"/>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22"/>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w:t>
      </w:r>
      <w:r>
        <w:t xml:space="preserve">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22"/>
      <w:r>
        <w:rPr>
          <w:rStyle w:val="CommentReference"/>
        </w:rPr>
        <w:commentReference w:id="2222"/>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w:t>
      </w:r>
      <w:r>
        <w:rPr>
          <w:color w:val="808080"/>
        </w:rPr>
        <w:t>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23"/>
      <w:commentRangeStart w:id="2224"/>
      <w:r>
        <w:t>FeatureCombinationPreambles</w:t>
      </w:r>
      <w:commentRangeEnd w:id="2223"/>
      <w:commentRangeEnd w:id="2224"/>
      <w:r>
        <w:rPr>
          <w:rStyle w:val="CommentReference"/>
          <w:rFonts w:ascii="Times New Roman" w:hAnsi="Times New Roman"/>
          <w:noProof w:val="0"/>
          <w:lang w:eastAsia="ja-JP"/>
        </w:rPr>
        <w:commentReference w:id="2223"/>
      </w:r>
      <w:r>
        <w:rPr>
          <w:rStyle w:val="CommentReference"/>
          <w:rFonts w:ascii="Times New Roman" w:hAnsi="Times New Roman"/>
          <w:noProof w:val="0"/>
          <w:lang w:eastAsia="ja-JP"/>
        </w:rPr>
        <w:commentReference w:id="2224"/>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w:t>
      </w:r>
      <w:r>
        <w:t>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w:t>
      </w:r>
      <w:r>
        <w:t>NAL, -- Need R</w:t>
      </w:r>
    </w:p>
    <w:p w14:paraId="72618C47" w14:textId="77777777" w:rsidR="00944D7E" w:rsidRDefault="008D594D">
      <w:pPr>
        <w:pStyle w:val="PL"/>
      </w:pPr>
      <w:r>
        <w:t xml:space="preserve">    </w:t>
      </w:r>
      <w:commentRangeStart w:id="2225"/>
      <w:commentRangeEnd w:id="2225"/>
      <w:r>
        <w:rPr>
          <w:rStyle w:val="CommentReference"/>
          <w:rFonts w:ascii="Times New Roman" w:hAnsi="Times New Roman"/>
          <w:noProof w:val="0"/>
          <w:lang w:eastAsia="ja-JP"/>
        </w:rPr>
        <w:commentReference w:id="2225"/>
      </w:r>
      <w:r>
        <w:t>separateMsgA-PUSCH-Config-r17         MsgA-PUSCH-Config-r16                                     OPTIONAL, -- Cond MsgAConfigCommon</w:t>
      </w:r>
    </w:p>
    <w:p w14:paraId="234F70DD" w14:textId="77777777" w:rsidR="00944D7E" w:rsidRDefault="008D594D">
      <w:pPr>
        <w:pStyle w:val="PL"/>
      </w:pPr>
      <w:r>
        <w:t xml:space="preserve">    </w:t>
      </w:r>
      <w:commentRangeStart w:id="2226"/>
      <w:r>
        <w:t>featureSpecificParameters-r17</w:t>
      </w:r>
      <w:commentRangeEnd w:id="2226"/>
      <w:r>
        <w:rPr>
          <w:rStyle w:val="CommentReference"/>
          <w:rFonts w:ascii="Times New Roman" w:hAnsi="Times New Roman"/>
          <w:noProof w:val="0"/>
          <w:lang w:eastAsia="ja-JP"/>
        </w:rPr>
        <w:commentReference w:id="2226"/>
      </w:r>
      <w:r>
        <w:t xml:space="preserve">         SEQUENCE {</w:t>
      </w:r>
    </w:p>
    <w:p w14:paraId="39A98582" w14:textId="77777777" w:rsidR="00944D7E" w:rsidRDefault="008D594D">
      <w:pPr>
        <w:pStyle w:val="PL"/>
      </w:pPr>
      <w:r>
        <w:t xml:space="preserve">        rsrp-ThresholdSSB-r17                 R</w:t>
      </w:r>
      <w:r>
        <w:t>SRP-Range                                            OPTIONAL, -- Need R</w:t>
      </w:r>
    </w:p>
    <w:p w14:paraId="3773A10C" w14:textId="77777777" w:rsidR="00944D7E" w:rsidRDefault="008D594D">
      <w:pPr>
        <w:pStyle w:val="PL"/>
      </w:pPr>
      <w:commentRangeStart w:id="2227"/>
      <w:r>
        <w:t xml:space="preserve">        rsrp-ThresholdMsg3-r17                RSRP-Range                                            OPTIONAL, -- Need R</w:t>
      </w:r>
      <w:commentRangeEnd w:id="2227"/>
      <w:r>
        <w:rPr>
          <w:rStyle w:val="CommentReference"/>
          <w:rFonts w:ascii="Times New Roman" w:hAnsi="Times New Roman"/>
          <w:noProof w:val="0"/>
          <w:lang w:eastAsia="ja-JP"/>
        </w:rPr>
        <w:commentReference w:id="2227"/>
      </w:r>
    </w:p>
    <w:p w14:paraId="69F61483" w14:textId="77777777" w:rsidR="00944D7E" w:rsidRDefault="008D594D">
      <w:pPr>
        <w:pStyle w:val="PL"/>
      </w:pPr>
      <w:r>
        <w:t xml:space="preserve">              -- </w:t>
      </w:r>
      <w:commentRangeStart w:id="2228"/>
      <w:commentRangeEnd w:id="2228"/>
      <w:r>
        <w:rPr>
          <w:rStyle w:val="CommentReference"/>
          <w:rFonts w:ascii="Times New Roman" w:hAnsi="Times New Roman"/>
          <w:noProof w:val="0"/>
          <w:lang w:eastAsia="ja-JP"/>
        </w:rPr>
        <w:commentReference w:id="2228"/>
      </w:r>
      <w:r>
        <w:t>Editor's note: TBD if this parameter ind</w:t>
      </w:r>
      <w:r>
        <w:t>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w:t>
      </w:r>
      <w:r>
        <w:t>0, b640, b800, b1000, b72, spare6,</w:t>
      </w:r>
    </w:p>
    <w:p w14:paraId="14175BDB" w14:textId="77777777" w:rsidR="00944D7E" w:rsidRDefault="008D594D">
      <w:pPr>
        <w:pStyle w:val="PL"/>
      </w:pPr>
      <w:r>
        <w:t xml:space="preserve">                                                          spare5,spare4, spare3, spare2, spare1}    OPTIONAL, -- Need R</w:t>
      </w:r>
    </w:p>
    <w:p w14:paraId="5F2BAC03" w14:textId="77777777" w:rsidR="00944D7E" w:rsidRDefault="008D594D">
      <w:pPr>
        <w:pStyle w:val="PL"/>
      </w:pPr>
      <w:r>
        <w:t xml:space="preserve">        deltaPreamble-r17                     INTEGER (-1..6)                                       OPTIONAL  -- Need R</w:t>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xml:space="preserve">-- </w:t>
      </w:r>
      <w:r>
        <w:rPr>
          <w:color w:val="808080"/>
        </w:rPr>
        <w:t>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29"/>
            <w:r>
              <w:rPr>
                <w:b/>
                <w:i/>
                <w:szCs w:val="22"/>
                <w:lang w:eastAsia="sv-SE"/>
              </w:rPr>
              <w:t>deltaPreamble</w:t>
            </w:r>
            <w:commentRangeEnd w:id="2229"/>
            <w:r>
              <w:rPr>
                <w:rStyle w:val="CommentReference"/>
                <w:rFonts w:ascii="Times New Roman" w:hAnsi="Times New Roman"/>
              </w:rPr>
              <w:commentReference w:id="2229"/>
            </w:r>
          </w:p>
          <w:p w14:paraId="0C12FDBF" w14:textId="77777777" w:rsidR="00944D7E" w:rsidRDefault="008D594D">
            <w:pPr>
              <w:pStyle w:val="TAL"/>
              <w:rPr>
                <w:szCs w:val="22"/>
                <w:lang w:eastAsia="sv-SE"/>
              </w:rPr>
            </w:pPr>
            <w:r>
              <w:rPr>
                <w:szCs w:val="22"/>
                <w:lang w:eastAsia="sv-SE"/>
              </w:rPr>
              <w:t xml:space="preserve">Power offset between </w:t>
            </w:r>
            <w:commentRangeStart w:id="2230"/>
            <w:r>
              <w:rPr>
                <w:szCs w:val="22"/>
                <w:lang w:eastAsia="sv-SE"/>
              </w:rPr>
              <w:t>msg3</w:t>
            </w:r>
            <w:commentRangeEnd w:id="2230"/>
            <w:r>
              <w:rPr>
                <w:rStyle w:val="CommentReference"/>
                <w:rFonts w:ascii="Times New Roman" w:hAnsi="Times New Roman"/>
              </w:rPr>
              <w:commentReference w:id="223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w:t>
            </w:r>
            <w:r>
              <w:rPr>
                <w:b/>
                <w:i/>
                <w:szCs w:val="22"/>
                <w:lang w:val="sv-SE" w:eastAsia="sv-SE"/>
              </w:rPr>
              <w:t>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31"/>
            <w:r>
              <w:rPr>
                <w:bCs/>
                <w:iCs/>
                <w:szCs w:val="22"/>
                <w:lang w:val="sv-SE" w:eastAsia="sv-SE"/>
              </w:rPr>
              <w:t xml:space="preserve">preamble(s). </w:t>
            </w:r>
            <w:commentRangeEnd w:id="2231"/>
            <w:r>
              <w:rPr>
                <w:rStyle w:val="CommentReference"/>
                <w:rFonts w:ascii="Times New Roman" w:hAnsi="Times New Roman"/>
              </w:rPr>
              <w:commentReference w:id="2231"/>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 xml:space="preserve">Transport Blocks size </w:t>
            </w:r>
            <w:r>
              <w:rPr>
                <w:szCs w:val="22"/>
                <w:lang w:val="sv-SE" w:eastAsia="sv-SE"/>
              </w:rPr>
              <w:t>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32"/>
            <w:r>
              <w:rPr>
                <w:i/>
                <w:iCs/>
                <w:szCs w:val="22"/>
                <w:lang w:eastAsia="sv-SE"/>
              </w:rPr>
              <w:t>msgA-RA-SizeGroupA</w:t>
            </w:r>
            <w:r>
              <w:rPr>
                <w:szCs w:val="22"/>
                <w:lang w:eastAsia="sv-SE"/>
              </w:rPr>
              <w:t>,</w:t>
            </w:r>
            <w:r>
              <w:rPr>
                <w:szCs w:val="22"/>
                <w:lang w:eastAsia="sv-SE"/>
              </w:rPr>
              <w:t xml:space="preserve"> otherwise it corresponds to </w:t>
            </w:r>
            <w:r>
              <w:rPr>
                <w:i/>
                <w:iCs/>
                <w:szCs w:val="22"/>
                <w:lang w:eastAsia="sv-SE"/>
              </w:rPr>
              <w:t>ra-SizeGroupA</w:t>
            </w:r>
            <w:commentRangeEnd w:id="2232"/>
            <w:r>
              <w:rPr>
                <w:rStyle w:val="CommentReference"/>
                <w:rFonts w:ascii="Times New Roman" w:hAnsi="Times New Roman"/>
              </w:rPr>
              <w:commentReference w:id="2232"/>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33"/>
            <w:r>
              <w:rPr>
                <w:szCs w:val="22"/>
                <w:lang w:eastAsia="sv-SE"/>
              </w:rPr>
              <w:t>n free random access to recover from beam failure</w:t>
            </w:r>
            <w:commentRangeEnd w:id="2233"/>
            <w:r>
              <w:rPr>
                <w:rStyle w:val="CommentReference"/>
                <w:rFonts w:ascii="Times New Roman" w:hAnsi="Times New Roman"/>
              </w:rPr>
              <w:commentReference w:id="2233"/>
            </w:r>
            <w:r>
              <w:rPr>
                <w:szCs w:val="22"/>
                <w:lang w:eastAsia="sv-SE"/>
              </w:rPr>
              <w:t xml:space="preserve"> (see TS 38.213 [13], clause 6).</w:t>
            </w:r>
            <w:r>
              <w:rPr>
                <w:szCs w:val="22"/>
                <w:lang w:eastAsia="sv-SE"/>
              </w:rPr>
              <w:t xml:space="preserve"> </w:t>
            </w:r>
            <w:commentRangeStart w:id="223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34"/>
            <w:r>
              <w:rPr>
                <w:rStyle w:val="CommentReference"/>
                <w:rFonts w:ascii="Times New Roman" w:hAnsi="Times New Roman"/>
              </w:rPr>
              <w:commentReference w:id="2234"/>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Indicates a subset of R</w:t>
            </w:r>
            <w:r>
              <w:rPr>
                <w:szCs w:val="22"/>
                <w:lang w:eastAsia="sv-SE"/>
              </w:rPr>
              <w:t xml:space="preserve">Os where preambles are allocated for this feature combination. This field is configured when there is more than one RO per SSB. If the field is absent, and 4-step and 2-step </w:t>
            </w:r>
            <w:commentRangeStart w:id="2235"/>
            <w:r>
              <w:rPr>
                <w:szCs w:val="22"/>
                <w:lang w:eastAsia="sv-SE"/>
              </w:rPr>
              <w:t>has</w:t>
            </w:r>
            <w:commentRangeEnd w:id="2235"/>
            <w:r>
              <w:rPr>
                <w:rStyle w:val="CommentReference"/>
                <w:rFonts w:ascii="Times New Roman" w:hAnsi="Times New Roman"/>
              </w:rPr>
              <w:commentReference w:id="2235"/>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 xml:space="preserve">Editor's note: This field description </w:t>
            </w:r>
            <w:r>
              <w:rPr>
                <w:bCs/>
                <w:iCs/>
                <w:szCs w:val="22"/>
                <w:lang w:val="sv-SE" w:eastAsia="sv-SE"/>
              </w:rPr>
              <w:t>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It defines the first preamble associated with the Feature Combination. If N&lt;1 the first preamble in each PRACH occasion is the one having the same index indicated by this field. If N&gt;=1 in each PRACH occasion N blocks of preambles associated with the Featu</w:t>
            </w:r>
            <w:r>
              <w:rPr>
                <w:bCs/>
                <w:iCs/>
                <w:szCs w:val="22"/>
                <w:lang w:val="sv-SE" w:eastAsia="sv-SE"/>
              </w:rPr>
              <w:t xml:space="preserve">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36"/>
            <w:r>
              <w:rPr>
                <w:szCs w:val="22"/>
              </w:rPr>
              <w:t>present</w:t>
            </w:r>
            <w:commentRangeEnd w:id="2236"/>
            <w:r>
              <w:rPr>
                <w:rStyle w:val="CommentReference"/>
                <w:rFonts w:ascii="Times New Roman" w:hAnsi="Times New Roman"/>
              </w:rPr>
              <w:commentReference w:id="223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237" w:name="_Toc60777236"/>
      <w:bookmarkStart w:id="2238" w:name="_Toc90651108"/>
      <w:r>
        <w:rPr>
          <w:rFonts w:eastAsia="MS Mincho"/>
        </w:rPr>
        <w:t>–</w:t>
      </w:r>
      <w:r>
        <w:rPr>
          <w:rFonts w:eastAsia="MS Mincho"/>
        </w:rPr>
        <w:tab/>
      </w:r>
      <w:r>
        <w:rPr>
          <w:rFonts w:eastAsia="MS Mincho"/>
          <w:i/>
        </w:rPr>
        <w:t>FilterCoefficient</w:t>
      </w:r>
      <w:bookmarkEnd w:id="2237"/>
      <w:bookmarkEnd w:id="2238"/>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w:t>
      </w:r>
      <w:r>
        <w: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239" w:name="_Toc60777237"/>
      <w:bookmarkStart w:id="2240" w:name="_Toc90651109"/>
      <w:r>
        <w:t>–</w:t>
      </w:r>
      <w:r>
        <w:tab/>
      </w:r>
      <w:r>
        <w:rPr>
          <w:i/>
        </w:rPr>
        <w:t>FreqBandIndicatorNR</w:t>
      </w:r>
      <w:bookmarkEnd w:id="2239"/>
      <w:bookmarkEnd w:id="2240"/>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w:t>
      </w:r>
      <w:r>
        <w:t>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241" w:name="_Toc76423783"/>
      <w:r>
        <w:t>–</w:t>
      </w:r>
      <w:r>
        <w:tab/>
      </w:r>
      <w:r>
        <w:rPr>
          <w:rFonts w:eastAsia="DengXian"/>
          <w:i/>
          <w:lang w:eastAsia="zh-CN"/>
        </w:rPr>
        <w:t>FreqPriorityListNRSlicing</w:t>
      </w:r>
      <w:bookmarkEnd w:id="2241"/>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242"/>
      <w:r>
        <w:rPr>
          <w:rFonts w:eastAsia="DengXian"/>
          <w:lang w:eastAsia="zh-CN"/>
        </w:rPr>
        <w:t>...</w:t>
      </w:r>
      <w:commentRangeEnd w:id="2242"/>
      <w:r>
        <w:rPr>
          <w:rStyle w:val="CommentReference"/>
          <w:rFonts w:ascii="Times New Roman" w:hAnsi="Times New Roman"/>
          <w:noProof w:val="0"/>
          <w:lang w:eastAsia="ja-JP"/>
        </w:rPr>
        <w:commentReference w:id="2242"/>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w:t>
      </w:r>
      <w:r>
        <w:t xml:space="preserve">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w:t>
      </w:r>
      <w:r>
        <w:t>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243"/>
      <w:commentRangeEnd w:id="2243"/>
      <w:r>
        <w:rPr>
          <w:rStyle w:val="CommentReference"/>
        </w:rPr>
        <w:commentReference w:id="2243"/>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44"/>
            <w:commentRangeEnd w:id="2244"/>
            <w:r>
              <w:rPr>
                <w:rStyle w:val="CommentReference"/>
                <w:rFonts w:ascii="Times New Roman" w:eastAsia="SimSun" w:hAnsi="Times New Roman"/>
              </w:rPr>
              <w:commentReference w:id="2244"/>
            </w:r>
          </w:p>
          <w:p w14:paraId="3C842371" w14:textId="77777777" w:rsidR="00944D7E" w:rsidRDefault="008D594D">
            <w:pPr>
              <w:pStyle w:val="TAH"/>
              <w:jc w:val="left"/>
              <w:rPr>
                <w:rFonts w:eastAsiaTheme="minorEastAsia"/>
                <w:i/>
              </w:rPr>
            </w:pPr>
            <w:r>
              <w:rPr>
                <w:b w:val="0"/>
                <w:bCs/>
                <w:szCs w:val="22"/>
                <w:lang w:eastAsia="en-GB"/>
              </w:rPr>
              <w:t xml:space="preserve">Indicates the list of frequency </w:t>
            </w:r>
            <w:r>
              <w:rPr>
                <w:b w:val="0"/>
                <w:bCs/>
                <w:szCs w:val="22"/>
                <w:lang w:eastAsia="en-GB"/>
              </w:rPr>
              <w:t>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245"/>
            <w:commentRangeEnd w:id="2245"/>
            <w:r>
              <w:rPr>
                <w:rStyle w:val="CommentReference"/>
                <w:rFonts w:ascii="Times New Roman" w:hAnsi="Times New Roman"/>
                <w:b w:val="0"/>
              </w:rPr>
              <w:commentReference w:id="2245"/>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46"/>
            <w:r>
              <w:rPr>
                <w:b w:val="0"/>
                <w:bCs/>
                <w:szCs w:val="22"/>
                <w:lang w:eastAsia="en-GB"/>
              </w:rPr>
              <w:t>referring SIB2</w:t>
            </w:r>
            <w:commentRangeEnd w:id="2246"/>
            <w:r>
              <w:rPr>
                <w:rStyle w:val="CommentReference"/>
                <w:rFonts w:ascii="Times New Roman" w:hAnsi="Times New Roman"/>
                <w:b w:val="0"/>
              </w:rPr>
              <w:commentReference w:id="2246"/>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47"/>
            <w:r>
              <w:rPr>
                <w:b w:val="0"/>
                <w:bCs/>
                <w:szCs w:val="22"/>
                <w:lang w:eastAsia="en-GB"/>
              </w:rPr>
              <w:t>t in SIB4</w:t>
            </w:r>
            <w:commentRangeEnd w:id="2247"/>
            <w:r>
              <w:rPr>
                <w:rStyle w:val="CommentReference"/>
                <w:rFonts w:ascii="Times New Roman" w:hAnsi="Times New Roman"/>
                <w:b w:val="0"/>
              </w:rPr>
              <w:commentReference w:id="2247"/>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w:t>
            </w:r>
            <w:r>
              <w:rPr>
                <w:b/>
                <w:i/>
                <w:kern w:val="2"/>
              </w:rPr>
              <w:t>R</w:t>
            </w:r>
          </w:p>
          <w:p w14:paraId="0B435434" w14:textId="77777777" w:rsidR="00944D7E" w:rsidRDefault="008D594D">
            <w:pPr>
              <w:pStyle w:val="TAL"/>
              <w:rPr>
                <w:b/>
                <w:i/>
                <w:kern w:val="2"/>
              </w:rPr>
            </w:pPr>
            <w:commentRangeStart w:id="2248"/>
            <w:r>
              <w:rPr>
                <w:bCs/>
                <w:szCs w:val="22"/>
                <w:lang w:eastAsia="en-GB"/>
              </w:rPr>
              <w:t>Indicates</w:t>
            </w:r>
            <w:commentRangeEnd w:id="2248"/>
            <w:r>
              <w:rPr>
                <w:rStyle w:val="CommentReference"/>
                <w:rFonts w:ascii="Times New Roman" w:hAnsi="Times New Roman"/>
              </w:rPr>
              <w:commentReference w:id="2248"/>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49"/>
            <w:r>
              <w:rPr>
                <w:bCs/>
                <w:szCs w:val="22"/>
                <w:lang w:eastAsia="en-GB"/>
              </w:rPr>
              <w:t xml:space="preserve">FFS if the field can be provided in </w:t>
            </w:r>
            <w:r>
              <w:rPr>
                <w:bCs/>
                <w:i/>
                <w:szCs w:val="22"/>
                <w:lang w:eastAsia="en-GB"/>
              </w:rPr>
              <w:t>RRCRelease</w:t>
            </w:r>
            <w:r>
              <w:rPr>
                <w:bCs/>
                <w:szCs w:val="22"/>
                <w:lang w:eastAsia="en-GB"/>
              </w:rPr>
              <w:t>.</w:t>
            </w:r>
            <w:commentRangeEnd w:id="2249"/>
            <w:r>
              <w:rPr>
                <w:rStyle w:val="CommentReference"/>
                <w:rFonts w:ascii="Times New Roman" w:hAnsi="Times New Roman"/>
              </w:rPr>
              <w:commentReference w:id="2249"/>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250"/>
            <w:r>
              <w:rPr>
                <w:bCs/>
                <w:szCs w:val="22"/>
                <w:lang w:eastAsia="en-GB"/>
              </w:rPr>
              <w:t>Indicates</w:t>
            </w:r>
            <w:commentRangeEnd w:id="2250"/>
            <w:r>
              <w:rPr>
                <w:rStyle w:val="CommentReference"/>
                <w:rFonts w:ascii="Times New Roman" w:hAnsi="Times New Roman"/>
              </w:rPr>
              <w:commentReference w:id="2250"/>
            </w:r>
            <w:r>
              <w:rPr>
                <w:bCs/>
                <w:szCs w:val="22"/>
                <w:lang w:eastAsia="en-GB"/>
              </w:rPr>
              <w:t xml:space="preserve"> the </w:t>
            </w:r>
            <w:r>
              <w:rPr>
                <w:bCs/>
                <w:szCs w:val="22"/>
                <w:lang w:eastAsia="en-GB"/>
              </w:rPr>
              <w:t xml:space="preserve">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251" w:name="_Toc60777238"/>
      <w:bookmarkStart w:id="2252" w:name="_Toc90651110"/>
      <w:r>
        <w:t>–</w:t>
      </w:r>
      <w:r>
        <w:tab/>
      </w:r>
      <w:r>
        <w:rPr>
          <w:i/>
        </w:rPr>
        <w:t>FrequencyInfoDL</w:t>
      </w:r>
      <w:bookmarkEnd w:id="2251"/>
      <w:bookmarkEnd w:id="2252"/>
    </w:p>
    <w:p w14:paraId="3957D5FA" w14:textId="77777777" w:rsidR="00944D7E" w:rsidRDefault="008D594D">
      <w:r>
        <w:t xml:space="preserve">The IE </w:t>
      </w:r>
      <w:r>
        <w:rPr>
          <w:i/>
        </w:rPr>
        <w:t xml:space="preserve">FrequencyInfoDL </w:t>
      </w:r>
      <w:r>
        <w:t>provides basic parameters of a downlink carrier and trans</w:t>
      </w:r>
      <w:r>
        <w:t>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w:t>
      </w: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Absolute frequency position of the reference resourc</w:t>
            </w:r>
            <w:r>
              <w:rPr>
                <w:szCs w:val="22"/>
                <w:lang w:eastAsia="sv-SE"/>
              </w:rPr>
              <w:t xml:space="preserve">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ell-defining SSB of the PCell is always on the sync</w:t>
            </w:r>
            <w:r>
              <w:rPr>
                <w:szCs w:val="22"/>
                <w:lang w:eastAsia="sv-SE"/>
              </w:rPr>
              <w:t xml:space="preserve">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w:t>
            </w:r>
            <w:r>
              <w:rPr>
                <w:szCs w:val="22"/>
                <w:lang w:eastAsia="sv-SE"/>
              </w:rPr>
              <w:t xml:space="preserve">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w:t>
            </w:r>
            <w:r>
              <w:rPr>
                <w:szCs w:val="22"/>
                <w:lang w:eastAsia="sv-SE"/>
              </w:rPr>
              <w: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253"/>
            <w:r>
              <w:rPr>
                <w:szCs w:val="22"/>
                <w:lang w:eastAsia="sv-SE"/>
              </w:rPr>
              <w:t>handover</w:t>
            </w:r>
            <w:commentRangeEnd w:id="2253"/>
            <w:r>
              <w:rPr>
                <w:rStyle w:val="CommentReference"/>
                <w:rFonts w:ascii="Times New Roman" w:hAnsi="Times New Roman"/>
              </w:rPr>
              <w:commentReference w:id="2253"/>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w:t>
            </w:r>
            <w:r>
              <w:rPr>
                <w:b/>
                <w:i/>
                <w:szCs w:val="22"/>
                <w:lang w:eastAsia="sv-SE"/>
              </w:rPr>
              <w:t>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A set of carriers for different subcarrier spacings (numerologies). Defined in relation to Point A. The network con</w:t>
            </w:r>
            <w:r>
              <w:rPr>
                <w:szCs w:val="22"/>
                <w:lang w:eastAsia="sv-SE"/>
              </w:rPr>
              <w:t xml:space="preserve">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254" w:name="_Toc60777239"/>
      <w:bookmarkStart w:id="2255" w:name="_Toc90651111"/>
      <w:r>
        <w:rPr>
          <w:i/>
          <w:iCs/>
        </w:rPr>
        <w:t>–</w:t>
      </w:r>
      <w:r>
        <w:rPr>
          <w:i/>
          <w:iCs/>
        </w:rPr>
        <w:tab/>
        <w:t>FrequencyInfoDL-SIB</w:t>
      </w:r>
      <w:bookmarkEnd w:id="2254"/>
      <w:bookmarkEnd w:id="2255"/>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w:t>
      </w:r>
      <w:r>
        <w:t>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w:t>
      </w:r>
      <w:r>
        <w:t>..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w:t>
            </w:r>
            <w:r>
              <w:rPr>
                <w:szCs w:val="22"/>
                <w:lang w:eastAsia="sv-SE"/>
              </w:rPr>
              <w:t xml:space="preserve">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256" w:name="_Toc60777240"/>
      <w:bookmarkStart w:id="2257" w:name="_Toc90651112"/>
      <w:r>
        <w:t>–</w:t>
      </w:r>
      <w:r>
        <w:tab/>
      </w:r>
      <w:r>
        <w:rPr>
          <w:i/>
        </w:rPr>
        <w:t>FrequencyInfoUL</w:t>
      </w:r>
      <w:bookmarkEnd w:id="2256"/>
      <w:bookmarkEnd w:id="2257"/>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xml:space="preserve">-- </w:t>
      </w:r>
      <w:r>
        <w:t>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w:t>
      </w:r>
      <w:r>
        <w:t xml:space="preserve">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w:t>
      </w:r>
      <w:r>
        <w:t xml:space="preserve">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w:t>
      </w:r>
      <w:r>
        <w:t>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w:t>
            </w:r>
            <w:r>
              <w:rPr>
                <w:szCs w:val="22"/>
                <w:lang w:eastAsia="sv-SE"/>
              </w:rPr>
              <w:t>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table 6.2.3.1-1A, and TS 3</w:t>
            </w:r>
            <w:r>
              <w:rPr>
                <w:szCs w:val="22"/>
                <w:lang w:eastAsia="sv-SE"/>
              </w:rPr>
              <w:t xml:space="preserve">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w:t>
            </w:r>
            <w:r>
              <w:rPr>
                <w:szCs w:val="18"/>
              </w:rPr>
              <w:t>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w:t>
            </w:r>
            <w:r>
              <w:rPr>
                <w:szCs w:val="22"/>
                <w:lang w:eastAsia="sv-SE"/>
              </w:rPr>
              <w:t xml:space="preserv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w:t>
            </w:r>
            <w:r>
              <w:rPr>
                <w:szCs w:val="22"/>
                <w:lang w:eastAsia="sv-SE"/>
              </w:rPr>
              <w:t xml:space="preserve">ng on FR1). If absent, the UE applies the maximum power according to TS 38.101-1 [15] </w:t>
            </w:r>
            <w:r>
              <w:rPr>
                <w:lang w:eastAsia="sv-SE"/>
              </w:rPr>
              <w:t>in case of an FR1 cell or TS 38.101-2 [39] in case of an FR2 cell</w:t>
            </w:r>
            <w:r>
              <w:rPr>
                <w:szCs w:val="22"/>
                <w:lang w:eastAsia="sv-SE"/>
              </w:rPr>
              <w:t>. In this release of the specification, if p-Max is present on a carrier frequency in FR2, the UE shall i</w:t>
            </w:r>
            <w:r>
              <w:rPr>
                <w:szCs w:val="22"/>
                <w:lang w:eastAsia="sv-SE"/>
              </w:rPr>
              <w:t xml:space="preserve">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A set of carrie</w:t>
            </w:r>
            <w:r>
              <w:rPr>
                <w:szCs w:val="22"/>
                <w:lang w:eastAsia="sv-SE"/>
              </w:rPr>
              <w:t xml:space="preserv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w:t>
            </w:r>
            <w:r>
              <w:rPr>
                <w:i/>
                <w:lang w:eastAsia="sv-SE"/>
              </w:rPr>
              <w:t>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w:t>
            </w:r>
            <w:r>
              <w:rPr>
                <w:lang w:eastAsia="sv-SE"/>
              </w:rPr>
              <w:t xml:space="preserve">(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258" w:name="_Toc60777241"/>
      <w:bookmarkStart w:id="2259" w:name="_Toc90651113"/>
      <w:r>
        <w:rPr>
          <w:i/>
          <w:iCs/>
        </w:rPr>
        <w:t>–</w:t>
      </w:r>
      <w:r>
        <w:rPr>
          <w:i/>
          <w:iCs/>
        </w:rPr>
        <w:tab/>
        <w:t>FrequencyInfoUL-SIB</w:t>
      </w:r>
      <w:bookmarkEnd w:id="2258"/>
      <w:bookmarkEnd w:id="2259"/>
    </w:p>
    <w:p w14:paraId="46F9642D" w14:textId="77777777" w:rsidR="00944D7E" w:rsidRDefault="008D594D">
      <w:r>
        <w:t xml:space="preserve">The IE </w:t>
      </w:r>
      <w:r>
        <w:rPr>
          <w:i/>
        </w:rPr>
        <w:t xml:space="preserve">FrequencyInfoUL-SIB </w:t>
      </w:r>
      <w:r>
        <w:t>provides basic parame</w:t>
      </w:r>
      <w:r>
        <w:t>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w:t>
      </w:r>
      <w:r>
        <w:t xml:space="preserve">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w:t>
      </w:r>
      <w:r>
        <w:t>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Absolute frequency of the reference resource block (Common RB 0). Its lowest subcarrier is also known as Point A. Note that the lower edge of the actual carrier is not defi</w:t>
            </w:r>
            <w:r>
              <w:rPr>
                <w:lang w:eastAsia="sv-SE"/>
              </w:rPr>
              <w:t xml:space="preserve">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w:t>
            </w:r>
            <w:r>
              <w:rPr>
                <w:lang w:eastAsia="sv-SE"/>
              </w:rPr>
              <w:t xml:space="preserve">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 xml:space="preserve">Enable the NR UL transmission with a 7.5 kHz shift to the LTE raster. If the field is </w:t>
            </w:r>
            <w:r>
              <w:rPr>
                <w:lang w:eastAsia="sv-SE"/>
              </w:rPr>
              <w:t>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w:t>
            </w:r>
            <w:r>
              <w:rPr>
                <w:lang w:eastAsia="sv-SE"/>
              </w:rPr>
              <w:t>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w:t>
            </w:r>
            <w:r>
              <w:rPr>
                <w:szCs w:val="22"/>
                <w:lang w:eastAsia="en-GB"/>
              </w:rPr>
              <w:t>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w:t>
            </w:r>
            <w:r>
              <w:rPr>
                <w:rFonts w:eastAsia="MS Mincho"/>
                <w:szCs w:val="22"/>
                <w:lang w:eastAsia="sv-SE"/>
              </w:rPr>
              <w:t xml:space="preserve">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w:t>
            </w:r>
            <w:r>
              <w:rPr>
                <w:lang w:eastAsia="sv-SE"/>
              </w:rPr>
              <w:t>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260" w:name="_Toc60777242"/>
      <w:bookmarkStart w:id="2261" w:name="_Toc90651114"/>
      <w:r>
        <w:t>–</w:t>
      </w:r>
      <w:r>
        <w:tab/>
      </w:r>
      <w:r>
        <w:rPr>
          <w:i/>
          <w:iCs/>
        </w:rPr>
        <w:t>HighSpeedConfig</w:t>
      </w:r>
      <w:bookmarkEnd w:id="2260"/>
      <w:bookmarkEnd w:id="2261"/>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 xml:space="preserve">16 ::=  </w:t>
      </w:r>
      <w:r>
        <w:t>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w:t>
      </w:r>
      <w:r>
        <w:t>{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w:t>
      </w:r>
      <w:r>
        <w:t>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w:t>
            </w:r>
            <w:r>
              <w: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w:t>
            </w:r>
            <w:r>
              <w:t>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w:t>
            </w:r>
            <w:r>
              <w:t xml:space="preserve">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w:t>
            </w:r>
            <w:r>
              <w:rPr>
                <w:bCs/>
              </w:rPr>
              <w:t>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w:t>
            </w:r>
            <w:r>
              <w:t>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xml:space="preserve">, the UE shall apply enhanced inter-RAT EUTRAN RRM requirement to support high speed up </w:t>
            </w:r>
            <w:r>
              <w:t>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w:t>
            </w:r>
            <w:r>
              <w:t>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w:t>
            </w:r>
            <w:r>
              <w:rPr>
                <w:bCs/>
              </w:rPr>
              <w:t>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262" w:name="_Toc60777243"/>
      <w:bookmarkStart w:id="2263" w:name="_Toc90651115"/>
      <w:r>
        <w:rPr>
          <w:rFonts w:eastAsia="MS Mincho"/>
        </w:rPr>
        <w:t>–</w:t>
      </w:r>
      <w:r>
        <w:rPr>
          <w:rFonts w:eastAsia="MS Mincho"/>
        </w:rPr>
        <w:tab/>
      </w:r>
      <w:r>
        <w:rPr>
          <w:rFonts w:eastAsia="MS Mincho"/>
          <w:i/>
        </w:rPr>
        <w:t>Hysteresis</w:t>
      </w:r>
      <w:bookmarkEnd w:id="2262"/>
      <w:bookmarkEnd w:id="2263"/>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w:t>
      </w:r>
      <w:r>
        <w:rPr>
          <w:lang w:eastAsia="ko-KR"/>
        </w:rPr>
        <w:t xml:space="preserve">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w:t>
      </w:r>
      <w:r>
        <w:t>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264" w:name="_Toc60777244"/>
      <w:bookmarkStart w:id="2265" w:name="_Toc90651116"/>
      <w:r>
        <w:t>–</w:t>
      </w:r>
      <w:r>
        <w:tab/>
      </w:r>
      <w:r>
        <w:rPr>
          <w:i/>
          <w:iCs/>
          <w:lang w:eastAsia="x-none"/>
        </w:rPr>
        <w:t>InvalidSymbolPattern</w:t>
      </w:r>
      <w:bookmarkEnd w:id="2264"/>
      <w:bookmarkEnd w:id="2265"/>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w:t>
      </w:r>
      <w:r>
        <w:t>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w:t>
      </w:r>
      <w:r>
        <w:t xml:space="preserve">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w:t>
      </w:r>
      <w:r>
        <w:t>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w:t>
            </w:r>
            <w:r>
              <w:rPr>
                <w:b/>
                <w:bCs/>
                <w:i/>
                <w:iCs/>
                <w:lang w:eastAsia="x-none"/>
              </w:rPr>
              <w:t>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 xml:space="preserve">A </w:t>
            </w:r>
            <w:r>
              <w:rPr>
                <w:lang w:eastAsia="sv-SE"/>
              </w:rPr>
              <w:t>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w:t>
            </w:r>
            <w:r>
              <w:rPr>
                <w:rFonts w:cs="Arial"/>
                <w:lang w:eastAsia="sv-SE"/>
              </w:rPr>
              <w:t>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w:t>
            </w:r>
            <w:r>
              <w:rPr>
                <w:rFonts w:cs="Arial"/>
                <w:lang w:eastAsia="sv-SE"/>
              </w:rPr>
              <w:t>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 xml:space="preserve">For the bits representing symbols in a slot, the most significant bit of the bit string represents the first </w:t>
            </w:r>
            <w:r>
              <w:rPr>
                <w:rFonts w:cs="Arial"/>
                <w:lang w:eastAsia="sv-SE"/>
              </w:rPr>
              <w:t>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266" w:name="_Toc60777245"/>
      <w:bookmarkStart w:id="2267" w:name="_Toc90651117"/>
      <w:r>
        <w:rPr>
          <w:rFonts w:eastAsia="MS Mincho"/>
        </w:rPr>
        <w:t>–</w:t>
      </w:r>
      <w:r>
        <w:rPr>
          <w:rFonts w:eastAsia="MS Mincho"/>
        </w:rPr>
        <w:tab/>
      </w:r>
      <w:r>
        <w:rPr>
          <w:rFonts w:eastAsia="MS Mincho"/>
          <w:i/>
        </w:rPr>
        <w:t>I-RNTI-Value</w:t>
      </w:r>
      <w:bookmarkEnd w:id="2266"/>
      <w:bookmarkEnd w:id="2267"/>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w:t>
      </w:r>
      <w:r>
        <w:rPr>
          <w:lang w:eastAsia="ko-KR"/>
        </w:rPr>
        <w:t>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268" w:name="_Toc60777246"/>
      <w:bookmarkStart w:id="2269" w:name="_Toc90651118"/>
      <w:r>
        <w:rPr>
          <w:rFonts w:eastAsia="MS Mincho"/>
        </w:rPr>
        <w:t>–</w:t>
      </w:r>
      <w:r>
        <w:rPr>
          <w:rFonts w:eastAsia="SimSun"/>
        </w:rPr>
        <w:tab/>
      </w:r>
      <w:r>
        <w:rPr>
          <w:i/>
        </w:rPr>
        <w:t>LBT-FailureRecoveryConfig</w:t>
      </w:r>
      <w:bookmarkEnd w:id="2268"/>
      <w:bookmarkEnd w:id="2269"/>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LBT-Failu</w:t>
      </w:r>
      <w:r>
        <w:rPr>
          <w:rFonts w:eastAsia="SimSun"/>
          <w:i/>
          <w:lang w:eastAsia="zh-CN"/>
        </w:rPr>
        <w:t xml:space="preserve">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xml:space="preserve">-- </w:t>
      </w:r>
      <w:r>
        <w:t>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Timer for consistent uplink LB</w:t>
            </w:r>
            <w:r>
              <w:rPr>
                <w:rFonts w:cs="Arial"/>
                <w:lang w:eastAsia="sv-SE"/>
              </w:rPr>
              <w:t xml:space="preserve">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This field determines after how many LBT failure indications received from the physical layer the UE triggers</w:t>
            </w:r>
            <w:r>
              <w:rPr>
                <w:rFonts w:cs="Arial"/>
                <w:lang w:eastAsia="sv-SE"/>
              </w:rPr>
              <w:t xml:space="preserve">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270" w:name="_Toc60777247"/>
      <w:bookmarkStart w:id="2271" w:name="_Toc90651119"/>
      <w:r>
        <w:t>–</w:t>
      </w:r>
      <w:r>
        <w:tab/>
      </w:r>
      <w:r>
        <w:rPr>
          <w:i/>
        </w:rPr>
        <w:t>LocationInfo</w:t>
      </w:r>
      <w:bookmarkEnd w:id="2270"/>
      <w:bookmarkEnd w:id="2271"/>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 xml:space="preserve">location information, Bluetooth, WLAN and sensor </w:t>
      </w:r>
      <w:r>
        <w:rPr>
          <w:iCs/>
        </w:rPr>
        <w:t>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w:t>
      </w:r>
      <w:r>
        <w:t>SN1STOP</w:t>
      </w:r>
    </w:p>
    <w:p w14:paraId="33B0370C" w14:textId="77777777" w:rsidR="00944D7E" w:rsidRDefault="00944D7E"/>
    <w:p w14:paraId="0A3C9032" w14:textId="77777777" w:rsidR="00944D7E" w:rsidRDefault="008D594D">
      <w:pPr>
        <w:pStyle w:val="Heading4"/>
      </w:pPr>
      <w:bookmarkStart w:id="2272" w:name="_Toc60777248"/>
      <w:bookmarkStart w:id="2273" w:name="_Toc90651120"/>
      <w:r>
        <w:t>–</w:t>
      </w:r>
      <w:r>
        <w:tab/>
      </w:r>
      <w:r>
        <w:rPr>
          <w:i/>
        </w:rPr>
        <w:t>LocationMeasurementInfo</w:t>
      </w:r>
      <w:bookmarkEnd w:id="2272"/>
      <w:bookmarkEnd w:id="2273"/>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w:t>
      </w:r>
      <w:r>
        <w:t>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w:t>
      </w:r>
      <w:r>
        <w:t>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w:t>
      </w:r>
      <w:r>
        <w:t>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 xml:space="preserve">The EARFCN value of the </w:t>
            </w:r>
            <w:r>
              <w:rPr>
                <w:lang w:eastAsia="zh-CN"/>
              </w:rPr>
              <w:t>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Indicates the requested gap offset for performing RSTD measurements towards E-UTRA. It is the smallest subframe offset from the beginning of subframe 0 of SFN=0 of the serving cell of the requested gap for measuring PRS positioning occasions in the carrier</w:t>
            </w:r>
            <w:r>
              <w:rPr>
                <w:lang w:eastAsia="zh-CN"/>
              </w:rPr>
              <w:t xml:space="preserve">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w:t>
            </w:r>
            <w:r>
              <w:rPr>
                <w:lang w:eastAsia="zh-CN"/>
              </w:rPr>
              <w:t>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The UE shall take into account any additional time required by the UE to start PRS measuremen</w:t>
            </w:r>
            <w:r>
              <w:rPr>
                <w:lang w:eastAsia="zh-CN"/>
              </w:rPr>
              <w:t xml:space="preserve">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w:t>
            </w:r>
            <w:r>
              <w:rPr>
                <w:lang w:eastAsia="zh-CN"/>
              </w:rPr>
              <w:t>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 xml:space="preserve">Indicates measurement </w:t>
            </w:r>
            <w:r>
              <w:rPr>
                <w:lang w:eastAsia="zh-CN"/>
              </w:rPr>
              <w:t>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274" w:name="_Toc60777249"/>
      <w:bookmarkStart w:id="2275" w:name="_Toc90651121"/>
      <w:r>
        <w:rPr>
          <w:rFonts w:eastAsia="MS Mincho"/>
        </w:rPr>
        <w:t>–</w:t>
      </w:r>
      <w:r>
        <w:rPr>
          <w:rFonts w:eastAsia="SimSun"/>
        </w:rPr>
        <w:tab/>
      </w:r>
      <w:r>
        <w:rPr>
          <w:rFonts w:eastAsia="SimSun"/>
          <w:i/>
        </w:rPr>
        <w:t>LogicalChannelConfig</w:t>
      </w:r>
      <w:bookmarkEnd w:id="2274"/>
      <w:bookmarkEnd w:id="2275"/>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w:t>
      </w:r>
      <w:r>
        <w:t>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w:t>
      </w:r>
      <w:r>
        <w:t>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w:t>
      </w:r>
      <w:r>
        <w:t>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w:t>
      </w:r>
      <w:r>
        <w:t xml:space="preserve">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w:t>
      </w:r>
      <w:r>
        <w:t xml:space="preserv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w:t>
      </w:r>
      <w:r>
        <w:t xml:space="preserve">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w:t>
      </w:r>
      <w:r>
        <w:t xml:space="preserve">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w:t>
      </w: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276"/>
      <w:commentRangeEnd w:id="2276"/>
      <w:r>
        <w:rPr>
          <w:rStyle w:val="CommentReference"/>
          <w:rFonts w:ascii="Times New Roman" w:hAnsi="Times New Roman"/>
          <w:noProof w:val="0"/>
          <w:lang w:eastAsia="ja-JP"/>
        </w:rPr>
        <w:commentReference w:id="2276"/>
      </w:r>
      <w:r>
        <w:t xml:space="preserve">8..maxLCG-ID-IAB-r17)                      </w:t>
      </w:r>
      <w:r>
        <w:t xml:space="preserve">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277"/>
      <w:r>
        <w:rPr>
          <w:color w:val="808080"/>
        </w:rPr>
        <w:t>S</w:t>
      </w:r>
      <w:commentRangeEnd w:id="2277"/>
      <w:r>
        <w:rPr>
          <w:rStyle w:val="CommentReference"/>
          <w:rFonts w:ascii="Times New Roman" w:hAnsi="Times New Roman"/>
          <w:noProof w:val="0"/>
          <w:lang w:eastAsia="ja-JP"/>
        </w:rPr>
        <w:commentReference w:id="2277"/>
      </w:r>
    </w:p>
    <w:p w14:paraId="6FD69CA0" w14:textId="77777777" w:rsidR="00944D7E" w:rsidRDefault="008D594D">
      <w:pPr>
        <w:pStyle w:val="PL"/>
      </w:pPr>
      <w:r>
        <w:t xml:space="preserve">        ]]</w:t>
      </w:r>
    </w:p>
    <w:p w14:paraId="1743AC53" w14:textId="77777777" w:rsidR="00944D7E" w:rsidRDefault="008D594D">
      <w:pPr>
        <w:pStyle w:val="PL"/>
      </w:pPr>
      <w:r>
        <w:t xml:space="preserve">    }                                                                 </w:t>
      </w:r>
      <w:r>
        <w:t xml:space="preserve">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w:t>
      </w:r>
      <w:r>
        <w:t>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w:t>
            </w:r>
            <w:r>
              <w:rPr>
                <w:lang w:eastAsia="sv-SE"/>
              </w:rPr>
              <w:t>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r>
              <w:rPr>
                <w:lang w:eastAsia="sv-SE"/>
              </w:rPr>
              <w:t>.</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278"/>
            <w:r>
              <w:rPr>
                <w:bCs/>
                <w:iCs/>
                <w:lang w:eastAsia="en-GB"/>
              </w:rPr>
              <w:t>not</w:t>
            </w:r>
            <w:commentRangeEnd w:id="2278"/>
            <w:r>
              <w:rPr>
                <w:rStyle w:val="CommentReference"/>
                <w:rFonts w:ascii="Times New Roman" w:hAnsi="Times New Roman"/>
              </w:rPr>
              <w:commentReference w:id="2278"/>
            </w:r>
            <w:r>
              <w:rPr>
                <w:bCs/>
                <w:iCs/>
                <w:lang w:eastAsia="en-GB"/>
              </w:rPr>
              <w:t xml:space="preserve"> configured, there is no restriction for HARQ mode for the mapping. </w:t>
            </w:r>
            <w:r>
              <w:t xml:space="preserve">This field also applies to SRB1, SRB2 and </w:t>
            </w:r>
            <w:commentRangeStart w:id="2279"/>
            <w:r>
              <w:t>SRB3</w:t>
            </w:r>
            <w:commentRangeEnd w:id="2279"/>
            <w:r>
              <w:rPr>
                <w:rStyle w:val="CommentReference"/>
                <w:rFonts w:ascii="Times New Roman" w:hAnsi="Times New Roman"/>
              </w:rPr>
              <w:commentReference w:id="2279"/>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w:t>
            </w:r>
            <w:r>
              <w:rPr>
                <w:b/>
                <w:i/>
                <w:lang w:eastAsia="en-GB"/>
              </w:rPr>
              <w:t>HY-PriorityIndex</w:t>
            </w:r>
          </w:p>
          <w:p w14:paraId="1AAFE7DE" w14:textId="77777777" w:rsidR="00944D7E" w:rsidRDefault="008D594D">
            <w:pPr>
              <w:pStyle w:val="TAL"/>
              <w:rPr>
                <w:b/>
                <w:i/>
                <w:lang w:eastAsia="en-GB"/>
              </w:rPr>
            </w:pPr>
            <w:r>
              <w:rPr>
                <w:lang w:eastAsia="en-GB"/>
              </w:rPr>
              <w:t>This restriction applies only when the UL grant is a dynamic grant. If the field is present and the dynamic grant has a PHY-priority index, UL MAC SDUs from this logical channel can only be mapped to the dynamic grants indicating PHY-prior</w:t>
            </w:r>
            <w:r>
              <w:rPr>
                <w:lang w:eastAsia="en-GB"/>
              </w:rPr>
              <w:t xml:space="preserve">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w:t>
            </w:r>
            <w:r>
              <w:rPr>
                <w:lang w:eastAsia="en-GB"/>
              </w:rPr>
              <w:t xml:space="preserve">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w:t>
            </w:r>
            <w:r>
              <w:rPr>
                <w:bCs/>
                <w:iCs/>
                <w:lang w:eastAsia="sv-SE"/>
              </w:rPr>
              <w:t>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Bit rate multiplier for</w:t>
            </w:r>
            <w:r>
              <w:rPr>
                <w:bCs/>
                <w:iCs/>
                <w:noProof/>
                <w:lang w:eastAsia="en-GB"/>
              </w:rPr>
              <w:t xml:space="preserve">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i</w:t>
            </w:r>
            <w:r>
              <w:rPr>
                <w:iCs/>
                <w:lang w:eastAsia="en-GB"/>
              </w:rPr>
              <w:t xml:space="preserve">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w:t>
            </w:r>
            <w:r>
              <w:rPr>
                <w:lang w:eastAsia="sv-SE"/>
              </w:rPr>
              <w:t>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w:t>
            </w:r>
            <w:r>
              <w:rPr>
                <w:iCs/>
                <w:lang w:eastAsia="en-GB"/>
              </w:rPr>
              <w:t>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w:t>
            </w:r>
            <w:r>
              <w:rPr>
                <w:iCs/>
                <w:lang w:eastAsia="en-GB"/>
              </w:rPr>
              <w:t xml:space="preserve">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w:t>
            </w:r>
            <w:r>
              <w:rPr>
                <w:lang w:eastAsia="en-GB"/>
              </w:rPr>
              <w:t>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w:t>
            </w:r>
            <w:r>
              <w:rPr>
                <w:iCs/>
                <w:lang w:eastAsia="en-GB"/>
              </w:rPr>
              <w:t>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w:t>
            </w:r>
            <w:r>
              <w:rPr>
                <w:lang w:eastAsia="sv-SE"/>
              </w:rPr>
              <w:t xml:space="preserve">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w:t>
            </w:r>
            <w:r>
              <w:rPr>
                <w:lang w:eastAsia="sv-SE"/>
              </w:rPr>
              <w:t>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280" w:name="_Toc60777250"/>
      <w:bookmarkStart w:id="2281" w:name="_Toc90651122"/>
      <w:r>
        <w:rPr>
          <w:rFonts w:eastAsia="SimSun"/>
        </w:rPr>
        <w:t>–</w:t>
      </w:r>
      <w:r>
        <w:rPr>
          <w:rFonts w:eastAsia="SimSun"/>
        </w:rPr>
        <w:tab/>
      </w:r>
      <w:r>
        <w:rPr>
          <w:rFonts w:eastAsia="SimSun"/>
          <w:i/>
        </w:rPr>
        <w:t>LogicalChannelIdentity</w:t>
      </w:r>
      <w:bookmarkEnd w:id="2280"/>
      <w:bookmarkEnd w:id="2281"/>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w:t>
      </w:r>
      <w:r>
        <w:rPr>
          <w:rFonts w:eastAsia="SimSun"/>
        </w:rPr>
        <w:t>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82"/>
      <w:commentRangeEnd w:id="2282"/>
      <w:r>
        <w:rPr>
          <w:rStyle w:val="CommentReference"/>
        </w:rPr>
        <w:commentReference w:id="2282"/>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283" w:name="_Toc60777251"/>
      <w:bookmarkStart w:id="2284" w:name="_Toc90651123"/>
      <w:r>
        <w:rPr>
          <w:rFonts w:eastAsia="SimSun"/>
        </w:rPr>
        <w:t>–</w:t>
      </w:r>
      <w:r>
        <w:rPr>
          <w:rFonts w:eastAsia="SimSun"/>
        </w:rPr>
        <w:tab/>
      </w:r>
      <w:r>
        <w:rPr>
          <w:i/>
        </w:rPr>
        <w:t>MAC-CellGroupConfig</w:t>
      </w:r>
      <w:bookmarkEnd w:id="2283"/>
      <w:bookmarkEnd w:id="2284"/>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w:t>
      </w:r>
      <w:r>
        <w:t xml:space="preserv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w:t>
      </w:r>
      <w:r>
        <w:t xml:space="preserve">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w:t>
      </w:r>
      <w:r>
        <w:t>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w:t>
      </w:r>
      <w:r>
        <w: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w:t>
      </w:r>
      <w:r>
        <w:t>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w:t>
      </w:r>
      <w:r>
        <w:t xml:space="preserve">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w:t>
      </w:r>
      <w:r>
        <w:t>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85"/>
      <w:commentRangeEnd w:id="2285"/>
      <w:r>
        <w:rPr>
          <w:rStyle w:val="CommentReference"/>
          <w:rFonts w:ascii="Times New Roman" w:hAnsi="Times New Roman"/>
          <w:noProof w:val="0"/>
          <w:lang w:eastAsia="ja-JP"/>
        </w:rPr>
        <w:commentReference w:id="2285"/>
      </w:r>
    </w:p>
    <w:p w14:paraId="173BDACB" w14:textId="77777777" w:rsidR="00944D7E" w:rsidRDefault="008D594D">
      <w:pPr>
        <w:pStyle w:val="PL"/>
        <w:rPr>
          <w:color w:val="808080"/>
        </w:rPr>
      </w:pPr>
      <w:r>
        <w:t xml:space="preserve">    </w:t>
      </w:r>
      <w:r>
        <w:t xml:space="preserve">drx-ConfigExt-v1700                 SetupRelease { DRX-ConfigExt-v1700 }        </w:t>
      </w:r>
      <w:r>
        <w:rPr>
          <w:color w:val="993366"/>
        </w:rPr>
        <w:t xml:space="preserve">OPTIONAL, </w:t>
      </w:r>
      <w:r>
        <w:t xml:space="preserve">   </w:t>
      </w:r>
      <w:r>
        <w:rPr>
          <w:color w:val="808080"/>
        </w:rPr>
        <w:t>-- Cond DRX</w:t>
      </w:r>
      <w:commentRangeStart w:id="2286"/>
      <w:commentRangeEnd w:id="2286"/>
      <w:r>
        <w:rPr>
          <w:rStyle w:val="CommentReference"/>
          <w:rFonts w:ascii="Times New Roman" w:hAnsi="Times New Roman"/>
          <w:noProof w:val="0"/>
          <w:lang w:eastAsia="ja-JP"/>
        </w:rPr>
        <w:commentReference w:id="2286"/>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w:t>
      </w:r>
      <w:r>
        <w:t>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w:t>
      </w:r>
      <w:r>
        <w:t xml:space="preserve">                  ENUMERATED{ms05, ms1, ms2, ms3, ms4, ms5, ms6 ,ms7, ms8, ms9, ms10, ms11, ms12,</w:t>
      </w:r>
    </w:p>
    <w:p w14:paraId="4693C79F" w14:textId="77777777" w:rsidR="00944D7E" w:rsidRDefault="008D594D">
      <w:pPr>
        <w:pStyle w:val="PL"/>
      </w:pPr>
      <w:r>
        <w:t xml:space="preserve">                                                   ms13, ms14, ms15</w:t>
      </w:r>
      <w:commentRangeStart w:id="2287"/>
      <w:commentRangeEnd w:id="2287"/>
      <w:r>
        <w:rPr>
          <w:rStyle w:val="CommentReference"/>
          <w:rFonts w:ascii="Times New Roman" w:hAnsi="Times New Roman"/>
          <w:noProof w:val="0"/>
          <w:lang w:eastAsia="ja-JP"/>
        </w:rPr>
        <w:commentReference w:id="2287"/>
      </w:r>
      <w:r>
        <w:t>}                OPTIONAL,    -- Need R</w:t>
      </w:r>
    </w:p>
    <w:p w14:paraId="2E5DE6C5" w14:textId="77777777" w:rsidR="00944D7E" w:rsidRDefault="008D594D">
      <w:pPr>
        <w:pStyle w:val="PL"/>
        <w:rPr>
          <w:color w:val="808080"/>
        </w:rPr>
      </w:pPr>
      <w:r>
        <w:rPr>
          <w:color w:val="808080"/>
        </w:rPr>
        <w:t xml:space="preserve">    --Editor’s note: may need to add here parame</w:t>
      </w:r>
      <w:r>
        <w:rPr>
          <w:color w:val="808080"/>
        </w:rPr>
        <w:t xml:space="preserve">ter </w:t>
      </w:r>
      <w:commentRangeStart w:id="2288"/>
      <w:r>
        <w:rPr>
          <w:color w:val="002060"/>
          <w:lang w:val="en-US"/>
        </w:rPr>
        <w:t>TimingAdvanceSR</w:t>
      </w:r>
      <w:commentRangeEnd w:id="2288"/>
      <w:r>
        <w:rPr>
          <w:rStyle w:val="CommentReference"/>
          <w:rFonts w:ascii="Times New Roman" w:hAnsi="Times New Roman"/>
          <w:noProof w:val="0"/>
          <w:lang w:eastAsia="ja-JP"/>
        </w:rPr>
        <w:commentReference w:id="2288"/>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w:t>
      </w:r>
      <w:r>
        <w:t>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w:t>
      </w:r>
      <w:r>
        <w:t>OPTIONAL,    -- Need N</w:t>
      </w:r>
    </w:p>
    <w:p w14:paraId="1085FFD8" w14:textId="77777777" w:rsidR="00944D7E" w:rsidRDefault="008D594D">
      <w:pPr>
        <w:pStyle w:val="PL"/>
      </w:pPr>
      <w:r>
        <w:t xml:space="preserve">    allowCSI-SRS-Tx-MulticastDRX-Active-r17   </w:t>
      </w:r>
      <w:commentRangeStart w:id="2289"/>
      <w:r>
        <w:t>BOOLEAN</w:t>
      </w:r>
      <w:commentRangeEnd w:id="2289"/>
      <w:r>
        <w:rPr>
          <w:rStyle w:val="CommentReference"/>
          <w:rFonts w:ascii="Times New Roman" w:hAnsi="Times New Roman"/>
          <w:noProof w:val="0"/>
          <w:lang w:eastAsia="ja-JP"/>
        </w:rPr>
        <w:commentReference w:id="2289"/>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290"/>
      <w:commentRangeEnd w:id="2290"/>
      <w:r>
        <w:rPr>
          <w:rStyle w:val="CommentReference"/>
          <w:rFonts w:ascii="Times New Roman" w:hAnsi="Times New Roman"/>
          <w:noProof w:val="0"/>
          <w:lang w:eastAsia="ja-JP"/>
        </w:rPr>
        <w:commentReference w:id="2290"/>
      </w:r>
      <w:r>
        <w:t xml:space="preserve"> ::=                   SEQUENCE {</w:t>
      </w:r>
    </w:p>
    <w:p w14:paraId="55D12F19" w14:textId="77777777" w:rsidR="00944D7E" w:rsidRDefault="008D594D">
      <w:pPr>
        <w:pStyle w:val="PL"/>
      </w:pPr>
      <w:r>
        <w:t xml:space="preserve">    </w:t>
      </w:r>
      <w:commentRangeStart w:id="2291"/>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w:t>
      </w:r>
      <w:r>
        <w:t xml:space="preserve">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291"/>
      <w:r>
        <w:rPr>
          <w:rStyle w:val="CommentReference"/>
          <w:rFonts w:ascii="Times New Roman" w:hAnsi="Times New Roman"/>
          <w:noProof w:val="0"/>
          <w:lang w:eastAsia="ja-JP"/>
        </w:rPr>
        <w:commentReference w:id="2291"/>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w:t>
      </w:r>
      <w:r>
        <w:t>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w:t>
      </w:r>
      <w:r>
        <w:t>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MAC-CellG</w:t>
            </w:r>
            <w:r>
              <w:rPr>
                <w:i/>
                <w:szCs w:val="22"/>
                <w:lang w:eastAsia="sv-SE"/>
              </w:rPr>
              <w:t xml:space="preserve">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 xml:space="preserve">If set to true, the UE limits CSI reports to the on-duration period of the DRX </w:t>
            </w:r>
            <w:r>
              <w:rPr>
                <w:szCs w:val="22"/>
                <w:lang w:eastAsia="sv-SE"/>
              </w:rPr>
              <w:t>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 xml:space="preserve">The network does not configure secondary DRX group with DCP </w:t>
            </w:r>
            <w:r>
              <w:rPr>
                <w:szCs w:val="22"/>
              </w:rPr>
              <w:t>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w:t>
            </w:r>
            <w:r>
              <w:rPr>
                <w:b/>
                <w:i/>
                <w:szCs w:val="22"/>
                <w:lang w:val="en-US"/>
              </w:rPr>
              <w:t>t</w:t>
            </w:r>
            <w:commentRangeStart w:id="2292"/>
            <w:commentRangeEnd w:id="2292"/>
            <w:r>
              <w:rPr>
                <w:rStyle w:val="CommentReference"/>
                <w:rFonts w:ascii="Times New Roman" w:hAnsi="Times New Roman"/>
              </w:rPr>
              <w:commentReference w:id="2292"/>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w:t>
            </w:r>
            <w:r>
              <w:rPr>
                <w:bCs/>
                <w:iCs/>
                <w:szCs w:val="22"/>
                <w:lang w:val="en-US"/>
              </w:rPr>
              <w:t>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293"/>
            <w:commentRangeEnd w:id="2293"/>
            <w:r>
              <w:rPr>
                <w:rStyle w:val="CommentReference"/>
                <w:rFonts w:ascii="Times New Roman" w:hAnsi="Times New Roman"/>
              </w:rPr>
              <w:commentReference w:id="2293"/>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w:t>
            </w:r>
            <w:r>
              <w:rPr>
                <w:rFonts w:eastAsia="SimSun"/>
                <w:lang w:eastAsia="sv-SE"/>
              </w:rPr>
              <w:t>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 xml:space="preserve">Indicates the scheduling request configuration (SchedulingRequestConfig) that the UE shall use upon detecting a beam failure on the </w:t>
            </w:r>
            <w:r>
              <w:rPr>
                <w:bCs/>
                <w:iCs/>
                <w:szCs w:val="22"/>
                <w:lang w:eastAsia="sv-SE"/>
              </w:rPr>
              <w:t>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w:t>
            </w:r>
            <w:r>
              <w:rPr>
                <w:bCs/>
                <w:iCs/>
                <w:szCs w:val="22"/>
                <w:lang w:eastAsia="sv-SE"/>
              </w:rPr>
              <w:t xml:space="preserv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 xml:space="preserve">Editor’s </w:t>
            </w:r>
            <w:r>
              <w:rPr>
                <w:bCs/>
                <w:i/>
                <w:szCs w:val="22"/>
                <w:lang w:eastAsia="sv-SE"/>
              </w:rPr>
              <w:t>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w:t>
            </w:r>
            <w:r>
              <w:rPr>
                <w:rFonts w:cs="Arial"/>
                <w:noProof/>
              </w:rPr>
              <w:t xml:space="preserve">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 xml:space="preserve">The field is used to configure parameters for a time-alignment group. The field is </w:t>
            </w:r>
            <w:r>
              <w:rPr>
                <w:bCs/>
                <w:iCs/>
                <w:szCs w:val="22"/>
              </w:rPr>
              <w:t>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 xml:space="preserve">Used to configure DRX for PTM transmission as </w:t>
            </w:r>
            <w:r>
              <w:rPr>
                <w:szCs w:val="22"/>
                <w:lang w:eastAsia="sv-SE"/>
              </w:rPr>
              <w:t>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w:t>
            </w:r>
            <w:r>
              <w:rPr>
                <w:szCs w:val="22"/>
              </w:rPr>
              <w:t xml:space="preserve">lticast. When the field is absent, the UE shall not provide HARQ feedback for </w:t>
            </w:r>
            <w:commentRangeStart w:id="2294"/>
            <w:r>
              <w:rPr>
                <w:szCs w:val="22"/>
              </w:rPr>
              <w:t>multicast</w:t>
            </w:r>
            <w:commentRangeEnd w:id="2294"/>
            <w:r>
              <w:rPr>
                <w:rStyle w:val="CommentReference"/>
                <w:rFonts w:ascii="Times New Roman" w:hAnsi="Times New Roman"/>
              </w:rPr>
              <w:commentReference w:id="2294"/>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295"/>
            <w:r>
              <w:rPr>
                <w:szCs w:val="22"/>
              </w:rPr>
              <w:t xml:space="preserve">dynamically scheduled </w:t>
            </w:r>
            <w:commentRangeEnd w:id="2295"/>
            <w:r>
              <w:rPr>
                <w:rStyle w:val="CommentReference"/>
                <w:rFonts w:ascii="Times New Roman" w:hAnsi="Times New Roman"/>
              </w:rPr>
              <w:commentReference w:id="2295"/>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w:t>
            </w:r>
            <w:r>
              <w:rPr>
                <w:szCs w:val="22"/>
              </w:rPr>
              <w:t>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296"/>
            <w:commentRangeEnd w:id="2296"/>
            <w:r>
              <w:rPr>
                <w:rStyle w:val="CommentReference"/>
                <w:rFonts w:ascii="Times New Roman" w:hAnsi="Times New Roman"/>
              </w:rPr>
              <w:commentReference w:id="2296"/>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w:t>
            </w:r>
            <w:r>
              <w:rPr>
                <w:szCs w:val="22"/>
                <w:lang w:eastAsia="sv-SE"/>
              </w:rPr>
              <w:t>his field is optionally present, Need R, if lch-BasedPrioritization-r16 is configured in this MAC entity and cg-RetransmissionTimer-r16 is configured for any configured grant configuration associated with this MAC entity. It is absent otherwise</w:t>
            </w:r>
            <w:commentRangeStart w:id="2297"/>
            <w:commentRangeEnd w:id="2297"/>
            <w:r>
              <w:rPr>
                <w:rStyle w:val="CommentReference"/>
                <w:rFonts w:ascii="Times New Roman" w:hAnsi="Times New Roman"/>
              </w:rPr>
              <w:commentReference w:id="2297"/>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w:t>
            </w:r>
            <w:r>
              <w:rPr>
                <w:i/>
                <w:szCs w:val="22"/>
                <w:lang w:eastAsia="sv-SE"/>
              </w:rPr>
              <w:t>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Heading4"/>
        <w:rPr>
          <w:i/>
        </w:rPr>
      </w:pPr>
      <w:bookmarkStart w:id="2298" w:name="_Toc60777252"/>
      <w:bookmarkStart w:id="2299" w:name="_Toc90651124"/>
      <w:r>
        <w:t>–</w:t>
      </w:r>
      <w:r>
        <w:tab/>
      </w:r>
      <w:r>
        <w:rPr>
          <w:i/>
        </w:rPr>
        <w:t>MeasConfig</w:t>
      </w:r>
      <w:bookmarkEnd w:id="2298"/>
      <w:bookmarkEnd w:id="2299"/>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 xml:space="preserve">MeasConfig ::=         </w:t>
      </w:r>
      <w:r>
        <w:t xml:space="preserve">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w:t>
      </w:r>
      <w:r>
        <w:t xml:space="preserve">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w:t>
      </w:r>
      <w:r>
        <w:t>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w:t>
      </w:r>
      <w:r>
        <w:t xml:space="preserve">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w:t>
      </w:r>
      <w:r>
        <w:t>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w:t>
      </w:r>
      <w:r>
        <w:t xml:space="preserve">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00"/>
      <w:r>
        <w:t>posMeasGapPreConfigToAddModList-r17</w:t>
      </w:r>
      <w:commentRangeEnd w:id="2300"/>
      <w:r>
        <w:rPr>
          <w:rStyle w:val="CommentReference"/>
          <w:rFonts w:ascii="Times New Roman" w:hAnsi="Times New Roman"/>
          <w:noProof w:val="0"/>
          <w:lang w:eastAsia="ja-JP"/>
        </w:rPr>
        <w:commentReference w:id="2300"/>
      </w:r>
      <w:r>
        <w:t xml:space="preserve"> PosMeasGapPreConfigToAddModList-r17         </w:t>
      </w:r>
      <w:r>
        <w:t xml:space="preserve">                        OPTIONAL,   -- Need N</w:t>
      </w:r>
    </w:p>
    <w:p w14:paraId="79D59F2B" w14:textId="77777777" w:rsidR="00944D7E" w:rsidRDefault="008D594D">
      <w:pPr>
        <w:pStyle w:val="PL"/>
      </w:pPr>
      <w:r>
        <w:t xml:space="preserve">    posMeasGapPreConfigToRemoveList     </w:t>
      </w:r>
      <w:commentRangeStart w:id="2301"/>
      <w:r>
        <w:t>PosMeasGapPreConfigToRemoveList</w:t>
      </w:r>
      <w:commentRangeEnd w:id="2301"/>
      <w:r>
        <w:rPr>
          <w:rStyle w:val="CommentReference"/>
          <w:rFonts w:ascii="Times New Roman" w:hAnsi="Times New Roman"/>
          <w:noProof w:val="0"/>
          <w:lang w:eastAsia="ja-JP"/>
        </w:rPr>
        <w:commentReference w:id="2301"/>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w:t>
      </w:r>
      <w:r>
        <w:t>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PosMeasGapPreConfigToAddModList-r17 ::= SEQUE</w:t>
      </w:r>
      <w:r>
        <w:t xml:space="preserve">NCE (SIZE (1..maxGapConfig-r17)) OF </w:t>
      </w:r>
      <w:commentRangeStart w:id="2302"/>
      <w:r>
        <w:t>PosMeasGapPreConfig</w:t>
      </w:r>
      <w:commentRangeEnd w:id="2302"/>
      <w:r>
        <w:rPr>
          <w:rStyle w:val="CommentReference"/>
          <w:rFonts w:ascii="Times New Roman" w:hAnsi="Times New Roman"/>
          <w:noProof w:val="0"/>
          <w:lang w:eastAsia="ja-JP"/>
        </w:rPr>
        <w:commentReference w:id="2302"/>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03"/>
      <w:r>
        <w:t>PosMeasGapPreConfig</w:t>
      </w:r>
      <w:commentRangeEnd w:id="2303"/>
      <w:r>
        <w:rPr>
          <w:rStyle w:val="CommentReference"/>
          <w:rFonts w:ascii="Times New Roman" w:hAnsi="Times New Roman"/>
          <w:noProof w:val="0"/>
          <w:lang w:eastAsia="ja-JP"/>
        </w:rPr>
        <w:commentReference w:id="2303"/>
      </w:r>
      <w:r>
        <w:t>-</w:t>
      </w:r>
      <w:commentRangeStart w:id="2304"/>
      <w:r>
        <w:t>r17</w:t>
      </w:r>
      <w:commentRangeEnd w:id="2304"/>
      <w:r>
        <w:rPr>
          <w:rStyle w:val="CommentReference"/>
          <w:rFonts w:ascii="Times New Roman" w:hAnsi="Times New Roman"/>
          <w:noProof w:val="0"/>
          <w:lang w:eastAsia="ja-JP"/>
        </w:rPr>
        <w:commentReference w:id="2304"/>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05"/>
      <w:r>
        <w:t>FFS</w:t>
      </w:r>
      <w:commentRangeEnd w:id="2305"/>
      <w:r>
        <w:rPr>
          <w:rStyle w:val="CommentReference"/>
          <w:rFonts w:ascii="Times New Roman" w:hAnsi="Times New Roman"/>
          <w:noProof w:val="0"/>
          <w:lang w:eastAsia="ja-JP"/>
        </w:rPr>
        <w:commentReference w:id="2305"/>
      </w:r>
      <w:r>
        <w:t>--</w:t>
      </w:r>
    </w:p>
    <w:p w14:paraId="46CB875E" w14:textId="77777777" w:rsidR="00944D7E" w:rsidRDefault="00944D7E">
      <w:pPr>
        <w:pStyle w:val="PL"/>
      </w:pPr>
    </w:p>
    <w:p w14:paraId="0914FAEB" w14:textId="77777777" w:rsidR="00944D7E" w:rsidRDefault="008D594D">
      <w:pPr>
        <w:pStyle w:val="PL"/>
      </w:pPr>
      <w:r>
        <w:t xml:space="preserve">-- </w:t>
      </w:r>
      <w:r>
        <w:t>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w:t>
            </w:r>
            <w:r>
              <w:rPr>
                <w:lang w:eastAsia="zh-CN"/>
              </w:rPr>
              <w:t>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w:t>
            </w:r>
            <w:r>
              <w:rPr>
                <w:rFonts w:cs="Arial"/>
                <w:szCs w:val="18"/>
                <w:lang w:eastAsia="zh-CN"/>
              </w:rPr>
              <w:t>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 xml:space="preserve">List of </w:t>
            </w:r>
            <w:r>
              <w:rPr>
                <w:rFonts w:eastAsia="SimSun"/>
                <w:lang w:eastAsia="zh-CN"/>
              </w:rPr>
              <w:t>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 xml:space="preserve">List of measurement </w:t>
            </w:r>
            <w:r>
              <w:rPr>
                <w:rFonts w:eastAsia="SimSun"/>
                <w:lang w:eastAsia="zh-CN"/>
              </w:rPr>
              <w:t>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corresponds to cell RSRP based on SS/PBCH block and choice of</w:t>
            </w:r>
            <w:r>
              <w:rPr>
                <w:lang w:eastAsia="zh-CN"/>
              </w:rPr>
              <w:t xml:space="preserve">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306"/>
      <w:r>
        <w:t>–</w:t>
      </w:r>
      <w:r>
        <w:tab/>
      </w:r>
      <w:r>
        <w:rPr>
          <w:i/>
        </w:rPr>
        <w:t>MeasConfigAppLayerId</w:t>
      </w:r>
      <w:commentRangeEnd w:id="2306"/>
      <w:r>
        <w:rPr>
          <w:rStyle w:val="CommentReference"/>
          <w:rFonts w:ascii="Times New Roman" w:hAnsi="Times New Roman"/>
        </w:rPr>
        <w:commentReference w:id="2306"/>
      </w:r>
    </w:p>
    <w:p w14:paraId="5421D2E9" w14:textId="77777777" w:rsidR="00944D7E" w:rsidRDefault="008D594D">
      <w:r>
        <w:t xml:space="preserve">The </w:t>
      </w:r>
      <w:r>
        <w:rPr>
          <w:i/>
        </w:rPr>
        <w:t xml:space="preserve">MeasConfigAppLayerId </w:t>
      </w:r>
      <w:r>
        <w:t xml:space="preserve">identifies the application layer </w:t>
      </w:r>
      <w:r>
        <w:t>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307" w:name="_Hlk73087445"/>
      <w:r>
        <w:t>MeasConfigAppLayerI</w:t>
      </w:r>
      <w:bookmarkEnd w:id="2307"/>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308" w:name="_Toc60777253"/>
      <w:bookmarkStart w:id="2309" w:name="_Toc90651125"/>
      <w:r>
        <w:t>–</w:t>
      </w:r>
      <w:r>
        <w:tab/>
      </w:r>
      <w:r>
        <w:rPr>
          <w:i/>
        </w:rPr>
        <w:t>MeasGapConfig</w:t>
      </w:r>
      <w:bookmarkEnd w:id="2308"/>
      <w:bookmarkEnd w:id="2309"/>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w:t>
      </w:r>
      <w:r>
        <w:t xml:space="preserve">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10"/>
      <w:r>
        <w:t>maxNrofGapId-1</w:t>
      </w:r>
      <w:commentRangeEnd w:id="2310"/>
      <w:r>
        <w:rPr>
          <w:rStyle w:val="CommentReference"/>
          <w:rFonts w:ascii="Times New Roman" w:hAnsi="Times New Roman"/>
          <w:noProof w:val="0"/>
          <w:lang w:eastAsia="ja-JP"/>
        </w:rPr>
        <w:commentReference w:id="2310"/>
      </w:r>
      <w:r>
        <w:t>-r17)) OF GapConfig</w:t>
      </w:r>
      <w:commentRangeStart w:id="2311"/>
      <w:commentRangeEnd w:id="2311"/>
      <w:r>
        <w:rPr>
          <w:rStyle w:val="CommentReference"/>
          <w:rFonts w:ascii="Times New Roman" w:hAnsi="Times New Roman"/>
          <w:noProof w:val="0"/>
          <w:lang w:eastAsia="ja-JP"/>
        </w:rPr>
        <w:commentReference w:id="2311"/>
      </w:r>
      <w:r>
        <w:t xml:space="preserve">             </w:t>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w:t>
      </w:r>
      <w:r>
        <w:t xml:space="preserve">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w:t>
      </w:r>
      <w:r>
        <w:t>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r>
        <w:t>GapConfig ::=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w:t>
      </w:r>
      <w:r>
        <w:t xml:space="preserve">               ENUMERATED {ms0, ms0dot25,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w:t>
      </w:r>
      <w:r>
        <w:t xml:space="preserve">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12"/>
      <w:commentRangeEnd w:id="2312"/>
      <w:r>
        <w:rPr>
          <w:rStyle w:val="CommentReference"/>
          <w:rFonts w:ascii="Times New Roman" w:hAnsi="Times New Roman"/>
          <w:noProof w:val="0"/>
          <w:lang w:eastAsia="ja-JP"/>
        </w:rPr>
        <w:commentReference w:id="2312"/>
      </w:r>
      <w:r>
        <w:t xml:space="preserve">                       MeasGapId-r17                                                       OPTIONAL,   -- Cond GapID</w:t>
      </w:r>
    </w:p>
    <w:p w14:paraId="3CD154E8" w14:textId="77777777" w:rsidR="00944D7E" w:rsidRDefault="008D594D">
      <w:pPr>
        <w:pStyle w:val="PL"/>
      </w:pPr>
      <w:r>
        <w:t xml:space="preserve">    preConfigInd-r17                    ENUMERATED {true}                                                   OPTIONAL,  </w:t>
      </w:r>
      <w:r>
        <w:t xml:space="preserve"> -- Need R</w:t>
      </w:r>
    </w:p>
    <w:p w14:paraId="45B32591" w14:textId="77777777" w:rsidR="00944D7E" w:rsidRDefault="008D594D">
      <w:pPr>
        <w:pStyle w:val="PL"/>
      </w:pPr>
      <w:r>
        <w:t xml:space="preserve">    nscgInd-r17                         ENUMERATED {true}                                                   OPTIONAL,   -- Need R</w:t>
      </w:r>
    </w:p>
    <w:p w14:paraId="04B50AFD" w14:textId="77777777" w:rsidR="00944D7E" w:rsidRDefault="008D594D">
      <w:pPr>
        <w:pStyle w:val="PL"/>
      </w:pPr>
      <w:r>
        <w:t xml:space="preserve">    mgta-r17                            ENUMERATED {ms0dot75}                                               OPTIONA</w:t>
      </w:r>
      <w:r>
        <w:t>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w:t>
      </w:r>
      <w:r>
        <w: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w:t>
      </w:r>
      <w:r>
        <w:t xml:space="preserve">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w:t>
            </w:r>
            <w:r>
              <w:rPr>
                <w:lang w:eastAsia="sv-SE"/>
              </w:rPr>
              <w:t xml:space="preserve">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 xml:space="preserve">A list of of FR1 measurement gap configuartion to be added or modified. In this version of the </w:t>
            </w:r>
            <w:r>
              <w:rPr>
                <w:iCs/>
                <w:lang w:eastAsia="en-GB"/>
              </w:rPr>
              <w:t>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w:t>
            </w:r>
            <w:r>
              <w:rPr>
                <w:lang w:eastAsia="sv-SE"/>
              </w:rPr>
              <w:t xml:space="preserve">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The applicability of the FR2 m</w:t>
            </w:r>
            <w:r>
              <w:rPr>
                <w:lang w:eastAsia="sv-SE"/>
              </w:rPr>
              <w:t xml:space="preserve">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w:t>
            </w:r>
            <w:r>
              <w:rPr>
                <w:iCs/>
                <w:lang w:eastAsia="en-GB"/>
              </w:rPr>
              <w: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13"/>
            <w:r>
              <w:rPr>
                <w:iCs/>
                <w:lang w:eastAsia="en-GB"/>
              </w:rPr>
              <w:t>Indicate</w:t>
            </w:r>
            <w:commentRangeEnd w:id="2313"/>
            <w:r>
              <w:rPr>
                <w:rStyle w:val="CommentReference"/>
                <w:rFonts w:ascii="Times New Roman" w:hAnsi="Times New Roman"/>
              </w:rPr>
              <w:commentReference w:id="2313"/>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w:t>
            </w:r>
            <w:r>
              <w:rPr>
                <w:rFonts w:cs="Arial"/>
                <w:szCs w:val="18"/>
                <w:lang w:eastAsia="zh-CN"/>
              </w:rPr>
              <w:t xml:space="preserv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w:t>
            </w:r>
            <w:r>
              <w:rPr>
                <w:lang w:eastAsia="sv-SE"/>
              </w:rPr>
              <w:t xml:space="preserve">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w:t>
            </w:r>
            <w:r>
              <w:rPr>
                <w:lang w:eastAsia="sv-SE"/>
              </w:rPr>
              <w:t xml:space="preserve">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 xml:space="preserve">A list of per UE </w:t>
            </w:r>
            <w:r>
              <w:rPr>
                <w:iCs/>
                <w:lang w:eastAsia="en-GB"/>
              </w:rPr>
              <w:t>measurement gap configuartion to be added or modified. A per UE measurement gap can be configured with other FR1 gap and/or FR2 gap simultaneously only while this per UE gap is associated with PRS measurement. In this version of the specification, the netw</w:t>
            </w:r>
            <w:r>
              <w:rPr>
                <w:iCs/>
                <w:lang w:eastAsia="en-GB"/>
              </w:rPr>
              <w:t>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The value range is fr</w:t>
            </w:r>
            <w:r>
              <w:rPr>
                <w:lang w:eastAsia="en-GB"/>
              </w:rPr>
              <w:t xml:space="preserve">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w:t>
            </w:r>
            <w:r>
              <w:rPr>
                <w:lang w:eastAsia="en-GB"/>
              </w:rPr>
              <w:t xml:space="preserve">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w:t>
            </w:r>
            <w:r>
              <w:rPr>
                <w:lang w:eastAsia="sv-SE"/>
              </w:rPr>
              <w:t xml:space="preserve">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w:t>
            </w:r>
            <w:r>
              <w:rPr>
                <w:bCs/>
                <w:lang w:eastAsia="en-GB"/>
              </w:rPr>
              <w:t xml:space="preserve">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w:t>
            </w:r>
            <w:r>
              <w:rPr>
                <w:rFonts w:cs="Arial"/>
                <w:lang w:eastAsia="en-GB"/>
              </w:rPr>
              <w:t>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r>
              <w:rPr>
                <w:b/>
                <w:bCs/>
                <w:i/>
                <w:lang w:eastAsia="en-GB"/>
              </w:rPr>
              <w:t>nscgInd</w:t>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w:t>
            </w:r>
            <w:r>
              <w:rPr>
                <w:bCs/>
                <w:lang w:eastAsia="en-GB"/>
              </w:rPr>
              <w:t>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 xml:space="preserve">This field is mandatory present when </w:t>
            </w:r>
            <w:r>
              <w:rPr>
                <w:szCs w:val="22"/>
                <w:lang w:eastAsia="sv-SE"/>
              </w:rPr>
              <w:t>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14"/>
            <w:r>
              <w:rPr>
                <w:i/>
                <w:iCs/>
                <w:lang w:eastAsia="sv-SE"/>
              </w:rPr>
              <w:t>GapID</w:t>
            </w:r>
            <w:commentRangeEnd w:id="2314"/>
            <w:r>
              <w:rPr>
                <w:rStyle w:val="CommentReference"/>
                <w:rFonts w:ascii="Times New Roman" w:hAnsi="Times New Roman"/>
              </w:rPr>
              <w:commentReference w:id="2314"/>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w:t>
            </w:r>
            <w:r>
              <w:rPr>
                <w:i/>
                <w:color w:val="FF0000"/>
                <w:lang w:eastAsia="sv-SE"/>
              </w:rPr>
              <w:t xml:space="preserv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w:t>
            </w:r>
            <w:r>
              <w:rPr>
                <w:szCs w:val="22"/>
                <w:lang w:eastAsia="sv-SE"/>
              </w:rPr>
              <w:t>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315" w:name="_Toc60777254"/>
      <w:bookmarkStart w:id="2316" w:name="_Toc90651126"/>
      <w:r>
        <w:rPr>
          <w:lang w:eastAsia="en-US"/>
        </w:rPr>
        <w:t>–</w:t>
      </w:r>
      <w:r>
        <w:rPr>
          <w:lang w:eastAsia="en-US"/>
        </w:rPr>
        <w:tab/>
      </w:r>
      <w:r>
        <w:rPr>
          <w:i/>
          <w:noProof/>
          <w:lang w:eastAsia="en-US"/>
        </w:rPr>
        <w:t>MeasGapSharin</w:t>
      </w:r>
      <w:r>
        <w:rPr>
          <w:i/>
          <w:noProof/>
          <w:lang w:eastAsia="en-US"/>
        </w:rPr>
        <w:t>gConfig</w:t>
      </w:r>
      <w:bookmarkEnd w:id="2315"/>
      <w:bookmarkEnd w:id="2316"/>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w:t>
      </w:r>
      <w:r>
        <w:t>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MeasGapS</w:t>
            </w:r>
            <w:r>
              <w:rPr>
                <w:i/>
                <w:szCs w:val="22"/>
                <w:lang w:eastAsia="sv-SE"/>
              </w:rPr>
              <w:t xml:space="preserve">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w:t>
            </w:r>
            <w:r>
              <w:rPr>
                <w:lang w:eastAsia="sv-SE"/>
              </w:rPr>
              <w: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w:t>
            </w:r>
            <w:r>
              <w:rPr>
                <w:b/>
                <w:i/>
                <w:szCs w:val="22"/>
                <w:lang w:eastAsia="sv-SE"/>
              </w:rPr>
              <w:t>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w:t>
            </w:r>
            <w:r>
              <w:rPr>
                <w:szCs w:val="22"/>
                <w:lang w:eastAsia="sv-SE"/>
              </w:rPr>
              <w:t xml:space="preserve">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w:t>
            </w:r>
            <w:r>
              <w:rPr>
                <w:szCs w:val="22"/>
                <w:lang w:eastAsia="sv-SE"/>
              </w:rPr>
              <w:t>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w:t>
            </w:r>
            <w:r>
              <w:rPr>
                <w:szCs w:val="22"/>
                <w:lang w:eastAsia="sv-SE"/>
              </w:rPr>
              <w:t xml:space="preserve">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w:t>
            </w:r>
            <w:r>
              <w:rPr>
                <w:szCs w:val="22"/>
                <w:lang w:eastAsia="sv-SE"/>
              </w:rPr>
              <w:t xml:space="preserve">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317" w:name="_Toc60777255"/>
      <w:bookmarkStart w:id="2318" w:name="_Toc90651127"/>
      <w:r>
        <w:t>–</w:t>
      </w:r>
      <w:r>
        <w:tab/>
      </w:r>
      <w:r>
        <w:rPr>
          <w:i/>
        </w:rPr>
        <w:t>MeasId</w:t>
      </w:r>
      <w:bookmarkEnd w:id="2317"/>
      <w:bookmarkEnd w:id="2318"/>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w:t>
      </w:r>
      <w:r>
        <w:t>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319" w:name="_Toc60777256"/>
      <w:bookmarkStart w:id="2320" w:name="_Toc90651128"/>
      <w:r>
        <w:t>–</w:t>
      </w:r>
      <w:r>
        <w:tab/>
      </w:r>
      <w:r>
        <w:rPr>
          <w:i/>
          <w:iCs/>
        </w:rPr>
        <w:t>MeasIdleConfig</w:t>
      </w:r>
      <w:bookmarkEnd w:id="2319"/>
      <w:bookmarkEnd w:id="2320"/>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w:t>
      </w:r>
      <w:r>
        <w:t xml:space="preserve">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w:t>
      </w:r>
      <w:r>
        <w:t>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w:t>
      </w:r>
      <w:r>
        <w:t>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w:t>
      </w:r>
      <w:r>
        <w:t>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w:t>
      </w:r>
      <w:r>
        <w:t>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w:t>
      </w:r>
      <w:r>
        <w:t>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w:t>
      </w:r>
      <w:r>
        <w:t xml:space="preserve">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w:t>
      </w:r>
      <w:r>
        <w:t xml:space="preserve">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w:t>
      </w:r>
      <w:r>
        <w:t xml:space="preserv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w:t>
      </w:r>
      <w:r>
        <w:t xml:space="preserve">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w:t>
      </w:r>
      <w:r>
        <w:t xml:space="preserve">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w:t>
      </w:r>
      <w:r>
        <w:t>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w:t>
      </w:r>
      <w:r>
        <w:t>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w:t>
      </w:r>
      <w:r>
        <w:t xml:space="preserve">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w:t>
      </w:r>
      <w:r>
        <w:t>))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w:t>
      </w:r>
      <w:r>
        <w:t xml:space="preserve">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 xml:space="preserve">Indicates the NR carrier frequency to be used for measurements during </w:t>
            </w:r>
            <w:r>
              <w:rPr>
                <w:bCs/>
                <w:iCs/>
                <w:noProof/>
                <w:lang w:eastAsia="en-GB"/>
              </w:rPr>
              <w:t>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w:t>
            </w:r>
            <w:r>
              <w:rPr>
                <w:bCs/>
                <w:iCs/>
                <w:noProof/>
                <w:lang w:eastAsia="en-GB"/>
              </w:rPr>
              <w:t>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w:t>
            </w:r>
            <w:r>
              <w:rPr>
                <w:bCs/>
                <w:iCs/>
                <w:noProof/>
                <w:lang w:eastAsia="en-GB"/>
              </w:rPr>
              <w:t>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 xml:space="preserve">Indicates the list of </w:t>
            </w:r>
            <w:r>
              <w:rPr>
                <w:lang w:eastAsia="en-GB"/>
              </w:rPr>
              <w:t>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 xml:space="preserve">Indicates </w:t>
            </w:r>
            <w:r>
              <w:rPr>
                <w:bCs/>
                <w:iCs/>
                <w:noProof/>
                <w:lang w:eastAsia="en-GB"/>
              </w:rPr>
              <w:t>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w:t>
            </w:r>
            <w:r>
              <w:rPr>
                <w:lang w:eastAsia="en-GB"/>
              </w:rPr>
              <w:t xml:space="preserve">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 xml:space="preserve">Indicates the quality thresholds for </w:t>
            </w:r>
            <w:r>
              <w:rPr>
                <w:bCs/>
                <w:iCs/>
                <w:noProof/>
                <w:lang w:eastAsia="en-GB"/>
              </w:rPr>
              <w:t>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w:t>
            </w:r>
            <w:r>
              <w:rPr>
                <w:b/>
                <w:i/>
                <w:noProof/>
                <w:lang w:eastAsia="en-GB"/>
              </w:rPr>
              <w:t>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w:t>
            </w:r>
            <w:r>
              <w:rPr>
                <w:bCs/>
                <w:i/>
                <w:noProof/>
                <w:lang w:eastAsia="en-GB"/>
              </w:rPr>
              <w:t>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w:t>
            </w:r>
            <w:r>
              <w:rPr>
                <w:b/>
                <w:i/>
                <w:noProof/>
                <w:lang w:eastAsia="en-GB"/>
              </w:rPr>
              <w:t>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Indicates the list of frequencies and optionally, for each frequency</w:t>
            </w:r>
            <w:r>
              <w:rPr>
                <w:noProof/>
                <w:lang w:eastAsia="en-GB"/>
              </w:rPr>
              <w:t xml:space="preserve">,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321" w:name="_Toc60777257"/>
      <w:bookmarkStart w:id="2322" w:name="_Toc90651129"/>
      <w:r>
        <w:t>–</w:t>
      </w:r>
      <w:r>
        <w:tab/>
      </w:r>
      <w:r>
        <w:rPr>
          <w:i/>
        </w:rPr>
        <w:t>MeasIdToAddModList</w:t>
      </w:r>
      <w:bookmarkEnd w:id="2321"/>
      <w:bookmarkEnd w:id="2322"/>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w:t>
      </w:r>
      <w:r>
        <w:t xml:space="preserve">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323" w:name="_Toc60777258"/>
      <w:bookmarkStart w:id="2324" w:name="_Toc90651130"/>
      <w:r>
        <w:rPr>
          <w:i/>
          <w:iCs/>
        </w:rPr>
        <w:t>–</w:t>
      </w:r>
      <w:r>
        <w:rPr>
          <w:i/>
          <w:iCs/>
        </w:rPr>
        <w:tab/>
        <w:t>Mea</w:t>
      </w:r>
      <w:r>
        <w:rPr>
          <w:i/>
          <w:iCs/>
        </w:rPr>
        <w:t>sObjectCLI</w:t>
      </w:r>
      <w:bookmarkEnd w:id="2323"/>
      <w:bookmarkEnd w:id="2324"/>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w:t>
      </w:r>
      <w:r>
        <w:t>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w:t>
      </w:r>
      <w:r>
        <w:t>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w:t>
      </w:r>
      <w:r>
        <w:t>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w:t>
      </w:r>
      <w:r>
        <w:t>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w:t>
      </w: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w:t>
      </w:r>
      <w:r>
        <w:t>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w:t>
            </w:r>
            <w:r>
              <w:rPr>
                <w:szCs w:val="22"/>
                <w:lang w:eastAsia="sv-SE"/>
              </w:rPr>
              <w:t>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 xml:space="preserve">RSSI resource </w:t>
            </w:r>
            <w:r>
              <w:rPr>
                <w:szCs w:val="22"/>
                <w:lang w:eastAsia="en-GB"/>
              </w:rPr>
              <w:t>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w:t>
            </w:r>
            <w:r>
              <w:rPr>
                <w:bCs/>
                <w:iCs/>
                <w:szCs w:val="22"/>
                <w:lang w:eastAsia="en-GB"/>
              </w:rPr>
              <w:t xml:space="preserve">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 xml:space="preserve">Allowed size of the measurement BW. Only multiples of 4 are allowed. The smallest configurable number is the minimum of 4 and the width of </w:t>
            </w:r>
            <w:r>
              <w:rPr>
                <w:szCs w:val="22"/>
                <w:lang w:eastAsia="sv-SE"/>
              </w:rPr>
              <w:t>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Within a slot that is configured for CLI-RSSI measurement (s</w:t>
            </w:r>
            <w:r>
              <w:rPr>
                <w:szCs w:val="22"/>
                <w:lang w:eastAsia="sv-SE"/>
              </w:rPr>
              <w:t xml:space="preserve">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w:t>
            </w:r>
            <w:r>
              <w:rPr>
                <w:szCs w:val="22"/>
                <w:lang w:eastAsia="sv-SE"/>
              </w:rPr>
              <w:t xml:space="preserve">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w:t>
            </w:r>
            <w:r>
              <w:rPr>
                <w:i/>
                <w:szCs w:val="22"/>
                <w:lang w:eastAsia="sv-SE"/>
              </w:rPr>
              <w: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Reference subcarrier s</w:t>
            </w:r>
            <w:r>
              <w:rPr>
                <w:szCs w:val="22"/>
                <w:lang w:eastAsia="sv-SE"/>
              </w:rPr>
              <w:t xml:space="preserve">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w:t>
            </w:r>
            <w:r>
              <w:rPr>
                <w:szCs w:val="22"/>
              </w:rPr>
              <w:t>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 xml:space="preserve">Starting PRB index of the </w:t>
            </w:r>
            <w:r>
              <w:rPr>
                <w:szCs w:val="22"/>
                <w:lang w:eastAsia="sv-SE"/>
              </w:rPr>
              <w:t>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325" w:name="_Toc60777259"/>
      <w:bookmarkStart w:id="2326" w:name="_Toc90651131"/>
      <w:r>
        <w:rPr>
          <w:i/>
          <w:iCs/>
        </w:rPr>
        <w:t>–</w:t>
      </w:r>
      <w:r>
        <w:rPr>
          <w:i/>
          <w:iCs/>
        </w:rPr>
        <w:tab/>
        <w:t>MeasObjectEUTRA</w:t>
      </w:r>
      <w:bookmarkEnd w:id="2325"/>
      <w:bookmarkEnd w:id="2326"/>
    </w:p>
    <w:p w14:paraId="0EE068D1" w14:textId="77777777" w:rsidR="00944D7E" w:rsidRDefault="008D594D">
      <w:r>
        <w:t>The</w:t>
      </w:r>
      <w:r>
        <w:t xml:space="preserv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w:t>
      </w:r>
      <w:r>
        <w:t>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w:t>
      </w:r>
      <w:r>
        <w:t>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w:t>
      </w:r>
      <w:r>
        <w:t>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w:t>
      </w:r>
      <w:r>
        <w:t>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w:t>
      </w:r>
      <w:r>
        <w:t>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w:t>
      </w:r>
      <w:r>
        <w:t xml:space="preserv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w:t>
            </w:r>
            <w:r>
              <w:rPr>
                <w:b/>
                <w:bCs/>
                <w:i/>
                <w:noProof/>
                <w:lang w:eastAsia="en-GB"/>
              </w:rPr>
              <w:t>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 xml:space="preserve">List of </w:t>
            </w:r>
            <w:r>
              <w:rPr>
                <w:lang w:eastAsia="en-GB"/>
              </w:rPr>
              <w:t>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xml:space="preserve">, the UE may assume that at least two cell-specific antenna ports are used in all </w:t>
            </w:r>
            <w:r>
              <w:rPr>
                <w:lang w:eastAsia="sv-SE"/>
              </w:rPr>
              <w:t>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w:t>
            </w:r>
            <w:r>
              <w:rPr>
                <w:lang w:eastAsia="sv-SE"/>
              </w:rPr>
              <w:t>-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w:t>
            </w:r>
            <w:r>
              <w:rPr>
                <w:szCs w:val="22"/>
                <w:lang w:eastAsia="sv-SE"/>
              </w:rPr>
              <w:t xml:space="preserve">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327" w:name="_Toc60777260"/>
      <w:bookmarkStart w:id="2328" w:name="_Toc90651132"/>
      <w:r>
        <w:rPr>
          <w:i/>
          <w:iCs/>
        </w:rPr>
        <w:t>–</w:t>
      </w:r>
      <w:r>
        <w:rPr>
          <w:i/>
          <w:iCs/>
        </w:rPr>
        <w:tab/>
        <w:t>MeasObjectId</w:t>
      </w:r>
      <w:bookmarkEnd w:id="2327"/>
      <w:bookmarkEnd w:id="2328"/>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 xml:space="preserve">MeasObjectId ::=                    INTEGER </w:t>
      </w:r>
      <w:r>
        <w:t>(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329" w:name="_Toc60777261"/>
      <w:bookmarkStart w:id="2330" w:name="_Toc90651133"/>
      <w:r>
        <w:rPr>
          <w:i/>
          <w:iCs/>
        </w:rPr>
        <w:t>–</w:t>
      </w:r>
      <w:r>
        <w:rPr>
          <w:i/>
          <w:iCs/>
        </w:rPr>
        <w:tab/>
        <w:t>MeasObjectNR</w:t>
      </w:r>
      <w:bookmarkEnd w:id="2329"/>
      <w:bookmarkEnd w:id="2330"/>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w:t>
      </w:r>
      <w:r>
        <w:t>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w:t>
      </w:r>
      <w:r>
        <w:t>erSpacing                SubcarrierSpacing                                               OPTIONAL,   -- Cond SSBorAssociatedSSB</w:t>
      </w:r>
    </w:p>
    <w:p w14:paraId="515E4AD6" w14:textId="77777777" w:rsidR="00944D7E" w:rsidRDefault="008D594D">
      <w:pPr>
        <w:pStyle w:val="PL"/>
      </w:pPr>
      <w:r>
        <w:t xml:space="preserve">    smtc1                               SSB-MTC                                                         OPTIONAL,   -- Cond SSBo</w:t>
      </w:r>
      <w:r>
        <w:t>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w:t>
      </w:r>
      <w:r>
        <w:t xml:space="preserve">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w:t>
      </w:r>
      <w:r>
        <w:t xml:space="preserve">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w:t>
      </w:r>
      <w:r>
        <w:t xml:space="preserv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w:t>
      </w:r>
      <w:r>
        <w:t xml:space="preserve">       PCI-List                                                        OPTIONAL,   -- Need N</w:t>
      </w:r>
    </w:p>
    <w:p w14:paraId="5F9D43C1" w14:textId="77777777" w:rsidR="00944D7E" w:rsidRDefault="008D594D">
      <w:pPr>
        <w:pStyle w:val="PL"/>
      </w:pPr>
      <w:r>
        <w:t xml:space="preserve">    </w:t>
      </w:r>
      <w:commentRangeStart w:id="2331"/>
      <w:r>
        <w:t>cellsToAddModList</w:t>
      </w:r>
      <w:commentRangeEnd w:id="2331"/>
      <w:r>
        <w:rPr>
          <w:rStyle w:val="CommentReference"/>
          <w:rFonts w:ascii="Times New Roman" w:hAnsi="Times New Roman"/>
          <w:noProof w:val="0"/>
          <w:lang w:eastAsia="ja-JP"/>
        </w:rPr>
        <w:commentReference w:id="2331"/>
      </w:r>
      <w:r>
        <w:t xml:space="preserve">                   CellsToAddModList                                               OPTIONAL,   -- Need N</w:t>
      </w:r>
    </w:p>
    <w:p w14:paraId="2F3D2C2A" w14:textId="77777777" w:rsidR="00944D7E" w:rsidRDefault="008D594D">
      <w:pPr>
        <w:pStyle w:val="PL"/>
      </w:pPr>
      <w:r>
        <w:t xml:space="preserve">    excludedCellsToRemoveList     </w:t>
      </w:r>
      <w:r>
        <w:t xml:space="preserve">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w:t>
      </w:r>
      <w:r>
        <w:t>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w:t>
      </w:r>
      <w:r>
        <w:t xml:space="preserve">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w:t>
      </w:r>
      <w:r>
        <w: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32"/>
      <w:r>
        <w:t>associatedMeasGapSSB</w:t>
      </w:r>
      <w:commentRangeEnd w:id="2332"/>
      <w:r>
        <w:rPr>
          <w:rStyle w:val="CommentReference"/>
          <w:rFonts w:ascii="Times New Roman" w:hAnsi="Times New Roman"/>
          <w:noProof w:val="0"/>
          <w:lang w:eastAsia="ja-JP"/>
        </w:rPr>
        <w:commentReference w:id="2332"/>
      </w:r>
      <w:r>
        <w:t>-r17            MeasGapId-r17                                                   OPTIONAL</w:t>
      </w:r>
      <w:r>
        <w:t>,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33"/>
      <w:r>
        <w:t>- Cond</w:t>
      </w:r>
      <w:r>
        <w:t xml:space="preserve"> SSBorAssociatedSSB</w:t>
      </w:r>
      <w:commentRangeEnd w:id="2333"/>
      <w:r>
        <w:rPr>
          <w:rStyle w:val="CommentReference"/>
          <w:rFonts w:ascii="Times New Roman" w:hAnsi="Times New Roman"/>
          <w:noProof w:val="0"/>
          <w:lang w:eastAsia="ja-JP"/>
        </w:rPr>
        <w:commentReference w:id="2333"/>
      </w:r>
    </w:p>
    <w:p w14:paraId="0193110E" w14:textId="77777777" w:rsidR="00944D7E" w:rsidRDefault="008D594D">
      <w:pPr>
        <w:pStyle w:val="PL"/>
      </w:pPr>
      <w:r>
        <w:t xml:space="preserve">    measCyclePSCell-r17                 ENUMERATED {</w:t>
      </w:r>
      <w:commentRangeStart w:id="2334"/>
      <w:r>
        <w:t>ffs</w:t>
      </w:r>
      <w:commentRangeEnd w:id="2334"/>
      <w:r>
        <w:rPr>
          <w:rStyle w:val="CommentReference"/>
          <w:rFonts w:ascii="Times New Roman" w:hAnsi="Times New Roman"/>
          <w:noProof w:val="0"/>
          <w:lang w:eastAsia="ja-JP"/>
        </w:rPr>
        <w:commentReference w:id="2334"/>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SSB-MTC4List-r1</w:t>
      </w:r>
      <w:r>
        <w:t xml:space="preserve">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w:t>
      </w:r>
      <w:r>
        <w:t>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w:t>
      </w:r>
      <w:r>
        <w:t xml:space="preserve">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w:t>
      </w:r>
      <w:r>
        <w:t>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r>
        <w:t>[</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w:t>
      </w:r>
      <w:r>
        <w:t>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w:t>
      </w: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w:t>
      </w:r>
      <w:r>
        <w:t>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w:t>
      </w:r>
      <w:r>
        <w:t>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w:t>
      </w: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w:t>
      </w:r>
      <w:r>
        <w:t xml:space="preserve">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r>
        <w:t>]]</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w:t>
            </w:r>
            <w:r>
              <w:rPr>
                <w:szCs w:val="22"/>
                <w:lang w:eastAsia="sv-SE"/>
              </w:rPr>
              <w:t>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 xml:space="preserve">Absolute threshold for the </w:t>
            </w:r>
            <w:r>
              <w:rPr>
                <w:szCs w:val="22"/>
                <w:lang w:eastAsia="en-GB"/>
              </w:rPr>
              <w:t>consolidation of measurement results per CSI-RS resource(s) from L1 filter(s). The field is used for the derivation of cell measurement results as described in 5.5.3.3 and the reporting of beam measurement information per CSI-RS resource as described in 5.</w:t>
            </w:r>
            <w:r>
              <w:rPr>
                <w:szCs w:val="22"/>
                <w:lang w:eastAsia="en-GB"/>
              </w:rPr>
              <w:t>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w:t>
            </w:r>
            <w:r>
              <w:rPr>
                <w:szCs w:val="22"/>
                <w:lang w:eastAsia="en-GB"/>
              </w:rPr>
              <w:t>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 xml:space="preserve">List of cells to remove from the </w:t>
            </w:r>
            <w:r>
              <w:rPr>
                <w:szCs w:val="22"/>
                <w:lang w:eastAsia="sv-SE"/>
              </w:rPr>
              <w:t>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w:t>
            </w:r>
            <w:r>
              <w:rPr>
                <w:iCs/>
                <w:lang w:eastAsia="sv-SE"/>
              </w:rPr>
              <w:t xml:space="preserve">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w:t>
            </w:r>
            <w:r>
              <w:rPr>
                <w:szCs w:val="22"/>
                <w:lang w:eastAsia="en-GB"/>
              </w:rPr>
              <w:t xml:space="preserve">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Th</w:t>
            </w:r>
            <w:r>
              <w:rPr>
                <w:szCs w:val="22"/>
                <w:lang w:eastAsia="en-GB"/>
              </w:rPr>
              <w:t xml:space="preserve">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Indicates the maximum number of measurement results</w:t>
            </w:r>
            <w:r>
              <w:rPr>
                <w:szCs w:val="22"/>
                <w:lang w:eastAsia="en-GB"/>
              </w:rPr>
              <w:t xml:space="preserve">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w:t>
            </w:r>
            <w:r>
              <w:rPr>
                <w:szCs w:val="22"/>
                <w:lang w:eastAsia="en-GB"/>
              </w:rPr>
              <w:t>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Secondary measurement timing config</w:t>
            </w:r>
            <w:r>
              <w:rPr>
                <w:szCs w:val="22"/>
                <w:lang w:eastAsia="sv-SE"/>
              </w:rPr>
              <w:t xml:space="preserve">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 xml:space="preserve">Measurement timing configuration list for NTN </w:t>
            </w:r>
            <w:r>
              <w:rPr>
                <w:bCs/>
                <w:iCs/>
                <w:szCs w:val="22"/>
                <w:lang w:eastAsia="en-GB"/>
              </w:rPr>
              <w:t>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w:t>
            </w:r>
            <w:r>
              <w:t xml:space="preserve">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w:t>
            </w:r>
            <w:r>
              <w:t>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 xml:space="preserve">Only the following values are applicable </w:t>
            </w:r>
            <w:r>
              <w:rPr>
                <w:rFonts w:cs="Arial"/>
                <w:bCs/>
                <w:szCs w:val="18"/>
                <w:lang w:eastAsia="sv-SE"/>
              </w:rPr>
              <w:t>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 xml:space="preserve">of the reference numerology for NCP and 12 </w:t>
            </w:r>
            <w:r>
              <w:rPr>
                <w:rFonts w:cs="Arial"/>
                <w:iCs/>
                <w:szCs w:val="18"/>
              </w:rPr>
              <w:t>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w:t>
            </w:r>
            <w:r>
              <w:t>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 xml:space="preserve">Indicates the </w:t>
            </w:r>
            <w:r>
              <w:rPr>
                <w:rFonts w:cs="Arial"/>
                <w:szCs w:val="18"/>
                <w:lang w:eastAsia="sv-SE"/>
              </w:rPr>
              <w:t>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w:t>
            </w:r>
            <w:r>
              <w:rPr>
                <w:lang w:eastAsia="en-GB"/>
              </w:rPr>
              <w:t xml:space="preserve">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 xml:space="preserve">CSI-RS resources to be used for </w:t>
            </w:r>
            <w:r>
              <w:rPr>
                <w:szCs w:val="22"/>
                <w:lang w:eastAsia="sv-SE"/>
              </w:rPr>
              <w:t>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xml:space="preserve">, UE assumes SFN and frame boundary </w:t>
            </w:r>
            <w:r>
              <w:rPr>
                <w:szCs w:val="22"/>
                <w:lang w:eastAsia="sv-SE"/>
              </w:rPr>
              <w:t>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w:t>
            </w:r>
            <w:r>
              <w:rPr>
                <w:i/>
                <w:szCs w:val="22"/>
                <w:lang w:eastAsia="sv-SE"/>
              </w:rPr>
              <w:t>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w:t>
            </w:r>
            <w:r>
              <w:rPr>
                <w:szCs w:val="22"/>
                <w:lang w:eastAsia="sv-SE"/>
              </w:rPr>
              <w:t>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35" w:name="_Hlk97458315"/>
            <w:r>
              <w:rPr>
                <w:b/>
                <w:bCs/>
                <w:i/>
                <w:iCs/>
                <w:lang w:eastAsia="sv-SE"/>
              </w:rPr>
              <w:t>deriveSSB-IndexFromCellInter</w:t>
            </w:r>
          </w:p>
          <w:bookmarkEnd w:id="2335"/>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w:t>
            </w:r>
            <w:r>
              <w:rPr>
                <w:rFonts w:cs="Arial"/>
                <w:szCs w:val="18"/>
                <w:lang w:eastAsia="sv-SE"/>
              </w:rPr>
              <w:t xml:space="preserve">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36"/>
            <w:r>
              <w:rPr>
                <w:rFonts w:cs="Arial"/>
                <w:i/>
                <w:szCs w:val="18"/>
                <w:lang w:eastAsia="sv-SE"/>
              </w:rPr>
              <w:t>MeasObjectNR</w:t>
            </w:r>
            <w:r>
              <w:rPr>
                <w:rFonts w:cs="Arial"/>
                <w:szCs w:val="18"/>
                <w:lang w:eastAsia="sv-SE"/>
              </w:rPr>
              <w:t>.</w:t>
            </w:r>
            <w:commentRangeEnd w:id="2336"/>
            <w:r>
              <w:rPr>
                <w:rStyle w:val="CommentReference"/>
                <w:rFonts w:ascii="Times New Roman" w:hAnsi="Times New Roman"/>
              </w:rPr>
              <w:commentReference w:id="2336"/>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The set of SS blocks to be measured within the SMTC measur</w:t>
            </w:r>
            <w:r>
              <w:rPr>
                <w:szCs w:val="22"/>
                <w:lang w:eastAsia="sv-SE"/>
              </w:rPr>
              <w:t xml:space="preserve">ement duration. The first/leftmost bit corresponds to SS/PBCH block index 0, the second bit corresponds to SS/PBCH block index 1, and so on. Value 0 in the bitmap indicates that the corresponding SS/PBCH block is not to be measured while value 1 indicates </w:t>
            </w:r>
            <w:r>
              <w:rPr>
                <w:szCs w:val="22"/>
                <w:lang w:eastAsia="sv-SE"/>
              </w:rPr>
              <w:t xml:space="preserve">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w:t>
            </w:r>
            <w:r>
              <w:rPr>
                <w:szCs w:val="22"/>
                <w:lang w:eastAsia="sv-SE"/>
              </w:rPr>
              <w:t>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w:t>
            </w:r>
            <w:r>
              <w:rPr>
                <w:szCs w:val="22"/>
                <w:lang w:eastAsia="sv-SE"/>
              </w:rPr>
              <w:t>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w:t>
            </w:r>
            <w:r>
              <w:rPr>
                <w:i/>
                <w:lang w:eastAsia="sv-SE"/>
              </w:rPr>
              <w:t>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337" w:name="_Toc60777262"/>
      <w:bookmarkStart w:id="2338" w:name="_Toc90651134"/>
      <w:r>
        <w:t>–</w:t>
      </w:r>
      <w:r>
        <w:tab/>
      </w:r>
      <w:r>
        <w:rPr>
          <w:i/>
          <w:iCs/>
        </w:rPr>
        <w:t>MeasObjectNR-SL</w:t>
      </w:r>
      <w:bookmarkEnd w:id="2337"/>
      <w:bookmarkEnd w:id="2338"/>
    </w:p>
    <w:p w14:paraId="716037AB" w14:textId="77777777" w:rsidR="00944D7E" w:rsidRDefault="008D594D">
      <w:r>
        <w:t xml:space="preserve">The IE </w:t>
      </w:r>
      <w:r>
        <w:rPr>
          <w:i/>
        </w:rPr>
        <w:t>Meas</w:t>
      </w:r>
      <w:r>
        <w:rPr>
          <w:i/>
        </w:rPr>
        <w:t>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xml:space="preserve">-- </w:t>
      </w:r>
      <w:r>
        <w:t>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w:t>
      </w:r>
      <w:r>
        <w:t>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w:t>
      </w:r>
      <w:r>
        <w:t xml:space="preserve">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w:t>
      </w:r>
      <w:r>
        <w:t>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39"/>
            <w:commentRangeEnd w:id="2339"/>
            <w:r>
              <w:rPr>
                <w:rStyle w:val="CommentReference"/>
                <w:rFonts w:ascii="Times New Roman" w:hAnsi="Times New Roman"/>
              </w:rPr>
              <w:commentReference w:id="2339"/>
            </w:r>
            <w:r>
              <w:t xml:space="preserve">PRS resource is configured by the network. Only one </w:t>
            </w:r>
            <w:r>
              <w:rPr>
                <w:i/>
                <w:iCs/>
              </w:rPr>
              <w:t>NZP-CSI-RS-Resource</w:t>
            </w:r>
            <w:r>
              <w:rPr>
                <w:i/>
                <w:iCs/>
              </w:rPr>
              <w:t>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340" w:name="_Toc60777263"/>
      <w:bookmarkStart w:id="2341" w:name="_Toc90651135"/>
      <w:r>
        <w:t>–</w:t>
      </w:r>
      <w:r>
        <w:tab/>
      </w:r>
      <w:r>
        <w:rPr>
          <w:i/>
        </w:rPr>
        <w:t>MeasObjectToAddModList</w:t>
      </w:r>
      <w:bookmarkEnd w:id="2340"/>
      <w:bookmarkEnd w:id="2341"/>
    </w:p>
    <w:p w14:paraId="550A64D1" w14:textId="77777777" w:rsidR="00944D7E" w:rsidRDefault="008D594D">
      <w:r>
        <w:t xml:space="preserve">The IE </w:t>
      </w:r>
      <w:r>
        <w:rPr>
          <w:i/>
        </w:rPr>
        <w:t>MeasObjectToAddModList</w:t>
      </w:r>
      <w:r>
        <w:t xml:space="preserve"> concern</w:t>
      </w:r>
      <w:r>
        <w:t>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 xml:space="preserve">MeasObjectToAddModList ::=                  SEQUENCE (SIZE (1..maxNrofObjectId)) OF </w:t>
      </w:r>
      <w:r>
        <w:t>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w:t>
      </w:r>
      <w:r>
        <w:t xml:space="preserve">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w:t>
      </w:r>
      <w:r>
        <w:t>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342" w:name="_Toc60777264"/>
      <w:bookmarkStart w:id="2343" w:name="_Toc90651136"/>
      <w:r>
        <w:t>–</w:t>
      </w:r>
      <w:r>
        <w:tab/>
      </w:r>
      <w:r>
        <w:rPr>
          <w:i/>
          <w:noProof/>
        </w:rPr>
        <w:t>MeasObjectUTRA-FDD</w:t>
      </w:r>
      <w:bookmarkEnd w:id="2342"/>
      <w:bookmarkEnd w:id="2343"/>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w:t>
      </w:r>
      <w:r>
        <w:t>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w:t>
      </w: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w:t>
      </w:r>
      <w:r>
        <w:t>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w:t>
      </w:r>
      <w:r>
        <w:t>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 xml:space="preserve">NR does not configure more than one measurement object for the same </w:t>
            </w:r>
            <w:r>
              <w:rPr>
                <w:bCs/>
                <w:noProof/>
                <w:lang w:eastAsia="ko-KR"/>
              </w:rPr>
              <w:t>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w:t>
            </w:r>
            <w:r>
              <w:rPr>
                <w:lang w:eastAsia="en-GB"/>
              </w:rPr>
              <w:t>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344" w:name="_Toc60777265"/>
      <w:bookmarkStart w:id="2345" w:name="_Toc90651137"/>
      <w:r>
        <w:rPr>
          <w:i/>
        </w:rPr>
        <w:t>–</w:t>
      </w:r>
      <w:r>
        <w:rPr>
          <w:i/>
        </w:rPr>
        <w:tab/>
      </w:r>
      <w:r>
        <w:rPr>
          <w:i/>
        </w:rPr>
        <w:t>MeasResultCellListSFTD-NR</w:t>
      </w:r>
      <w:bookmarkEnd w:id="2344"/>
      <w:bookmarkEnd w:id="2345"/>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xml:space="preserve">-- </w:t>
      </w:r>
      <w:r>
        <w:t>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w:t>
      </w:r>
      <w:r>
        <w:t>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346" w:name="_Toc60777266"/>
      <w:bookmarkStart w:id="2347" w:name="_Toc90651138"/>
      <w:r>
        <w:rPr>
          <w:i/>
        </w:rPr>
        <w:t>–</w:t>
      </w:r>
      <w:r>
        <w:rPr>
          <w:i/>
        </w:rPr>
        <w:tab/>
        <w:t>MeasResultCellListSFTD-EUTRA</w:t>
      </w:r>
      <w:bookmarkEnd w:id="2346"/>
      <w:bookmarkEnd w:id="2347"/>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w:t>
      </w:r>
      <w:r>
        <w:t>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w:t>
      </w:r>
      <w:r>
        <w:t>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 xml:space="preserve">Identifies the physical cell identity of </w:t>
            </w:r>
            <w:r>
              <w:rPr>
                <w:lang w:eastAsia="sv-SE"/>
              </w:rPr>
              <w:t>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 xml:space="preserve">Indicates the frame boundary </w:t>
            </w:r>
            <w:r>
              <w:rPr>
                <w:lang w:eastAsia="sv-SE"/>
              </w:rPr>
              <w:t>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348" w:name="_Toc60777267"/>
      <w:bookmarkStart w:id="2349" w:name="_Toc90651139"/>
      <w:r>
        <w:t>–</w:t>
      </w:r>
      <w:r>
        <w:tab/>
      </w:r>
      <w:r>
        <w:rPr>
          <w:i/>
        </w:rPr>
        <w:t>MeasResults</w:t>
      </w:r>
      <w:bookmarkEnd w:id="2348"/>
      <w:bookmarkEnd w:id="2349"/>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w:t>
      </w:r>
      <w:r>
        <w:t>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w:t>
      </w:r>
      <w:r>
        <w:t>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w:t>
      </w:r>
      <w:r>
        <w:t>UTRA-FDD-r16,</w:t>
      </w:r>
    </w:p>
    <w:p w14:paraId="369C6A01" w14:textId="77777777" w:rsidR="00944D7E" w:rsidRDefault="008D594D">
      <w:pPr>
        <w:pStyle w:val="PL"/>
      </w:pPr>
      <w:r>
        <w:t xml:space="preserve">        sl-MeasResultsCandRelay-r17</w:t>
      </w:r>
      <w:commentRangeStart w:id="2350"/>
      <w:commentRangeEnd w:id="2350"/>
      <w:r>
        <w:rPr>
          <w:rStyle w:val="CommentReference"/>
        </w:rPr>
        <w:commentReference w:id="2350"/>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t xml:space="preserve">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w:t>
      </w:r>
      <w:r>
        <w:t xml:space="preserve">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w:t>
      </w:r>
      <w:r>
        <w:rPr>
          <w:rFonts w:eastAsia="Batang"/>
        </w:rPr>
        <w:t>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w:t>
      </w:r>
      <w:r>
        <w:rPr>
          <w:rFonts w:eastAsia="Batang"/>
        </w:rPr>
        <w:t>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t xml:space="preserve">                </w:t>
      </w:r>
      <w:r>
        <w:rPr>
          <w:rFonts w:eastAsia="Batang"/>
        </w:rPr>
        <w:t>OPTIONAL,</w:t>
      </w:r>
    </w:p>
    <w:p w14:paraId="039EBF24" w14:textId="77777777" w:rsidR="00944D7E" w:rsidRDefault="008D594D">
      <w:pPr>
        <w:pStyle w:val="PL"/>
      </w:pPr>
      <w:r>
        <w:t xml:space="preserve">    sl-MeasResultServingRelay-r17</w:t>
      </w:r>
      <w:commentRangeStart w:id="2351"/>
      <w:commentRangeEnd w:id="2351"/>
      <w:r>
        <w:rPr>
          <w:rStyle w:val="CommentReference"/>
        </w:rPr>
        <w:commentReference w:id="2351"/>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w:t>
      </w:r>
      <w:r>
        <w:t>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w:t>
      </w:r>
      <w:r>
        <w:t>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w:t>
      </w:r>
      <w:r>
        <w:t xml:space="preserve">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352"/>
      <w:r>
        <w:t xml:space="preserve">    choCandidate-r17                        </w:t>
      </w:r>
      <w:r>
        <w:rPr>
          <w:color w:val="993366"/>
        </w:rPr>
        <w:t>ENUMERATED</w:t>
      </w:r>
      <w:r>
        <w:t xml:space="preserve"> {true}                                                           </w:t>
      </w:r>
      <w:r>
        <w:rPr>
          <w:color w:val="993366"/>
        </w:rPr>
        <w:t>OPTIONAL,</w:t>
      </w:r>
      <w:commentRangeEnd w:id="2352"/>
      <w:r>
        <w:rPr>
          <w:rStyle w:val="CommentReference"/>
          <w:rFonts w:ascii="Times New Roman" w:hAnsi="Times New Roman"/>
          <w:noProof w:val="0"/>
          <w:lang w:eastAsia="ja-JP"/>
        </w:rPr>
        <w:commentReference w:id="2352"/>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w:t>
      </w:r>
      <w:r>
        <w:rPr>
          <w:color w:val="993366"/>
        </w:rPr>
        <w:t>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r>
        <w:t xml:space="preserve">  </w:t>
      </w:r>
      <w:commentRangeStart w:id="2353"/>
      <w:r>
        <w:t>OPTIONAL</w:t>
      </w:r>
      <w:commentRangeEnd w:id="2353"/>
      <w:r>
        <w:rPr>
          <w:rStyle w:val="CommentReference"/>
          <w:rFonts w:ascii="Times New Roman" w:hAnsi="Times New Roman"/>
          <w:noProof w:val="0"/>
          <w:lang w:eastAsia="ja-JP"/>
        </w:rPr>
        <w:commentReference w:id="2353"/>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w:t>
      </w:r>
      <w:r>
        <w:t xml:space="preserve">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w:t>
      </w:r>
      <w:r>
        <w:t>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w:t>
      </w:r>
      <w:r>
        <w:t xml:space="preserve">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w:t>
      </w:r>
      <w:r>
        <w:t>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w:t>
      </w:r>
      <w:r>
        <w:t>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w:t>
      </w:r>
      <w:r>
        <w:t>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w:t>
      </w:r>
      <w:r>
        <w:t xml:space="preserve">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w:t>
      </w:r>
      <w:r>
        <w:t xml:space="preserve">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w:t>
      </w:r>
      <w:r>
        <w:t>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w:t>
      </w:r>
      <w:r>
        <w:t xml:space="preserve">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w:t>
      </w:r>
      <w:r>
        <w:t xml:space="preserve">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w:t>
      </w:r>
      <w:r>
        <w:t>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w:t>
      </w:r>
      <w:r>
        <w:t>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 xml:space="preserve">UL-PDCP-DelayValueResultList-r16 ::= SEQUENCE (SIZE </w:t>
      </w:r>
      <w:r>
        <w:t>(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r>
        <w:t>...</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 xml:space="preserve">Identifies the physical cell identity of the E-UTRA cell for which the reporting is being performed. The UE </w:t>
            </w:r>
            <w:r>
              <w:rPr>
                <w:szCs w:val="22"/>
                <w:lang w:eastAsia="sv-SE"/>
              </w:rPr>
              <w:t>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w:t>
            </w:r>
            <w:r>
              <w:rPr>
                <w:lang w:eastAsia="sv-SE"/>
              </w:rPr>
              <w:t xml:space="preserv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5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54"/>
            <w:r>
              <w:rPr>
                <w:rStyle w:val="CommentReference"/>
                <w:rFonts w:ascii="Times New Roman" w:hAnsi="Times New Roman"/>
              </w:rPr>
              <w:commentReference w:id="2354"/>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exec</w:t>
            </w:r>
            <w:r>
              <w:t xml:space="preserve">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5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55"/>
            <w:r>
              <w:rPr>
                <w:rStyle w:val="CommentReference"/>
                <w:rFonts w:ascii="Times New Roman" w:hAnsi="Times New Roman"/>
              </w:rPr>
              <w:commentReference w:id="2355"/>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the fir</w:t>
            </w:r>
            <w:r>
              <w:rPr>
                <w:rFonts w:eastAsia="SimSun"/>
              </w:rPr>
              <w:t xml:space="preserve">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w:t>
            </w:r>
            <w:r>
              <w:rPr>
                <w:i/>
                <w:iCs/>
                <w:lang w:eastAsia="sv-SE"/>
              </w:rPr>
              <w:t>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w:t>
            </w:r>
            <w:r>
              <w:rPr>
                <w:bCs/>
                <w:iCs/>
                <w:lang w:eastAsia="en-GB"/>
              </w:rPr>
              <w:t xml:space="preserve">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 xml:space="preserve">The physical cell identity of the NR cell for </w:t>
            </w:r>
            <w:r>
              <w:rPr>
                <w:lang w:eastAsia="sv-SE"/>
              </w:rPr>
              <w:t>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w:t>
            </w:r>
            <w:r>
              <w:rPr>
                <w:lang w:eastAsia="sv-SE"/>
              </w:rPr>
              <w:t>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Indicates the time elapsed between fulfilling t</w:t>
            </w:r>
            <w:r>
              <w:rPr>
                <w:bCs/>
                <w:iCs/>
                <w:lang w:eastAsia="sv-SE"/>
              </w:rPr>
              <w:t xml:space="preserve">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 xml:space="preserve">According to </w:t>
            </w:r>
            <w:r>
              <w:rPr>
                <w:noProof/>
                <w:lang w:eastAsia="en-GB"/>
              </w:rPr>
              <w:t>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w:t>
            </w:r>
            <w:r>
              <w:rPr>
                <w:lang w:eastAsia="en-GB"/>
              </w:rPr>
              <w: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for the</w:t>
            </w:r>
            <w:r>
              <w:rPr>
                <w:rFonts w:cs="Arial"/>
                <w:szCs w:val="18"/>
                <w:lang w:eastAsia="en-GB"/>
              </w:rPr>
              <w:t xml:space="preserv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 xml:space="preserve">List of measured results for the maximum number of reported best cells for an NR </w:t>
            </w:r>
            <w:r>
              <w:rPr>
                <w:lang w:eastAsia="en-GB"/>
              </w:rPr>
              <w:t>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 xml:space="preserve">Measured </w:t>
            </w:r>
            <w:r>
              <w:rPr>
                <w:lang w:eastAsia="en-GB"/>
              </w:rPr>
              <w:t>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w:t>
            </w:r>
            <w:r>
              <w:rPr>
                <w:lang w:eastAsia="en-GB"/>
              </w:rPr>
              <w:t xml:space="preserve">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w:t>
            </w:r>
            <w:r>
              <w:rPr>
                <w:lang w:eastAsia="en-GB"/>
              </w:rPr>
              <w:t>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356" w:name="_Toc60777268"/>
      <w:bookmarkStart w:id="2357" w:name="_Toc90651140"/>
      <w:r>
        <w:rPr>
          <w:i/>
          <w:iCs/>
        </w:rPr>
        <w:t>–</w:t>
      </w:r>
      <w:r>
        <w:rPr>
          <w:i/>
          <w:iCs/>
        </w:rPr>
        <w:tab/>
      </w:r>
      <w:r>
        <w:rPr>
          <w:i/>
          <w:iCs/>
          <w:noProof/>
        </w:rPr>
        <w:t>MeasResult2EUTRA</w:t>
      </w:r>
      <w:bookmarkEnd w:id="2356"/>
      <w:bookmarkEnd w:id="2357"/>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w:t>
      </w:r>
      <w:r>
        <w:t xml:space="preserve">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358" w:name="_Toc60777269"/>
      <w:bookmarkStart w:id="2359" w:name="_Toc90651141"/>
      <w:r>
        <w:rPr>
          <w:i/>
          <w:iCs/>
        </w:rPr>
        <w:t>–</w:t>
      </w:r>
      <w:r>
        <w:rPr>
          <w:i/>
          <w:iCs/>
        </w:rPr>
        <w:tab/>
      </w:r>
      <w:r>
        <w:rPr>
          <w:i/>
          <w:iCs/>
          <w:noProof/>
        </w:rPr>
        <w:t>MeasResult2NR</w:t>
      </w:r>
      <w:bookmarkEnd w:id="2358"/>
      <w:bookmarkEnd w:id="2359"/>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w:t>
      </w: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w:t>
      </w:r>
      <w:r>
        <w:t xml:space="preserve">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360" w:name="_Toc60777270"/>
      <w:bookmarkStart w:id="2361" w:name="_Toc90651142"/>
      <w:r>
        <w:t>–</w:t>
      </w:r>
      <w:r>
        <w:tab/>
      </w:r>
      <w:r>
        <w:rPr>
          <w:i/>
          <w:iCs/>
          <w:lang w:eastAsia="x-none"/>
        </w:rPr>
        <w:t>MeasResultIdleEUTRA</w:t>
      </w:r>
      <w:bookmarkEnd w:id="2360"/>
      <w:bookmarkEnd w:id="2361"/>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xml:space="preserve">-- </w:t>
      </w:r>
      <w:r>
        <w:t>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w:t>
      </w:r>
      <w:r>
        <w:t>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w:t>
      </w:r>
      <w:r>
        <w:t xml:space="preserve">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 xml:space="preserve">List of idle/inactive measured results for the maximum number of reported best cells for a given </w:t>
            </w:r>
            <w:r>
              <w:rPr>
                <w:bCs/>
                <w:iCs/>
                <w:noProof/>
              </w:rPr>
              <w:t>E-UTRA carrier.</w:t>
            </w:r>
          </w:p>
        </w:tc>
      </w:tr>
    </w:tbl>
    <w:p w14:paraId="1F0C4AFC" w14:textId="77777777" w:rsidR="00944D7E" w:rsidRDefault="00944D7E">
      <w:pPr>
        <w:rPr>
          <w:iCs/>
        </w:rPr>
      </w:pPr>
    </w:p>
    <w:p w14:paraId="35A574F9" w14:textId="77777777" w:rsidR="00944D7E" w:rsidRDefault="008D594D">
      <w:pPr>
        <w:pStyle w:val="Heading4"/>
      </w:pPr>
      <w:bookmarkStart w:id="2362" w:name="_Toc60777271"/>
      <w:bookmarkStart w:id="2363" w:name="_Toc90651143"/>
      <w:r>
        <w:t>–</w:t>
      </w:r>
      <w:r>
        <w:tab/>
      </w:r>
      <w:r>
        <w:rPr>
          <w:i/>
          <w:iCs/>
          <w:lang w:eastAsia="x-none"/>
        </w:rPr>
        <w:t>MeasResultIdleNR</w:t>
      </w:r>
      <w:bookmarkEnd w:id="2362"/>
      <w:bookmarkEnd w:id="2363"/>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 xml:space="preserve">MeasResultIdleNR-r16 ::=  </w:t>
      </w:r>
      <w:r>
        <w:t>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w:t>
      </w:r>
      <w:r>
        <w:t xml:space="preserv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w:t>
      </w:r>
      <w:r>
        <w:t>)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w:t>
      </w:r>
      <w:r>
        <w:t>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w:t>
      </w:r>
      <w:r>
        <w:t xml:space="preserv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w:t>
      </w:r>
      <w:r>
        <w:t xml:space="preserve">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w:t>
      </w:r>
      <w:r>
        <w:t xml:space="preserve">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MeasRes</w:t>
            </w:r>
            <w:r>
              <w:rPr>
                <w:i/>
              </w:rPr>
              <w:t xml:space="preserve">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 xml:space="preserve">Measured results of the serving cell </w:t>
            </w:r>
            <w:r>
              <w:rPr>
                <w:bCs/>
                <w:iCs/>
                <w:noProof/>
              </w:rPr>
              <w:t>(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w:t>
            </w:r>
            <w:r>
              <w:rPr>
                <w:iCs/>
                <w:noProof/>
              </w:rPr>
              <w:t>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xml:space="preserve">-- </w:t>
      </w:r>
      <w:r>
        <w:t>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364"/>
      <w:r>
        <w:t xml:space="preserve"> Need R</w:t>
      </w:r>
      <w:commentRangeEnd w:id="2364"/>
      <w:r>
        <w:rPr>
          <w:rStyle w:val="CommentReference"/>
          <w:rFonts w:ascii="Times New Roman" w:hAnsi="Times New Roman"/>
          <w:noProof w:val="0"/>
          <w:lang w:eastAsia="ja-JP"/>
        </w:rPr>
        <w:commentReference w:id="2364"/>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365" w:name="_Toc60777272"/>
      <w:bookmarkStart w:id="2366" w:name="_Toc90651144"/>
      <w:r>
        <w:rPr>
          <w:i/>
          <w:iCs/>
        </w:rPr>
        <w:t>–</w:t>
      </w:r>
      <w:r>
        <w:rPr>
          <w:i/>
          <w:iCs/>
        </w:rPr>
        <w:tab/>
      </w:r>
      <w:r>
        <w:rPr>
          <w:i/>
          <w:iCs/>
          <w:noProof/>
        </w:rPr>
        <w:t>MeasResultSCG-Failure</w:t>
      </w:r>
      <w:bookmarkEnd w:id="2365"/>
      <w:bookmarkEnd w:id="2366"/>
    </w:p>
    <w:p w14:paraId="1ADB5774" w14:textId="77777777" w:rsidR="00944D7E" w:rsidRDefault="008D594D">
      <w:r>
        <w:t xml:space="preserve">The IE </w:t>
      </w:r>
      <w:r>
        <w:rPr>
          <w:i/>
        </w:rPr>
        <w:t>MeasResultSCG-Failure</w:t>
      </w:r>
      <w:r>
        <w:t xml:space="preserve"> is used to provide information regarding failure</w:t>
      </w:r>
      <w:r>
        <w:t>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w:t>
      </w:r>
      <w:r>
        <w:t>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367" w:name="_Toc60777273"/>
      <w:bookmarkStart w:id="2368" w:name="_Toc90651145"/>
      <w:r>
        <w:t>–</w:t>
      </w:r>
      <w:r>
        <w:tab/>
      </w:r>
      <w:r>
        <w:rPr>
          <w:i/>
          <w:iCs/>
        </w:rPr>
        <w:t>MeasResultsSL</w:t>
      </w:r>
      <w:bookmarkEnd w:id="2367"/>
      <w:bookmarkEnd w:id="2368"/>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w:t>
      </w:r>
      <w:r>
        <w:t>))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369" w:name="_Toc60777274"/>
      <w:bookmarkStart w:id="2370" w:name="_Toc90651146"/>
      <w:r>
        <w:t>–</w:t>
      </w:r>
      <w:r>
        <w:tab/>
      </w:r>
      <w:r>
        <w:rPr>
          <w:i/>
        </w:rPr>
        <w:t>MeasTriggerQuantityEUTRA</w:t>
      </w:r>
      <w:bookmarkEnd w:id="2369"/>
      <w:bookmarkEnd w:id="2370"/>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w:t>
      </w:r>
      <w:r>
        <w:t>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w:t>
      </w: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w:t>
      </w:r>
      <w:r>
        <w:t>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371" w:name="_Toc60777275"/>
      <w:bookmarkStart w:id="2372" w:name="_Toc90651147"/>
      <w:r>
        <w:t>–</w:t>
      </w:r>
      <w:r>
        <w:tab/>
      </w:r>
      <w:r>
        <w:rPr>
          <w:i/>
          <w:noProof/>
        </w:rPr>
        <w:t>MobilityStateParameters</w:t>
      </w:r>
      <w:bookmarkEnd w:id="2371"/>
      <w:bookmarkEnd w:id="2372"/>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w:t>
      </w:r>
      <w:r>
        <w:t>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 xml:space="preserve">The number of </w:t>
            </w:r>
            <w:r>
              <w:rPr>
                <w:lang w:eastAsia="en-GB"/>
              </w:rPr>
              <w:t>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373"/>
      <w:r>
        <w:rPr>
          <w:i/>
          <w:noProof/>
        </w:rPr>
        <w:t>Identity</w:t>
      </w:r>
      <w:commentRangeEnd w:id="2373"/>
      <w:r>
        <w:rPr>
          <w:rStyle w:val="CommentReference"/>
          <w:rFonts w:ascii="Times New Roman" w:hAnsi="Times New Roman"/>
        </w:rPr>
        <w:commentReference w:id="2373"/>
      </w:r>
    </w:p>
    <w:p w14:paraId="4FA616F6" w14:textId="77777777" w:rsidR="00944D7E" w:rsidRDefault="008D594D">
      <w:r>
        <w:t xml:space="preserve">The IE </w:t>
      </w:r>
      <w:r>
        <w:rPr>
          <w:i/>
        </w:rPr>
        <w:t>MRB-Identity</w:t>
      </w:r>
      <w:r>
        <w:t xml:space="preserve"> is used to i</w:t>
      </w:r>
      <w:r>
        <w:t>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374" w:name="_Toc60777276"/>
      <w:bookmarkStart w:id="2375" w:name="_Toc90651148"/>
      <w:r>
        <w:t>–</w:t>
      </w:r>
      <w:r>
        <w:tab/>
      </w:r>
      <w:r>
        <w:rPr>
          <w:i/>
        </w:rPr>
        <w:t>MsgA-</w:t>
      </w:r>
      <w:r>
        <w:rPr>
          <w:i/>
          <w:noProof/>
        </w:rPr>
        <w:t>ConfigCommon</w:t>
      </w:r>
      <w:bookmarkEnd w:id="2374"/>
      <w:bookmarkEnd w:id="2375"/>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w:t>
      </w:r>
      <w:r>
        <w:t>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w:t>
            </w:r>
            <w:r>
              <w:rPr>
                <w:lang w:eastAsia="sv-SE"/>
              </w:rPr>
              <w: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w:t>
            </w:r>
            <w:r>
              <w:rPr>
                <w:lang w:eastAsia="sv-SE"/>
              </w:rPr>
              <w:t>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376" w:name="_Toc60777277"/>
      <w:bookmarkStart w:id="2377" w:name="_Toc90651149"/>
      <w:r>
        <w:t>–</w:t>
      </w:r>
      <w:r>
        <w:tab/>
      </w:r>
      <w:r>
        <w:rPr>
          <w:i/>
          <w:noProof/>
        </w:rPr>
        <w:t>MsgA-PUSCH-Config</w:t>
      </w:r>
      <w:bookmarkEnd w:id="2376"/>
      <w:bookmarkEnd w:id="2377"/>
    </w:p>
    <w:p w14:paraId="7E677829" w14:textId="77777777" w:rsidR="00944D7E" w:rsidRDefault="008D594D">
      <w:r>
        <w:t xml:space="preserve">The IE </w:t>
      </w:r>
      <w:r>
        <w:rPr>
          <w:i/>
          <w:noProof/>
        </w:rPr>
        <w:t>MsgA-PUSCH-Config</w:t>
      </w:r>
      <w:r>
        <w:t xml:space="preserve"> is used to specify the PUSCH allocation for Ms</w:t>
      </w:r>
      <w:r>
        <w:t>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w:t>
      </w:r>
      <w:r>
        <w:t>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w:t>
      </w:r>
      <w:r>
        <w:t xml:space="preserve">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w:t>
      </w:r>
      <w:r>
        <w:t>-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w:t>
      </w:r>
      <w:r>
        <w:t xml:space="preserve">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w:t>
      </w:r>
      <w:r>
        <w:t xml:space="preserve">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w:t>
      </w:r>
      <w:r>
        <w:t xml:space="preserve">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w:t>
      </w:r>
      <w:r>
        <w:t xml:space="preserve">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w:t>
      </w:r>
      <w:r>
        <w:t>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w:t>
      </w:r>
      <w:r>
        <w:t xml:space="preserve">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w:t>
      </w:r>
      <w:r>
        <w:t xml:space="preserve">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w:t>
      </w:r>
      <w:r>
        <w:t>--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w:t>
      </w:r>
      <w:r>
        <w:t>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w:t>
      </w:r>
      <w:r>
        <w:t>--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w:t>
            </w:r>
            <w:r>
              <w:rPr>
                <w:i/>
                <w:szCs w:val="22"/>
                <w:lang w:eastAsia="sv-SE"/>
              </w:rPr>
              <w:t>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w:t>
            </w:r>
            <w:r>
              <w:rPr>
                <w:szCs w:val="22"/>
                <w:lang w:eastAsia="sv-SE"/>
              </w:rPr>
              <w:t>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 xml:space="preserve">MsgA PUSCH resources that the UE shall use </w:t>
            </w:r>
            <w:r>
              <w:rPr>
                <w:szCs w:val="22"/>
                <w:lang w:eastAsia="sv-SE"/>
              </w:rPr>
              <w:t>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r>
              <w:rPr>
                <w:szCs w:val="22"/>
                <w:lang w:eastAsia="sv-SE"/>
              </w:rPr>
              <w:t>).</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 xml:space="preserve">Interlace index of the first PUSCH occasion in frequency domain if interlaced PUSCH </w:t>
            </w:r>
            <w:r>
              <w:rPr>
                <w:szCs w:val="22"/>
                <w:lang w:eastAsia="sv-SE"/>
              </w:rPr>
              <w:t>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w:t>
            </w:r>
            <w:r>
              <w:rPr>
                <w:szCs w:val="22"/>
                <w:lang w:eastAsia="sv-SE"/>
              </w:rPr>
              <w:t>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 xml:space="preserve">Value of hopping bits to indicate </w:t>
            </w:r>
            <w:r>
              <w:rPr>
                <w:szCs w:val="22"/>
                <w:lang w:eastAsia="sv-SE"/>
              </w:rPr>
              <w:t>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w:t>
            </w:r>
            <w:r>
              <w:rPr>
                <w:szCs w:val="22"/>
                <w:lang w:eastAsia="sv-SE"/>
              </w:rPr>
              <w:t>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w:t>
            </w:r>
            <w:r>
              <w:rPr>
                <w:szCs w:val="22"/>
                <w:lang w:eastAsia="sv-SE"/>
              </w:rPr>
              <w:t xml:space="preserve">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msg</w:t>
            </w:r>
            <w:r>
              <w:rPr>
                <w:i/>
                <w:iCs/>
                <w:szCs w:val="22"/>
              </w:rPr>
              <w:t xml:space="preserve">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w:t>
            </w:r>
            <w:r>
              <w:rPr>
                <w:szCs w:val="22"/>
                <w:lang w:eastAsia="sv-SE"/>
              </w:rPr>
              <w:t>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Number of DMRS sequences for MsgA PUSCH for CP-OFDM. In case of single PUSCH configuration or if the</w:t>
            </w:r>
            <w:r>
              <w:rPr>
                <w:szCs w:val="22"/>
                <w:lang w:eastAsia="sv-SE"/>
              </w:rPr>
              <w:t xml:space="preserv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w:t>
            </w:r>
            <w:r>
              <w:rPr>
                <w:szCs w:val="22"/>
                <w:lang w:eastAsia="sv-SE"/>
              </w:rPr>
              <w:t>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 xml:space="preserve">The number of msgA PUSCH occasions FDMed in one time instance (see TS 38.213 [13], </w:t>
            </w:r>
            <w:r>
              <w:rPr>
                <w:szCs w:val="22"/>
                <w:lang w:eastAsia="sv-SE"/>
              </w:rPr>
              <w:t>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 xml:space="preserve">Number of PRBs per PUSCH </w:t>
            </w:r>
            <w:r>
              <w:rPr>
                <w:szCs w:val="22"/>
                <w:lang w:eastAsia="sv-SE"/>
              </w:rPr>
              <w:t>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w:t>
            </w:r>
            <w:r>
              <w:rPr>
                <w:b/>
                <w:i/>
                <w:szCs w:val="22"/>
                <w:lang w:eastAsia="sv-SE"/>
              </w:rPr>
              <w:t>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w:t>
            </w:r>
            <w:r>
              <w:rPr>
                <w:szCs w:val="22"/>
                <w:lang w:eastAsia="sv-SE"/>
              </w:rPr>
              <w:t xml:space="preserve">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w:t>
            </w:r>
            <w:r>
              <w:rPr>
                <w:szCs w:val="22"/>
                <w:lang w:eastAsia="sv-SE"/>
              </w:rPr>
              <w:t>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w:t>
            </w:r>
            <w:r>
              <w:rPr>
                <w:b/>
                <w:i/>
                <w:szCs w:val="22"/>
                <w:lang w:eastAsia="sv-SE"/>
              </w:rPr>
              <w:t>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w:t>
            </w:r>
            <w:r>
              <w:rPr>
                <w:szCs w:val="22"/>
                <w:lang w:eastAsia="sv-SE"/>
              </w:rPr>
              <w:t>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w:t>
            </w:r>
            <w:r>
              <w:rPr>
                <w:szCs w:val="22"/>
                <w:lang w:eastAsia="sv-SE"/>
              </w:rPr>
              <w: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xml:space="preserve">, otherwise the field is </w:t>
            </w:r>
            <w:r>
              <w:rPr>
                <w:rFonts w:eastAsia="Calibri"/>
                <w:lang w:eastAsia="sv-SE"/>
              </w:rPr>
              <w:t>optionally present, Need S.</w:t>
            </w:r>
          </w:p>
        </w:tc>
      </w:tr>
    </w:tbl>
    <w:p w14:paraId="69518122" w14:textId="77777777" w:rsidR="00944D7E" w:rsidRDefault="00944D7E"/>
    <w:p w14:paraId="76D3EE22" w14:textId="77777777" w:rsidR="00944D7E" w:rsidRDefault="008D594D">
      <w:pPr>
        <w:pStyle w:val="Heading4"/>
      </w:pPr>
      <w:bookmarkStart w:id="2378" w:name="_Toc60777278"/>
      <w:bookmarkStart w:id="2379" w:name="_Toc90651150"/>
      <w:r>
        <w:t>–</w:t>
      </w:r>
      <w:r>
        <w:tab/>
      </w:r>
      <w:r>
        <w:rPr>
          <w:i/>
        </w:rPr>
        <w:t>MultiFrequencyBandListNR</w:t>
      </w:r>
      <w:bookmarkEnd w:id="2378"/>
      <w:bookmarkEnd w:id="2379"/>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w:t>
      </w:r>
      <w:r>
        <w:t>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380" w:name="_Toc60777279"/>
      <w:bookmarkStart w:id="2381" w:name="_Toc90651151"/>
      <w:r>
        <w:rPr>
          <w:rFonts w:eastAsia="SimSun"/>
          <w:lang w:eastAsia="en-GB"/>
        </w:rPr>
        <w:t>–</w:t>
      </w:r>
      <w:r>
        <w:rPr>
          <w:rFonts w:eastAsia="SimSun"/>
          <w:lang w:eastAsia="en-GB"/>
        </w:rPr>
        <w:tab/>
      </w:r>
      <w:r>
        <w:rPr>
          <w:rFonts w:eastAsia="SimSun"/>
          <w:i/>
          <w:lang w:eastAsia="en-GB"/>
        </w:rPr>
        <w:t>MultiFrequencyBandListNR-SIB</w:t>
      </w:r>
      <w:bookmarkEnd w:id="2380"/>
      <w:bookmarkEnd w:id="2381"/>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xml:space="preserve">-- </w:t>
      </w:r>
      <w:r>
        <w:t>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w:t>
      </w:r>
      <w:r>
        <w:t>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w:t>
            </w:r>
            <w:r>
              <w:rPr>
                <w:b/>
                <w:i/>
                <w:szCs w:val="22"/>
                <w:lang w:eastAsia="sv-SE"/>
              </w:rPr>
              <w:t>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w:t>
            </w:r>
            <w:r>
              <w:rPr>
                <w:szCs w:val="22"/>
                <w:lang w:eastAsia="en-GB"/>
              </w:rPr>
              <w:t>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382"/>
      <w:r>
        <w:t xml:space="preserve">MUSIM-GapConfig-r17 </w:t>
      </w:r>
      <w:commentRangeEnd w:id="2382"/>
      <w:r>
        <w:rPr>
          <w:rStyle w:val="CommentReference"/>
          <w:rFonts w:ascii="Times New Roman" w:hAnsi="Times New Roman"/>
          <w:noProof w:val="0"/>
          <w:lang w:eastAsia="ja-JP"/>
        </w:rPr>
        <w:commentReference w:id="2382"/>
      </w:r>
      <w:r>
        <w:t>::=                  SEQUENCE {</w:t>
      </w:r>
    </w:p>
    <w:p w14:paraId="14B26521" w14:textId="77777777" w:rsidR="00944D7E" w:rsidRDefault="008D594D">
      <w:pPr>
        <w:pStyle w:val="PL"/>
      </w:pPr>
      <w:r>
        <w:tab/>
        <w:t>musim-GapToReleaseList-r17       SEQUENC</w:t>
      </w:r>
      <w:r>
        <w:t>E (SIZE (1..2)) OF MUSIM-GapID-r17               OPTIONAL</w:t>
      </w:r>
      <w:commentRangeStart w:id="2383"/>
      <w:commentRangeEnd w:id="2383"/>
      <w:r>
        <w:rPr>
          <w:rStyle w:val="CommentReference"/>
          <w:rFonts w:ascii="Times New Roman" w:hAnsi="Times New Roman"/>
          <w:noProof w:val="0"/>
          <w:lang w:eastAsia="ja-JP"/>
        </w:rPr>
        <w:commentReference w:id="2383"/>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384"/>
      <w:r>
        <w:t>MUSIM-GapInfo-r17</w:t>
      </w:r>
      <w:commentRangeEnd w:id="2384"/>
      <w:r>
        <w:rPr>
          <w:rStyle w:val="CommentReference"/>
          <w:rFonts w:ascii="Times New Roman" w:hAnsi="Times New Roman"/>
          <w:noProof w:val="0"/>
          <w:lang w:eastAsia="ja-JP"/>
        </w:rPr>
        <w:commentReference w:id="2384"/>
      </w:r>
      <w:r>
        <w:t xml:space="preserve">                OPTIONAL, -- Nee</w:t>
      </w:r>
      <w:r>
        <w:t>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385"/>
      <w:commentRangeEnd w:id="2385"/>
      <w:r>
        <w:rPr>
          <w:rStyle w:val="CommentReference"/>
          <w:rFonts w:ascii="Times New Roman" w:hAnsi="Times New Roman"/>
          <w:noProof w:val="0"/>
          <w:lang w:eastAsia="ja-JP"/>
        </w:rPr>
        <w:commentReference w:id="2385"/>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w:t>
      </w:r>
      <w:r>
        <w:t>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w:t>
      </w:r>
      <w:r>
        <w:t xml:space="preserve">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w:t>
      </w:r>
      <w:r>
        <w:t xml:space="preserve">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386"/>
            <w:r>
              <w:rPr>
                <w:lang w:eastAsia="sv-SE"/>
              </w:rPr>
              <w:t xml:space="preserve">Indicate </w:t>
            </w:r>
            <w:commentRangeEnd w:id="2386"/>
            <w:r>
              <w:rPr>
                <w:rStyle w:val="CommentReference"/>
                <w:rFonts w:ascii="Times New Roman" w:hAnsi="Times New Roman"/>
              </w:rPr>
              <w:commentReference w:id="2386"/>
            </w:r>
            <w:r>
              <w:rPr>
                <w:lang w:eastAsia="sv-SE"/>
              </w:rPr>
              <w:t>that the UE is allowed to use the MUSIM aperiod</w:t>
            </w:r>
            <w:r>
              <w:rPr>
                <w:lang w:eastAsia="sv-SE"/>
              </w:rPr>
              <w:t>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without leaving RRC_CO</w:t>
            </w:r>
            <w:r>
              <w:t xml:space="preserve">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387"/>
            <w:r>
              <w:rPr>
                <w:lang w:eastAsia="zh-CN"/>
              </w:rPr>
              <w:t xml:space="preserve">pattern </w:t>
            </w:r>
            <w:commentRangeEnd w:id="2387"/>
            <w:r>
              <w:rPr>
                <w:rStyle w:val="CommentReference"/>
                <w:rFonts w:ascii="Times New Roman" w:hAnsi="Times New Roman"/>
              </w:rPr>
              <w:commentReference w:id="2387"/>
            </w:r>
            <w:commentRangeStart w:id="2388"/>
            <w:r>
              <w:rPr>
                <w:lang w:eastAsia="zh-CN"/>
              </w:rPr>
              <w:t xml:space="preserve">identities </w:t>
            </w:r>
            <w:commentRangeEnd w:id="2388"/>
            <w:r>
              <w:rPr>
                <w:rStyle w:val="CommentReference"/>
                <w:rFonts w:ascii="Times New Roman" w:hAnsi="Times New Roman"/>
              </w:rPr>
              <w:commentReference w:id="2388"/>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389"/>
            <w:r>
              <w:rPr>
                <w:lang w:eastAsia="zh-CN"/>
              </w:rPr>
              <w:t xml:space="preserve">identities </w:t>
            </w:r>
            <w:commentRangeEnd w:id="2389"/>
            <w:r>
              <w:rPr>
                <w:rStyle w:val="CommentReference"/>
                <w:rFonts w:ascii="Times New Roman" w:hAnsi="Times New Roman"/>
              </w:rPr>
              <w:commentReference w:id="2389"/>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390"/>
            <w:r>
              <w:rPr>
                <w:szCs w:val="22"/>
                <w:lang w:eastAsia="sv-SE"/>
              </w:rPr>
              <w:t xml:space="preserve">MUSIM aperiodic gap </w:t>
            </w:r>
            <w:commentRangeEnd w:id="2390"/>
            <w:r>
              <w:rPr>
                <w:rStyle w:val="CommentReference"/>
                <w:rFonts w:ascii="Times New Roman" w:hAnsi="Times New Roman"/>
              </w:rPr>
              <w:commentReference w:id="2390"/>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391"/>
            <w:r>
              <w:rPr>
                <w:szCs w:val="22"/>
                <w:lang w:eastAsia="sv-SE"/>
              </w:rPr>
              <w:t xml:space="preserve">MUSIM periodic gap </w:t>
            </w:r>
            <w:commentRangeEnd w:id="2391"/>
            <w:r>
              <w:rPr>
                <w:rStyle w:val="CommentReference"/>
                <w:rFonts w:ascii="Times New Roman" w:hAnsi="Times New Roman"/>
              </w:rPr>
              <w:commentReference w:id="2391"/>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w:t>
      </w:r>
      <w:r>
        <w:t>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392" w:name="_Toc60777280"/>
      <w:bookmarkStart w:id="2393" w:name="_Toc90651152"/>
      <w:r>
        <w:rPr>
          <w:rFonts w:eastAsia="SimSun"/>
          <w:lang w:eastAsia="en-GB"/>
        </w:rPr>
        <w:t>–</w:t>
      </w:r>
      <w:r>
        <w:rPr>
          <w:rFonts w:eastAsia="SimSun"/>
          <w:lang w:eastAsia="en-GB"/>
        </w:rPr>
        <w:tab/>
      </w:r>
      <w:r>
        <w:rPr>
          <w:rFonts w:eastAsia="SimSun"/>
          <w:i/>
          <w:iCs/>
          <w:lang w:eastAsia="en-GB"/>
        </w:rPr>
        <w:t>NeedForGapsConfigNR</w:t>
      </w:r>
      <w:bookmarkEnd w:id="2392"/>
      <w:bookmarkEnd w:id="2393"/>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w:t>
      </w:r>
      <w:r>
        <w:t>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w:t>
            </w:r>
            <w:r>
              <w:t>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 xml:space="preserve">SSB based measurements on an NR target band while NR-DC or NE-DC is not </w:t>
      </w:r>
      <w:r>
        <w:t>configured.</w:t>
      </w:r>
    </w:p>
    <w:p w14:paraId="557A4FC7" w14:textId="77777777" w:rsidR="00944D7E" w:rsidRDefault="008D594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w:t>
      </w:r>
      <w:r>
        <w: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w:t>
      </w: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w:t>
            </w:r>
            <w:r>
              <w:rPr>
                <w:i/>
                <w:iCs/>
              </w:rPr>
              <w:t>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w:t>
            </w:r>
            <w:r>
              <w:t xml:space="preserve">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NeedFor</w:t>
            </w:r>
            <w:r>
              <w:rPr>
                <w:i/>
              </w:rPr>
              <w:t xml:space="preserve">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Indicates whether measurement gap is required for the UE to perform SSB based measurements on the concerned NR target band while NR-DC or NE-DC is not configured.</w:t>
            </w:r>
            <w:r>
              <w:t xml:space="preserve">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w:t>
            </w:r>
            <w:r>
              <w:t xml:space="preserv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xml:space="preserve">-- </w:t>
      </w:r>
      <w:r>
        <w:t>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394"/>
      <w:commentRangeEnd w:id="2394"/>
      <w:r>
        <w:rPr>
          <w:rStyle w:val="CommentReference"/>
          <w:rFonts w:ascii="Times New Roman" w:hAnsi="Times New Roman"/>
          <w:noProof w:val="0"/>
          <w:lang w:eastAsia="ja-JP"/>
        </w:rPr>
        <w:commentReference w:id="2394"/>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w:t>
      </w:r>
      <w:r>
        <w:t>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w:t>
      </w:r>
      <w:r>
        <w:t>gNR-r17 ::=           SEQUENCE {</w:t>
      </w:r>
    </w:p>
    <w:p w14:paraId="7CD91C62" w14:textId="77777777" w:rsidR="00944D7E" w:rsidRDefault="008D594D">
      <w:pPr>
        <w:pStyle w:val="PL"/>
      </w:pPr>
      <w:r>
        <w:t xml:space="preserve">    requestedTargetBandFilterNCSG-NR-r17   SEQUENCE (SIZE (1..maxBands)) OF FreqBandIndicatorNR          OPTIONAL          -- Need R</w:t>
      </w:r>
      <w:commentRangeStart w:id="2395"/>
      <w:commentRangeEnd w:id="2395"/>
      <w:r>
        <w:rPr>
          <w:rStyle w:val="CommentReference"/>
          <w:rFonts w:ascii="Times New Roman" w:hAnsi="Times New Roman"/>
          <w:noProof w:val="0"/>
          <w:lang w:eastAsia="ja-JP"/>
        </w:rPr>
        <w:commentReference w:id="2395"/>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 xml:space="preserve">NeedForNCSG-ConfigNR field </w:t>
            </w:r>
            <w:r>
              <w:rPr>
                <w:i/>
                <w:iCs/>
              </w:rPr>
              <w:t>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w:t>
      </w:r>
      <w:r>
        <w:t>G-InfoEUTRA-r17 ::=      SEQUENCE {</w:t>
      </w:r>
    </w:p>
    <w:p w14:paraId="72D281E9" w14:textId="77777777" w:rsidR="00944D7E" w:rsidRDefault="008D594D">
      <w:pPr>
        <w:pStyle w:val="PL"/>
      </w:pPr>
      <w:r>
        <w:t xml:space="preserve">    needForNCSG-EUTRA-r17              NeedForNSCG-BandListEUTRA-r17</w:t>
      </w:r>
      <w:commentRangeStart w:id="2396"/>
      <w:commentRangeEnd w:id="2396"/>
      <w:r>
        <w:rPr>
          <w:rStyle w:val="CommentReference"/>
          <w:rFonts w:ascii="Times New Roman" w:hAnsi="Times New Roman"/>
          <w:noProof w:val="0"/>
          <w:lang w:eastAsia="ja-JP"/>
        </w:rPr>
        <w:commentReference w:id="2396"/>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w:t>
      </w: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 xml:space="preserve">Indicates whether </w:t>
            </w:r>
            <w:r>
              <w:t>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w:t>
      </w:r>
      <w:r>
        <w:rPr>
          <w:rFonts w:eastAsia="SimSun"/>
          <w:i/>
          <w:lang w:eastAsia="en-GB"/>
        </w:rPr>
        <w:t>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397" w:name="_Hlk93783696"/>
      <w:r>
        <w:t>NCSG</w:t>
      </w:r>
      <w:bookmarkEnd w:id="2397"/>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 xml:space="preserve">NeedForNCSG-IntraFreqList-r17 ::= SEQUENCE (SIZE (1.. </w:t>
      </w:r>
      <w:r>
        <w:t>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w:t>
      </w:r>
      <w:r>
        <w:t>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xml:space="preserve">-- </w:t>
      </w:r>
      <w:r>
        <w:t>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 xml:space="preserve">Indicates the </w:t>
            </w:r>
            <w:r>
              <w:t>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w:t>
            </w:r>
            <w:r>
              <w:t xml:space="preserve">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w:t>
            </w:r>
            <w:r>
              <w:t xml:space="preserve">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w:t>
            </w:r>
            <w:r>
              <w:t>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w:t>
            </w:r>
            <w:r>
              <w:rPr>
                <w:i/>
                <w:iCs/>
              </w:rPr>
              <w:t>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398" w:name="_Toc60777281"/>
      <w:bookmarkStart w:id="2399" w:name="_Toc90651153"/>
      <w:r>
        <w:t>–</w:t>
      </w:r>
      <w:r>
        <w:tab/>
      </w:r>
      <w:r>
        <w:rPr>
          <w:i/>
          <w:noProof/>
          <w:lang w:eastAsia="ko-KR"/>
        </w:rPr>
        <w:t>NextHopCh</w:t>
      </w:r>
      <w:r>
        <w:rPr>
          <w:i/>
          <w:noProof/>
          <w:lang w:eastAsia="ko-KR"/>
        </w:rPr>
        <w:t>ainingCount</w:t>
      </w:r>
      <w:bookmarkEnd w:id="2398"/>
      <w:bookmarkEnd w:id="2399"/>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 xml:space="preserve">NextHopChainingCount ::=                 </w:t>
      </w:r>
      <w:r>
        <w:t xml:space="preserve">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400" w:name="_Toc60777282"/>
      <w:bookmarkStart w:id="2401" w:name="_Toc90651154"/>
      <w:r>
        <w:t>–</w:t>
      </w:r>
      <w:r>
        <w:tab/>
      </w:r>
      <w:r>
        <w:rPr>
          <w:i/>
        </w:rPr>
        <w:t>NG-5G-S-TMSI</w:t>
      </w:r>
      <w:bookmarkEnd w:id="2400"/>
      <w:bookmarkEnd w:id="2401"/>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w:t>
      </w:r>
      <w:r>
        <w:t>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02"/>
      <w:r>
        <w:t xml:space="preserve">dedicated </w:t>
      </w:r>
      <w:commentRangeEnd w:id="2402"/>
      <w:r>
        <w:rPr>
          <w:rStyle w:val="CommentReference"/>
        </w:rPr>
        <w:commentReference w:id="2402"/>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w:t>
      </w:r>
      <w:r>
        <w:t>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w:t>
      </w:r>
      <w:r>
        <w:t xml:space="preserve">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 xml:space="preserve">The periodicity of this Non-Cell-Defining SSB. The network configures only </w:t>
            </w:r>
            <w:r>
              <w:t>periodicities that are larger than the periodicity of serving cell’s CD-SSB</w:t>
            </w:r>
            <w:commentRangeStart w:id="2403"/>
            <w:commentRangeEnd w:id="2403"/>
            <w:r>
              <w:rPr>
                <w:rStyle w:val="CommentReference"/>
                <w:rFonts w:ascii="Times New Roman" w:hAnsi="Times New Roman"/>
              </w:rPr>
              <w:commentReference w:id="2403"/>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404" w:name="_Toc60777283"/>
      <w:bookmarkStart w:id="2405" w:name="_Toc90651155"/>
      <w:r>
        <w:t>–</w:t>
      </w:r>
      <w:r>
        <w:tab/>
      </w:r>
      <w:r>
        <w:rPr>
          <w:i/>
        </w:rPr>
        <w:t>NPN-Identity</w:t>
      </w:r>
      <w:bookmarkEnd w:id="2404"/>
      <w:bookmarkEnd w:id="2405"/>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w:t>
      </w:r>
      <w:r>
        <w:t>=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w:t>
      </w:r>
      <w:r>
        <w:t xml:space="preserve">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w:t>
      </w:r>
      <w:r>
        <w:t>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A N</w:t>
            </w:r>
            <w:r>
              <w:rPr>
                <w:lang w:eastAsia="en-GB"/>
              </w:rPr>
              <w:t xml:space="preserve">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406" w:name="_Toc60777284"/>
      <w:bookmarkStart w:id="2407" w:name="_Toc90651156"/>
      <w:r>
        <w:t>–</w:t>
      </w:r>
      <w:r>
        <w:tab/>
      </w:r>
      <w:r>
        <w:rPr>
          <w:i/>
        </w:rPr>
        <w:t>NPN-IdentityInfoList</w:t>
      </w:r>
      <w:bookmarkEnd w:id="2406"/>
      <w:bookmarkEnd w:id="2407"/>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w:t>
      </w:r>
      <w:r>
        <w:t xml:space="preserve">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w:t>
      </w:r>
      <w:r>
        <w:t xml:space="preserve">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w:t>
      </w:r>
      <w:r>
        <w: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w:t>
            </w:r>
            <w:r>
              <w:rPr>
                <w:rFonts w:cs="Arial"/>
              </w:rPr>
              <w:t>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w:t>
            </w:r>
            <w:r>
              <w:rPr>
                <w:i/>
                <w:lang w:eastAsia="sv-SE"/>
              </w:rPr>
              <w:t>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Indicates whether the cell is reserved f</w:t>
            </w:r>
            <w:r>
              <w:rPr>
                <w:szCs w:val="22"/>
                <w:lang w:eastAsia="sv-SE"/>
              </w:rPr>
              <w:t xml:space="preserve">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w:t>
      </w:r>
      <w:r>
        <w:t>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w:t>
      </w:r>
      <w:r>
        <w:t xml:space="preserve">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w:t>
      </w:r>
      <w:r>
        <w:t>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w:t>
      </w:r>
      <w:r>
        <w:rPr>
          <w:snapToGrid w:val="0"/>
        </w:rPr>
        <w: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w:t>
      </w:r>
      <w:r>
        <w:rPr>
          <w:snapToGrid w:val="0"/>
        </w:rPr>
        <w:t>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w:t>
      </w:r>
      <w:r>
        <w:rPr>
          <w:snapToGrid w:val="0"/>
        </w:rPr>
        <w:t>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w:t>
      </w:r>
      <w:r>
        <w:rPr>
          <w:snapToGrid w:val="0"/>
        </w:rPr>
        <w:t>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w:t>
      </w:r>
      <w:r>
        <w:rPr>
          <w:snapToGrid w:val="0"/>
        </w:rPr>
        <w:t xml:space="preserve">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w:t>
      </w:r>
      <w:r>
        <w:rPr>
          <w:snapToGrid w:val="0"/>
        </w:rPr>
        <w:t xml:space="preserve">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w:t>
      </w:r>
      <w:r>
        <w:rPr>
          <w:snapToGrid w:val="0"/>
        </w:rPr>
        <w:t>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w:t>
      </w:r>
      <w:r>
        <w:rPr>
          <w:snapToGrid w:val="0"/>
        </w:rPr>
        <w:t>(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w:t>
      </w:r>
      <w:r>
        <w:rPr>
          <w:snapToGrid w:val="0"/>
        </w:rPr>
        <w:t>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w:t>
      </w:r>
      <w:r>
        <w:rPr>
          <w:snapToGrid w:val="0"/>
        </w:rPr>
        <w:t>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w:t>
      </w:r>
      <w:r>
        <w:rPr>
          <w:snapToGrid w:val="0"/>
        </w:rPr>
        <w:t xml:space="preserve">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w:t>
      </w:r>
      <w:r>
        <w:rPr>
          <w:snapToGrid w:val="0"/>
        </w:rPr>
        <w:t>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w:t>
      </w:r>
      <w:r>
        <w:rPr>
          <w:snapToGrid w:val="0"/>
        </w:rPr>
        <w:t>..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w:t>
      </w:r>
      <w:r>
        <w:rPr>
          <w:snapToGrid w:val="0"/>
        </w:rPr>
        <w:t>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w:t>
      </w:r>
      <w:r>
        <w:rPr>
          <w:snapToGrid w:val="0"/>
        </w:rPr>
        <w:t xml:space="preserve">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w:t>
      </w:r>
      <w:r>
        <w:t>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w:t>
      </w:r>
      <w:r>
        <w:t xml:space="preserve">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408"/>
      <w:r>
        <w:t>pci</w:t>
      </w:r>
      <w:commentRangeEnd w:id="2408"/>
      <w:r>
        <w:rPr>
          <w:rStyle w:val="CommentReference"/>
          <w:rFonts w:ascii="Times New Roman" w:hAnsi="Times New Roman"/>
          <w:noProof w:val="0"/>
          <w:lang w:eastAsia="ja-JP"/>
        </w:rPr>
        <w:commentReference w:id="2408"/>
      </w:r>
      <w:r>
        <w:t>-r17                         PhysCellId,</w:t>
      </w:r>
    </w:p>
    <w:p w14:paraId="1651C921" w14:textId="77777777" w:rsidR="00944D7E" w:rsidRDefault="008D594D">
      <w:pPr>
        <w:pStyle w:val="PL"/>
      </w:pPr>
      <w:r>
        <w:t xml:space="preserve">        ss</w:t>
      </w:r>
      <w:r>
        <w:t>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r>
        <w:t>..</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 xml:space="preserve">This field specifies the number of PRBs </w:t>
            </w:r>
            <w:r>
              <w:rPr>
                <w:szCs w:val="22"/>
                <w:lang w:eastAsia="sv-SE"/>
              </w:rPr>
              <w:t>allocated for all the DL-PRS Resource (allocated DL-PRS bandwidth) in multiples of 4 PRBs in this resource set. All DL-PRS Resources of the DL-PRS-PDC Resource Set have the same bandwidth. Integer value 1 corresponds to 24 PRBs, value 2 corresponds to 28 P</w:t>
            </w:r>
            <w:r>
              <w:rPr>
                <w:szCs w:val="22"/>
                <w:lang w:eastAsia="sv-SE"/>
              </w:rPr>
              <w:t>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 xml:space="preserve">subcarrier 0 in common resource block 0 for the DL-PRS Resource. All DL-PRS Resources of the DL-PRS-PDC </w:t>
            </w:r>
            <w:r>
              <w:rPr>
                <w:bCs/>
                <w:iCs/>
              </w:rPr>
              <w:t>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 xml:space="preserve">This field specifies the periodicity of DL-PRS allocation in slots and the slot </w:t>
            </w:r>
            <w:r>
              <w:rPr>
                <w:szCs w:val="22"/>
                <w:lang w:eastAsia="sv-SE"/>
              </w:rPr>
              <w:t>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w:t>
            </w:r>
            <w:r>
              <w:rPr>
                <w:bCs/>
                <w:iCs/>
                <w:szCs w:val="22"/>
                <w:lang w:eastAsia="sv-SE"/>
              </w:rPr>
              <w:t xml:space="preserve"> repeated for a single instance of the DL-PRS Resource Set. It is applied to all resources of the DL-PRS Resource Set. Enumerated values n2, n4, n6, n8, n16, n32 correspond to 2, 4, 6, 8, 16, 32 resource repetitions, respectively. If this field is absent, </w:t>
            </w:r>
            <w:r>
              <w:rPr>
                <w:bCs/>
                <w:iCs/>
                <w:szCs w:val="22"/>
                <w:lang w:eastAsia="sv-SE"/>
              </w:rPr>
              <w:t>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This field specifies the offset in units of slots between two repeated instances of a DL-PRS Resource corresponding to the same DL-PRS Resource ID within a single i</w:t>
            </w:r>
            <w:r>
              <w:rPr>
                <w:bCs/>
                <w:iCs/>
                <w:szCs w:val="22"/>
                <w:lang w:eastAsia="sv-SE"/>
              </w:rPr>
              <w:t xml:space="preserve">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w:t>
            </w:r>
            <w:r>
              <w:t>nt. Otherwise, it is not present.</w:t>
            </w:r>
          </w:p>
        </w:tc>
      </w:tr>
    </w:tbl>
    <w:p w14:paraId="54A8AE9D" w14:textId="77777777" w:rsidR="00944D7E" w:rsidRDefault="00944D7E"/>
    <w:p w14:paraId="663FABC7" w14:textId="77777777" w:rsidR="00944D7E" w:rsidRDefault="008D594D">
      <w:pPr>
        <w:pStyle w:val="Heading4"/>
      </w:pPr>
      <w:bookmarkStart w:id="2409" w:name="_Toc60777285"/>
      <w:bookmarkStart w:id="2410" w:name="_Toc90651157"/>
      <w:r>
        <w:t>–</w:t>
      </w:r>
      <w:r>
        <w:tab/>
      </w:r>
      <w:r>
        <w:rPr>
          <w:i/>
        </w:rPr>
        <w:t>NR-NS-PmaxList</w:t>
      </w:r>
      <w:bookmarkEnd w:id="2409"/>
      <w:bookmarkEnd w:id="2410"/>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w:t>
      </w:r>
      <w:r>
        <w:t>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w:t>
      </w:r>
      <w:r>
        <w:t xml:space="preserve">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11" w:name="OLE_LINK153"/>
      <w:bookmarkStart w:id="2412" w:name="OLE_LINK154"/>
      <w:bookmarkStart w:id="2413" w:name="OLE_LINK167"/>
      <w:bookmarkStart w:id="2414" w:name="OLE_LINK168"/>
      <w:r>
        <w:t>epochTime</w:t>
      </w:r>
      <w:bookmarkEnd w:id="2411"/>
      <w:bookmarkEnd w:id="2412"/>
      <w:bookmarkEnd w:id="2413"/>
      <w:bookmarkEnd w:id="2414"/>
      <w:r>
        <w:t>-r17                  Epoch</w:t>
      </w:r>
      <w:r>
        <w:t>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15"/>
      <w:r>
        <w:t>s24</w:t>
      </w:r>
      <w:r>
        <w:t>0</w:t>
      </w:r>
      <w:commentRangeEnd w:id="2415"/>
      <w:r>
        <w:rPr>
          <w:rStyle w:val="CommentReference"/>
          <w:rFonts w:ascii="Times New Roman" w:hAnsi="Times New Roman"/>
          <w:noProof w:val="0"/>
          <w:lang w:eastAsia="ja-JP"/>
        </w:rPr>
        <w:commentReference w:id="2415"/>
      </w:r>
      <w:r>
        <w:t xml:space="preserve">}                    </w:t>
      </w:r>
      <w:commentRangeStart w:id="2416"/>
      <w:r>
        <w:t>OPTIONAL</w:t>
      </w:r>
      <w:commentRangeEnd w:id="2416"/>
      <w:r>
        <w:rPr>
          <w:rStyle w:val="CommentReference"/>
          <w:rFonts w:ascii="Times New Roman" w:hAnsi="Times New Roman"/>
          <w:noProof w:val="0"/>
          <w:lang w:eastAsia="ja-JP"/>
        </w:rPr>
        <w:commentReference w:id="2416"/>
      </w:r>
      <w:r>
        <w:t>,  -- Need R</w:t>
      </w:r>
    </w:p>
    <w:p w14:paraId="45F97F00" w14:textId="77777777" w:rsidR="00944D7E" w:rsidRDefault="008D594D">
      <w:pPr>
        <w:pStyle w:val="PL"/>
      </w:pPr>
      <w:r>
        <w:t xml:space="preserve">    cellSpecificKoffset-r17        INTEGER(0..</w:t>
      </w:r>
      <w:commentRangeStart w:id="2417"/>
      <w:r>
        <w:t>1023</w:t>
      </w:r>
      <w:commentRangeEnd w:id="2417"/>
      <w:r>
        <w:rPr>
          <w:rStyle w:val="CommentReference"/>
          <w:rFonts w:ascii="Times New Roman" w:hAnsi="Times New Roman"/>
          <w:noProof w:val="0"/>
          <w:lang w:eastAsia="ja-JP"/>
        </w:rPr>
        <w:commentReference w:id="2417"/>
      </w:r>
      <w:r>
        <w:t>)                                                         OPTIONAL,  -- Need R</w:t>
      </w:r>
    </w:p>
    <w:p w14:paraId="0F89F9FF" w14:textId="77777777" w:rsidR="00944D7E" w:rsidRDefault="008D594D">
      <w:pPr>
        <w:pStyle w:val="PL"/>
      </w:pPr>
      <w:r>
        <w:t xml:space="preserve">    kmac-r17                       INTEGER(0..</w:t>
      </w:r>
      <w:commentRangeStart w:id="2418"/>
      <w:r>
        <w:t>512</w:t>
      </w:r>
      <w:commentRangeEnd w:id="2418"/>
      <w:r>
        <w:rPr>
          <w:rStyle w:val="CommentReference"/>
          <w:rFonts w:ascii="Times New Roman" w:hAnsi="Times New Roman"/>
          <w:noProof w:val="0"/>
          <w:lang w:eastAsia="ja-JP"/>
        </w:rPr>
        <w:commentReference w:id="2418"/>
      </w:r>
      <w:r>
        <w:t xml:space="preserve">)                      </w:t>
      </w:r>
      <w:r>
        <w:t xml:space="preserve">                                    OPTIONAL,  -- </w:t>
      </w:r>
      <w:commentRangeStart w:id="2419"/>
      <w:commentRangeEnd w:id="2419"/>
      <w:r>
        <w:rPr>
          <w:rStyle w:val="CommentReference"/>
          <w:rFonts w:ascii="Times New Roman" w:hAnsi="Times New Roman"/>
          <w:noProof w:val="0"/>
          <w:lang w:eastAsia="ja-JP"/>
        </w:rPr>
        <w:commentReference w:id="2419"/>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20"/>
      <w:r>
        <w:t>linear</w:t>
      </w:r>
      <w:commentRangeEnd w:id="2420"/>
      <w:r>
        <w:rPr>
          <w:rStyle w:val="CommentReference"/>
          <w:rFonts w:ascii="Times New Roman" w:hAnsi="Times New Roman"/>
          <w:noProof w:val="0"/>
          <w:lang w:eastAsia="ja-JP"/>
        </w:rPr>
        <w:commentReference w:id="2420"/>
      </w:r>
      <w:r>
        <w:t>}</w:t>
      </w:r>
      <w:r>
        <w:t xml:space="preserve">                                            OPTIONAL,  -- Need R</w:t>
      </w:r>
    </w:p>
    <w:p w14:paraId="6D483C17" w14:textId="77777777" w:rsidR="00944D7E" w:rsidRDefault="008D594D">
      <w:pPr>
        <w:pStyle w:val="PL"/>
      </w:pPr>
      <w:r>
        <w:t xml:space="preserve">    ntn-PolarizationUL-r17         ENUMERATED {rhcp,lhcp,linear</w:t>
      </w:r>
      <w:commentRangeStart w:id="2421"/>
      <w:commentRangeEnd w:id="2421"/>
      <w:r>
        <w:rPr>
          <w:rStyle w:val="CommentReference"/>
          <w:rFonts w:ascii="Times New Roman" w:hAnsi="Times New Roman"/>
          <w:noProof w:val="0"/>
          <w:lang w:eastAsia="ja-JP"/>
        </w:rPr>
        <w:commentReference w:id="2421"/>
      </w:r>
      <w:r>
        <w:t>}                                            OPTIONAL,  -- Need R</w:t>
      </w:r>
    </w:p>
    <w:p w14:paraId="07364335" w14:textId="77777777" w:rsidR="00944D7E" w:rsidRDefault="008D594D">
      <w:pPr>
        <w:pStyle w:val="PL"/>
      </w:pPr>
      <w:r>
        <w:t xml:space="preserve">    ephemerisInfo-r17              EphemerisInfo-r17       </w:t>
      </w:r>
      <w:r>
        <w:t xml:space="preserve">                                                 </w:t>
      </w:r>
      <w:commentRangeStart w:id="2422"/>
      <w:r>
        <w:t>OPTIONAL</w:t>
      </w:r>
      <w:commentRangeEnd w:id="2422"/>
      <w:r>
        <w:rPr>
          <w:rStyle w:val="CommentReference"/>
          <w:rFonts w:ascii="Times New Roman" w:hAnsi="Times New Roman"/>
          <w:noProof w:val="0"/>
          <w:lang w:eastAsia="ja-JP"/>
        </w:rPr>
        <w:commentReference w:id="2422"/>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w:t>
      </w:r>
      <w:r>
        <w:t xml:space="preserve">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 xml:space="preserve">This field </w:t>
            </w:r>
            <w:r>
              <w:t>provides satellite ephemeris either in format of position and velocity state vector or in format of orbital parameters. This field is excluded when determining changes in system information, i.e. changes of XXX should neither result in system information c</w:t>
            </w:r>
            <w:r>
              <w:t>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w:t>
            </w:r>
            <w:r>
              <w:rPr>
                <w:bCs/>
                <w:iCs/>
                <w:szCs w:val="22"/>
                <w:lang w:eastAsia="sv-SE"/>
              </w:rPr>
              <w:t>edicated signaling, EpochTime is the starting time of a DL sub-frame, indicated by a SFN and a sub-frame number signaled together with the assistance information.The reference point for epoch time of the serving satellite ephemeris and Common TA parameters</w:t>
            </w:r>
            <w:r>
              <w:rPr>
                <w:bCs/>
                <w:iCs/>
                <w:szCs w:val="22"/>
                <w:lang w:eastAsia="sv-SE"/>
              </w:rPr>
              <w:t xml:space="preserve"> is the uplink time synchronization reference point.</w:t>
            </w:r>
            <w:r>
              <w:t xml:space="preserve"> </w:t>
            </w:r>
            <w:commentRangeStart w:id="2423"/>
            <w:r>
              <w:t>If this</w:t>
            </w:r>
            <w:commentRangeEnd w:id="2423"/>
            <w:r>
              <w:rPr>
                <w:rStyle w:val="CommentReference"/>
                <w:rFonts w:ascii="Times New Roman" w:hAnsi="Times New Roman"/>
              </w:rPr>
              <w:commentReference w:id="2423"/>
            </w:r>
            <w:r>
              <w:t xml:space="preserve"> field is absent, the epoch time is the end of SI window where this SIB19 is scheduled. </w:t>
            </w:r>
            <w:commentRangeStart w:id="2424"/>
            <w:r>
              <w:t xml:space="preserve">This </w:t>
            </w:r>
            <w:commentRangeEnd w:id="2424"/>
            <w:r>
              <w:rPr>
                <w:rStyle w:val="CommentReference"/>
                <w:rFonts w:ascii="Times New Roman" w:hAnsi="Times New Roman"/>
              </w:rPr>
              <w:commentReference w:id="2424"/>
            </w:r>
            <w:r>
              <w:t>field is mandatory present when provided in dedicated configuration.</w:t>
            </w:r>
            <w:r>
              <w:rPr>
                <w:rStyle w:val="CommentReference"/>
                <w:rFonts w:ascii="Times New Roman" w:hAnsi="Times New Roman"/>
              </w:rPr>
              <w:t xml:space="preserve"> </w:t>
            </w:r>
            <w:commentRangeStart w:id="2425"/>
            <w:commentRangeEnd w:id="2425"/>
            <w:r>
              <w:rPr>
                <w:rStyle w:val="CommentReference"/>
                <w:rFonts w:ascii="Times New Roman" w:hAnsi="Times New Roman"/>
              </w:rPr>
              <w:commentReference w:id="2425"/>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w:t>
            </w:r>
            <w:r>
              <w:rPr>
                <w:szCs w:val="22"/>
                <w:lang w:eastAsia="sv-SE"/>
              </w:rPr>
              <w:t xml:space="preserv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w:t>
            </w:r>
            <w:r>
              <w:rPr>
                <w:szCs w:val="22"/>
                <w:lang w:eastAsia="sv-SE"/>
              </w:rPr>
              <w:t>ffset provided by network if downlink and uplink frame timing are not aligned at gNB. It is needed for UE action and assumption on downlink configuration indicated by a MAC-CE command in PDSCH [see TS 38.2xy]. When UE is not provided by network with a K_ma</w:t>
            </w:r>
            <w:r>
              <w:rPr>
                <w:szCs w:val="22"/>
                <w:lang w:eastAsia="sv-SE"/>
              </w:rPr>
              <w:t>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26"/>
            <w:r>
              <w:rPr>
                <w:szCs w:val="22"/>
                <w:lang w:eastAsia="sv-SE"/>
              </w:rPr>
              <w:t>SCS</w:t>
            </w:r>
            <w:commentRangeEnd w:id="2426"/>
            <w:r>
              <w:rPr>
                <w:rStyle w:val="CommentReference"/>
                <w:rFonts w:ascii="Times New Roman" w:hAnsi="Times New Roman"/>
              </w:rPr>
              <w:commentReference w:id="2426"/>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w:t>
            </w:r>
            <w:r>
              <w:t>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 xml:space="preserve">If present, this parameter indicates </w:t>
            </w:r>
            <w:r>
              <w:t>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w:t>
            </w:r>
            <w:r>
              <w:t xml:space="preserv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w:t>
            </w:r>
            <w:r>
              <w:t>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w:t>
            </w:r>
            <w:r>
              <w:rPr>
                <w:szCs w:val="22"/>
                <w:lang w:eastAsia="sv-SE"/>
              </w:rPr>
              <w:t xml:space="preserve">ranularity of TACommon is 4.07 × 10^(-3) μs. Values are given in unit of corresponding granularity. This field is excluded when determining changes in system information, i.e. </w:t>
            </w:r>
            <w:commentRangeStart w:id="2427"/>
            <w:r>
              <w:rPr>
                <w:szCs w:val="22"/>
                <w:lang w:eastAsia="sv-SE"/>
              </w:rPr>
              <w:t xml:space="preserve">changes of XXX should neither result in system information change notifications </w:t>
            </w:r>
            <w:r>
              <w:rPr>
                <w:szCs w:val="22"/>
                <w:lang w:eastAsia="sv-SE"/>
              </w:rPr>
              <w:t>nor in a modification of valueTag in SIB1.”</w:t>
            </w:r>
            <w:commentRangeEnd w:id="2427"/>
            <w:r>
              <w:rPr>
                <w:rStyle w:val="CommentReference"/>
                <w:rFonts w:ascii="Times New Roman" w:hAnsi="Times New Roman"/>
              </w:rPr>
              <w:commentReference w:id="2427"/>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w:t>
            </w:r>
            <w:r>
              <w:rPr>
                <w:rFonts w:eastAsia="SimSun"/>
                <w:i/>
                <w:lang w:eastAsia="zh-CN"/>
              </w:rPr>
              <w:t xml:space="preserve">nges in system information, i.e. </w:t>
            </w:r>
            <w:commentRangeStart w:id="2428"/>
            <w:r>
              <w:rPr>
                <w:rFonts w:eastAsia="SimSun"/>
                <w:i/>
                <w:lang w:eastAsia="zh-CN"/>
              </w:rPr>
              <w:t>changes of XXX should neither result in system information change notifications nor in a modification of valueTag in SIB1</w:t>
            </w:r>
            <w:commentRangeEnd w:id="2428"/>
            <w:r>
              <w:rPr>
                <w:rStyle w:val="CommentReference"/>
                <w:rFonts w:ascii="Times New Roman" w:hAnsi="Times New Roman"/>
              </w:rPr>
              <w:commentReference w:id="2428"/>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w:t>
            </w:r>
            <w:r>
              <w:rPr>
                <w:szCs w:val="22"/>
                <w:lang w:eastAsia="sv-SE"/>
              </w:rPr>
              <w:t>DriftVariation is 0.2×10^(-4)  μs⁄s^2. Values are given in unit of corresponding granularity.</w:t>
            </w:r>
            <w:r>
              <w:rPr>
                <w:rFonts w:eastAsia="SimSun"/>
                <w:i/>
                <w:lang w:eastAsia="zh-CN"/>
              </w:rPr>
              <w:t xml:space="preserve"> This field is excluded when determining changes in system information, i.e. </w:t>
            </w:r>
            <w:commentRangeStart w:id="2429"/>
            <w:r>
              <w:rPr>
                <w:rFonts w:eastAsia="SimSun"/>
                <w:i/>
                <w:lang w:eastAsia="zh-CN"/>
              </w:rPr>
              <w:t>changes of XXX should neither result in system information change notifications nor in</w:t>
            </w:r>
            <w:r>
              <w:rPr>
                <w:rFonts w:eastAsia="SimSun"/>
                <w:i/>
                <w:lang w:eastAsia="zh-CN"/>
              </w:rPr>
              <w:t xml:space="preserve"> a modification of valueTag in SIB1</w:t>
            </w:r>
            <w:commentRangeEnd w:id="2429"/>
            <w:r>
              <w:rPr>
                <w:rStyle w:val="CommentReference"/>
                <w:rFonts w:ascii="Times New Roman" w:hAnsi="Times New Roman"/>
              </w:rPr>
              <w:commentReference w:id="2429"/>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430" w:name="_Toc60777286"/>
      <w:bookmarkStart w:id="2431" w:name="_Toc90651158"/>
      <w:r>
        <w:t>–</w:t>
      </w:r>
      <w:r>
        <w:tab/>
      </w:r>
      <w:r>
        <w:rPr>
          <w:i/>
        </w:rPr>
        <w:t>NZP-CSI-RS-Resource</w:t>
      </w:r>
      <w:bookmarkEnd w:id="2430"/>
      <w:bookmarkEnd w:id="2431"/>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A change of configuration between periodic, semi-persistent or aperiodi</w:t>
      </w:r>
      <w:r>
        <w:rPr>
          <w:szCs w:val="22"/>
        </w:rPr>
        <w:t xml:space="preserve">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w:t>
      </w:r>
      <w:r>
        <w:t xml:space="preserve">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w:t>
      </w:r>
      <w:r>
        <w:t xml:space="preserve">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w:t>
            </w:r>
            <w:r>
              <w:rPr>
                <w:lang w:eastAsia="sv-SE"/>
              </w:rPr>
              <w:t>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w:t>
            </w:r>
            <w:r>
              <w:rPr>
                <w:b/>
                <w:i/>
                <w:szCs w:val="22"/>
                <w:lang w:eastAsia="sv-SE"/>
              </w:rPr>
              <w:t>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in TCI-States for providing the QCL source and QCL type. For periodic</w:t>
            </w:r>
            <w:r>
              <w:rPr>
                <w:szCs w:val="22"/>
                <w:lang w:eastAsia="sv-SE"/>
              </w:rPr>
              <w:t xml:space="preserve">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w:t>
            </w:r>
            <w:r>
              <w:rPr>
                <w:szCs w:val="22"/>
                <w:lang w:eastAsia="sv-SE"/>
              </w:rPr>
              <w:t xml:space="preserve">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w:t>
            </w:r>
            <w:r>
              <w:rPr>
                <w:b/>
                <w:i/>
                <w:szCs w:val="22"/>
                <w:lang w:eastAsia="sv-SE"/>
              </w:rPr>
              <w:t>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xml:space="preserve">). The field is absent </w:t>
            </w:r>
            <w:r>
              <w:rPr>
                <w:noProof/>
                <w:szCs w:val="22"/>
                <w:lang w:eastAsia="sv-SE"/>
              </w:rPr>
              <w:t>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432" w:name="_Toc60777287"/>
      <w:bookmarkStart w:id="2433" w:name="_Toc90651159"/>
      <w:r>
        <w:t>–</w:t>
      </w:r>
      <w:r>
        <w:tab/>
      </w:r>
      <w:r>
        <w:rPr>
          <w:i/>
        </w:rPr>
        <w:t>NZP-CSI-RS-ResourceId</w:t>
      </w:r>
      <w:bookmarkEnd w:id="2432"/>
      <w:bookmarkEnd w:id="2433"/>
    </w:p>
    <w:p w14:paraId="283B4014" w14:textId="77777777" w:rsidR="00944D7E" w:rsidRDefault="008D594D">
      <w:r>
        <w:t xml:space="preserve">The IE </w:t>
      </w:r>
      <w:r>
        <w:rPr>
          <w:i/>
        </w:rPr>
        <w:t>NZP-CSI-RS-ResourceId</w:t>
      </w:r>
      <w:r>
        <w:t xml:space="preserve"> </w:t>
      </w:r>
      <w:r>
        <w:t>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xml:space="preserve">-- </w:t>
      </w:r>
      <w:r>
        <w:t>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434" w:name="_Toc60777288"/>
      <w:bookmarkStart w:id="2435" w:name="_Toc90651160"/>
      <w:r>
        <w:t>–</w:t>
      </w:r>
      <w:r>
        <w:tab/>
      </w:r>
      <w:r>
        <w:rPr>
          <w:i/>
        </w:rPr>
        <w:t>NZP-CSI-RS-ResourceSet</w:t>
      </w:r>
      <w:bookmarkEnd w:id="2434"/>
      <w:bookmarkEnd w:id="2435"/>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w:t>
      </w:r>
      <w:r>
        <w:t>-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w:t>
      </w:r>
      <w:r>
        <w:t>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w:t>
      </w:r>
      <w:r>
        <w:t>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w:t>
      </w:r>
      <w:r>
        <w:t xml:space="preserve">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36"/>
      <w:r>
        <w:t>CMRGroupingAndPairing</w:t>
      </w:r>
      <w:commentRangeEnd w:id="2436"/>
      <w:r>
        <w:rPr>
          <w:rStyle w:val="CommentReference"/>
          <w:rFonts w:ascii="Times New Roman" w:hAnsi="Times New Roman"/>
          <w:noProof w:val="0"/>
          <w:lang w:eastAsia="ja-JP"/>
        </w:rPr>
        <w:commentReference w:id="2436"/>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37"/>
      <w:r>
        <w:t>nrofResourcesGroup2-r17</w:t>
      </w:r>
      <w:commentRangeEnd w:id="2437"/>
      <w:r>
        <w:rPr>
          <w:rStyle w:val="CommentReference"/>
          <w:rFonts w:ascii="Times New Roman" w:hAnsi="Times New Roman"/>
          <w:noProof w:val="0"/>
          <w:lang w:eastAsia="ja-JP"/>
        </w:rPr>
        <w:commentReference w:id="2437"/>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w:t>
      </w:r>
      <w:r>
        <w:t xml:space="preserve">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38"/>
            <w:r>
              <w:rPr>
                <w:b/>
                <w:i/>
                <w:szCs w:val="22"/>
                <w:lang w:eastAsia="sv-SE"/>
              </w:rPr>
              <w:t>aperiodicTriggeringOffset</w:t>
            </w:r>
            <w:commentRangeEnd w:id="2438"/>
            <w:r>
              <w:rPr>
                <w:rStyle w:val="CommentReference"/>
                <w:rFonts w:ascii="Times New Roman" w:hAnsi="Times New Roman"/>
              </w:rPr>
              <w:commentReference w:id="2438"/>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the value 0 corresponds to 0 slots, value 1 corresponds to 1 slo</w:t>
            </w:r>
            <w:r>
              <w:rPr>
                <w:szCs w:val="22"/>
                <w:lang w:eastAsia="sv-SE"/>
              </w:rPr>
              <w:t xml:space="preserve">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w:t>
            </w:r>
            <w:r>
              <w:rPr>
                <w:szCs w:val="22"/>
                <w:lang w:eastAsia="sv-SE"/>
              </w:rPr>
              <w:t>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w:t>
            </w:r>
            <w:r>
              <w:rPr>
                <w:b/>
                <w:bCs/>
                <w:i/>
                <w:iCs/>
                <w:lang w:eastAsia="sv-SE"/>
              </w:rPr>
              <w:t>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w:t>
            </w:r>
            <w:r>
              <w:rPr>
                <w:bCs/>
                <w:iCs/>
                <w:szCs w:val="22"/>
                <w:lang w:eastAsia="sv-SE"/>
              </w:rPr>
              <w:t>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Indicates that this NZP-CSI-RS-ResourceSet, if confi</w:t>
            </w:r>
            <w:r>
              <w:rPr>
                <w:szCs w:val="22"/>
                <w:lang w:eastAsia="sv-SE"/>
              </w:rPr>
              <w:t xml:space="preserve">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w:t>
            </w:r>
            <w:r>
              <w:rPr>
                <w:szCs w:val="22"/>
                <w:lang w:eastAsia="sv-SE"/>
              </w:rPr>
              <w:t>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w:t>
            </w:r>
            <w:r>
              <w:rPr>
                <w:szCs w:val="22"/>
                <w:lang w:eastAsia="sv-SE"/>
              </w:rPr>
              <w:t xml:space="preserve">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Indicates that the antenna port for all NZP-CSI-RS resources in the CSI-RS resource set is same. If the field is absent or rele</w:t>
            </w:r>
            <w:r>
              <w:rPr>
                <w:szCs w:val="22"/>
                <w:lang w:eastAsia="sv-SE"/>
              </w:rPr>
              <w:t xml:space="preserv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439" w:name="_Toc60777289"/>
      <w:bookmarkStart w:id="2440" w:name="_Toc90651161"/>
      <w:r>
        <w:t>–</w:t>
      </w:r>
      <w:r>
        <w:tab/>
      </w:r>
      <w:r>
        <w:rPr>
          <w:i/>
        </w:rPr>
        <w:t>NZP-CSI-RS-ResourceSetId</w:t>
      </w:r>
      <w:bookmarkEnd w:id="2439"/>
      <w:bookmarkEnd w:id="2440"/>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xml:space="preserve">-- </w:t>
      </w:r>
      <w:r>
        <w:t>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441" w:name="_Toc60777290"/>
      <w:bookmarkStart w:id="2442" w:name="_Toc90651162"/>
      <w:r>
        <w:t>–</w:t>
      </w:r>
      <w:r>
        <w:tab/>
      </w:r>
      <w:r>
        <w:rPr>
          <w:i/>
          <w:noProof/>
        </w:rPr>
        <w:t>P-Max</w:t>
      </w:r>
      <w:bookmarkEnd w:id="2441"/>
      <w:bookmarkEnd w:id="2442"/>
    </w:p>
    <w:p w14:paraId="3DD92B9F" w14:textId="77777777" w:rsidR="00944D7E" w:rsidRDefault="008D594D">
      <w:r>
        <w:t xml:space="preserve">The IE </w:t>
      </w:r>
      <w:r>
        <w:rPr>
          <w:i/>
        </w:rPr>
        <w:t>P-Max</w:t>
      </w:r>
      <w:r>
        <w:t xml:space="preserve"> is used to limit the UE's uplink transmission power on a carrier f</w:t>
      </w:r>
      <w:r>
        <w:t xml:space="preserve">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443" w:name="_Toc60777291"/>
      <w:bookmarkStart w:id="2444" w:name="_Toc90651163"/>
      <w:r>
        <w:rPr>
          <w:rFonts w:eastAsia="MS Mincho"/>
        </w:rPr>
        <w:t>–</w:t>
      </w:r>
      <w:r>
        <w:rPr>
          <w:rFonts w:eastAsia="MS Mincho"/>
        </w:rPr>
        <w:tab/>
      </w:r>
      <w:r>
        <w:rPr>
          <w:rFonts w:eastAsia="MS Mincho"/>
          <w:i/>
        </w:rPr>
        <w:t>PCI-List</w:t>
      </w:r>
      <w:bookmarkEnd w:id="2443"/>
      <w:bookmarkEnd w:id="2444"/>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w:t>
      </w:r>
      <w:r>
        <w:t>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445" w:name="_Toc60777292"/>
      <w:bookmarkStart w:id="2446" w:name="_Toc90651164"/>
      <w:r>
        <w:rPr>
          <w:rFonts w:eastAsia="MS Mincho"/>
        </w:rPr>
        <w:t>–</w:t>
      </w:r>
      <w:r>
        <w:rPr>
          <w:rFonts w:eastAsia="MS Mincho"/>
        </w:rPr>
        <w:tab/>
      </w:r>
      <w:r>
        <w:rPr>
          <w:rFonts w:eastAsia="MS Mincho"/>
          <w:i/>
        </w:rPr>
        <w:t>PCI-Range</w:t>
      </w:r>
      <w:bookmarkEnd w:id="2445"/>
      <w:bookmarkEnd w:id="2446"/>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in the range. For fields comprising multiple occur</w:t>
      </w:r>
      <w:r>
        <w:rPr>
          <w:iCs/>
        </w:rPr>
        <w:t xml:space="preserve">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w:t>
      </w:r>
      <w:r>
        <w:t>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xml:space="preserve">-- </w:t>
      </w:r>
      <w:r>
        <w:t>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447" w:name="_Toc60777293"/>
      <w:bookmarkStart w:id="2448" w:name="_Toc90651165"/>
      <w:r>
        <w:rPr>
          <w:rFonts w:eastAsia="MS Mincho"/>
        </w:rPr>
        <w:t>–</w:t>
      </w:r>
      <w:r>
        <w:rPr>
          <w:rFonts w:eastAsia="MS Mincho"/>
        </w:rPr>
        <w:tab/>
      </w:r>
      <w:r>
        <w:rPr>
          <w:rFonts w:eastAsia="MS Mincho"/>
          <w:i/>
        </w:rPr>
        <w:t>PCI-RangeElement</w:t>
      </w:r>
      <w:bookmarkEnd w:id="2447"/>
      <w:bookmarkEnd w:id="2448"/>
    </w:p>
    <w:p w14:paraId="6EDA6FAE" w14:textId="77777777" w:rsidR="00944D7E" w:rsidRDefault="008D594D">
      <w:pPr>
        <w:rPr>
          <w:rFonts w:eastAsia="MS Mincho"/>
        </w:rPr>
      </w:pPr>
      <w:r>
        <w:rPr>
          <w:rFonts w:eastAsia="MS Mincho"/>
        </w:rPr>
        <w:t>The</w:t>
      </w:r>
      <w:r>
        <w:rPr>
          <w:rFonts w:eastAsia="MS Mincho"/>
        </w:rPr>
        <w:t xml:space="preserv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w:t>
      </w:r>
      <w:r>
        <w:t xml:space="preserve">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449" w:name="_Toc60777294"/>
      <w:bookmarkStart w:id="2450" w:name="_Toc90651166"/>
      <w:r>
        <w:rPr>
          <w:rFonts w:eastAsia="MS Mincho"/>
        </w:rPr>
        <w:t>–</w:t>
      </w:r>
      <w:r>
        <w:rPr>
          <w:rFonts w:eastAsia="MS Mincho"/>
        </w:rPr>
        <w:tab/>
      </w:r>
      <w:r>
        <w:rPr>
          <w:rFonts w:eastAsia="MS Mincho"/>
          <w:i/>
        </w:rPr>
        <w:t>PCI-RangeIndex</w:t>
      </w:r>
      <w:bookmarkEnd w:id="2449"/>
      <w:bookmarkEnd w:id="2450"/>
    </w:p>
    <w:p w14:paraId="3B1FB2FB" w14:textId="77777777" w:rsidR="00944D7E" w:rsidRDefault="008D594D">
      <w:pPr>
        <w:rPr>
          <w:rFonts w:eastAsia="MS Mincho"/>
        </w:rPr>
      </w:pPr>
      <w:r>
        <w:t xml:space="preserve">The IE </w:t>
      </w:r>
      <w:r>
        <w:t>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w:t>
      </w:r>
      <w:r>
        <w:t>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451" w:name="_Toc60777295"/>
      <w:bookmarkStart w:id="2452" w:name="_Toc90651167"/>
      <w:r>
        <w:rPr>
          <w:rFonts w:eastAsia="MS Mincho"/>
        </w:rPr>
        <w:t>–</w:t>
      </w:r>
      <w:r>
        <w:rPr>
          <w:rFonts w:eastAsia="MS Mincho"/>
        </w:rPr>
        <w:tab/>
      </w:r>
      <w:r>
        <w:rPr>
          <w:rFonts w:eastAsia="MS Mincho"/>
          <w:i/>
        </w:rPr>
        <w:t>PCI-RangeIndexList</w:t>
      </w:r>
      <w:bookmarkEnd w:id="2451"/>
      <w:bookmarkEnd w:id="2452"/>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w:t>
      </w:r>
      <w:r>
        <w:t>)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453" w:name="_Toc60777296"/>
      <w:bookmarkStart w:id="2454" w:name="_Toc90651168"/>
      <w:r>
        <w:t>–</w:t>
      </w:r>
      <w:r>
        <w:tab/>
      </w:r>
      <w:r>
        <w:rPr>
          <w:i/>
        </w:rPr>
        <w:t>PDCCH-Config</w:t>
      </w:r>
      <w:bookmarkEnd w:id="2453"/>
      <w:bookmarkEnd w:id="2454"/>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w:t>
      </w:r>
      <w:r>
        <w:t xml:space="preserve">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w:t>
      </w:r>
      <w:r>
        <w:rPr>
          <w:i/>
        </w:rPr>
        <w:t>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w:t>
      </w:r>
      <w:r>
        <w:t>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455"/>
      <w:commentRangeEnd w:id="2455"/>
      <w:r>
        <w:rPr>
          <w:rStyle w:val="CommentReference"/>
          <w:rFonts w:ascii="Times New Roman" w:hAnsi="Times New Roman"/>
          <w:noProof w:val="0"/>
          <w:lang w:eastAsia="ja-JP"/>
        </w:rPr>
        <w:commentReference w:id="2455"/>
      </w:r>
      <w:commentRangeStart w:id="2456"/>
      <w:commentRangeEnd w:id="2456"/>
      <w:r>
        <w:rPr>
          <w:rStyle w:val="CommentReference"/>
          <w:rFonts w:ascii="Times New Roman" w:hAnsi="Times New Roman"/>
          <w:noProof w:val="0"/>
          <w:lang w:eastAsia="ja-JP"/>
        </w:rPr>
        <w:commentReference w:id="2456"/>
      </w:r>
      <w:commentRangeStart w:id="2457"/>
      <w:commentRangeEnd w:id="2457"/>
      <w:r>
        <w:rPr>
          <w:rStyle w:val="CommentReference"/>
          <w:rFonts w:ascii="Times New Roman" w:hAnsi="Times New Roman"/>
          <w:noProof w:val="0"/>
          <w:lang w:eastAsia="ja-JP"/>
        </w:rPr>
        <w:commentReference w:id="2457"/>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w:t>
      </w: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w:t>
      </w:r>
      <w:r>
        <w:t>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w:t>
      </w:r>
      <w:r>
        <w:t xml:space="preserve">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w:t>
      </w:r>
      <w:r>
        <w:t>--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w:t>
      </w:r>
      <w:r>
        <w:t xml:space="preserve">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458"/>
      <w:r>
        <w:t>SearchSpaceExt</w:t>
      </w:r>
      <w:commentRangeEnd w:id="2458"/>
      <w:r>
        <w:rPr>
          <w:rStyle w:val="CommentReference"/>
          <w:rFonts w:ascii="Times New Roman" w:hAnsi="Times New Roman"/>
          <w:noProof w:val="0"/>
          <w:lang w:eastAsia="ja-JP"/>
        </w:rPr>
        <w:commentReference w:id="2458"/>
      </w:r>
      <w:r>
        <w:t xml:space="preserve">-v1700                 </w:t>
      </w:r>
      <w:r>
        <w:t xml:space="preserve">  OPTIONAL,   -- Need N</w:t>
      </w:r>
    </w:p>
    <w:p w14:paraId="0C9CA317" w14:textId="77777777" w:rsidR="00944D7E" w:rsidRDefault="008D594D">
      <w:pPr>
        <w:pStyle w:val="PL"/>
      </w:pPr>
      <w:r>
        <w:t xml:space="preserve">    monitoringCapabilityConfig-r17</w:t>
      </w:r>
      <w:commentRangeStart w:id="2459"/>
      <w:commentRangeEnd w:id="2459"/>
      <w:r>
        <w:rPr>
          <w:rStyle w:val="CommentReference"/>
          <w:rFonts w:ascii="Times New Roman" w:hAnsi="Times New Roman"/>
          <w:noProof w:val="0"/>
          <w:lang w:eastAsia="ja-JP"/>
        </w:rPr>
        <w:commentReference w:id="2459"/>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460"/>
      <w:r>
        <w:t>Timer-r1</w:t>
      </w:r>
      <w:commentRangeStart w:id="2461"/>
      <w:r>
        <w:t>7</w:t>
      </w:r>
      <w:commentRangeEnd w:id="2460"/>
      <w:r>
        <w:rPr>
          <w:rStyle w:val="CommentReference"/>
          <w:rFonts w:ascii="Times New Roman" w:hAnsi="Times New Roman"/>
          <w:noProof w:val="0"/>
          <w:lang w:eastAsia="ja-JP"/>
        </w:rPr>
        <w:commentReference w:id="2460"/>
      </w:r>
      <w:commentRangeEnd w:id="2461"/>
      <w:r>
        <w:rPr>
          <w:rStyle w:val="CommentReference"/>
          <w:rFonts w:ascii="Times New Roman" w:hAnsi="Times New Roman"/>
          <w:noProof w:val="0"/>
          <w:lang w:eastAsia="ja-JP"/>
        </w:rPr>
        <w:commentReference w:id="2461"/>
      </w:r>
      <w:r>
        <w:t xml:space="preserve">          INTEGER (1..</w:t>
      </w:r>
      <w:commentRangeStart w:id="2462"/>
      <w:r>
        <w:t>800</w:t>
      </w:r>
      <w:commentRangeEnd w:id="2462"/>
      <w:r>
        <w:rPr>
          <w:rStyle w:val="CommentReference"/>
          <w:rFonts w:ascii="Times New Roman" w:hAnsi="Times New Roman"/>
          <w:noProof w:val="0"/>
          <w:lang w:eastAsia="ja-JP"/>
        </w:rPr>
        <w:commentReference w:id="2462"/>
      </w:r>
      <w:r>
        <w:t>)                                                 OPTIONAL,   -- Need R</w:t>
      </w:r>
    </w:p>
    <w:p w14:paraId="074DE205" w14:textId="77777777" w:rsidR="00944D7E" w:rsidRDefault="008D594D">
      <w:pPr>
        <w:pStyle w:val="PL"/>
      </w:pPr>
      <w:r>
        <w:t xml:space="preserve">    pdcch-SkippingDurationList-r17      SEQUENCE(SIZE (1..3)) OF PDCCH-SkippingDuration-r17  </w:t>
      </w:r>
      <w:r>
        <w:t xml:space="preserve">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463"/>
      <w:r>
        <w:t>6</w:t>
      </w:r>
      <w:commentRangeEnd w:id="2463"/>
      <w:r>
        <w:rPr>
          <w:rStyle w:val="CommentReference"/>
          <w:rFonts w:ascii="Times New Roman" w:hAnsi="Times New Roman"/>
          <w:noProof w:val="0"/>
          <w:lang w:eastAsia="ja-JP"/>
        </w:rPr>
        <w:commentReference w:id="2463"/>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64"/>
      <w:r>
        <w:rPr>
          <w:rFonts w:eastAsia="DengXian" w:hint="eastAsia"/>
          <w:lang w:eastAsia="zh-CN"/>
        </w:rPr>
        <w:t>800</w:t>
      </w:r>
      <w:commentRangeEnd w:id="2464"/>
      <w:r>
        <w:rPr>
          <w:rStyle w:val="CommentReference"/>
          <w:rFonts w:ascii="Times New Roman" w:hAnsi="Times New Roman"/>
          <w:noProof w:val="0"/>
          <w:lang w:eastAsia="ja-JP"/>
        </w:rPr>
        <w:commentReference w:id="2464"/>
      </w:r>
      <w:r>
        <w:t>)</w:t>
      </w:r>
    </w:p>
    <w:p w14:paraId="06282DAF" w14:textId="77777777" w:rsidR="00944D7E" w:rsidRDefault="00944D7E">
      <w:pPr>
        <w:pStyle w:val="PL"/>
      </w:pPr>
    </w:p>
    <w:p w14:paraId="4E6D5197" w14:textId="77777777" w:rsidR="00944D7E" w:rsidRDefault="008D594D">
      <w:pPr>
        <w:pStyle w:val="PL"/>
      </w:pPr>
      <w:r>
        <w:t>-- TAG-PDCCH-CONFIG-ST</w:t>
      </w:r>
      <w:r>
        <w: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465"/>
      <w:r>
        <w:rPr>
          <w:rFonts w:eastAsia="DengXian"/>
        </w:rPr>
        <w:t>Editor’s NOTE</w:t>
      </w:r>
      <w:commentRangeEnd w:id="2465"/>
      <w:r>
        <w:rPr>
          <w:rStyle w:val="CommentReference"/>
          <w:color w:val="auto"/>
        </w:rPr>
        <w:commentReference w:id="2465"/>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w:t>
      </w:r>
      <w:r>
        <w:rPr>
          <w:lang w:eastAsia="sv-SE"/>
        </w:rPr>
        <w:t xml:space="preserve">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 xml:space="preserve">List of UE specifically configured Control Resource Sets (CORESETs) to be used by the UE. The network restrictions on configuration of </w:t>
            </w:r>
            <w:r>
              <w:rPr>
                <w:szCs w:val="22"/>
                <w:lang w:eastAsia="sv-SE"/>
              </w:rPr>
              <w:t>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w:t>
            </w:r>
            <w:r>
              <w:rPr>
                <w:szCs w:val="22"/>
                <w:lang w:eastAsia="sv-SE"/>
              </w:rPr>
              <w:t xml:space="preserv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w:t>
            </w:r>
            <w:r>
              <w:rPr>
                <w:szCs w:val="22"/>
                <w:lang w:eastAsia="sv-SE"/>
              </w:rPr>
              <w:t xml:space="preserve">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66"/>
            <w:r>
              <w:rPr>
                <w:szCs w:val="22"/>
                <w:lang w:eastAsia="sv-SE"/>
              </w:rPr>
              <w:t>field</w:t>
            </w:r>
            <w:commentRangeEnd w:id="2466"/>
            <w:r>
              <w:rPr>
                <w:rStyle w:val="CommentReference"/>
                <w:rFonts w:ascii="Times New Roman" w:hAnsi="Times New Roman"/>
              </w:rPr>
              <w:commentReference w:id="2466"/>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List of UE specifically configured Control Resource Sets (CORESETs) to be released by the UE. This field only ap</w:t>
            </w:r>
            <w:r>
              <w:rPr>
                <w:bCs/>
                <w:iCs/>
                <w:szCs w:val="22"/>
                <w:lang w:eastAsia="sv-SE"/>
              </w:rPr>
              <w:t xml:space="preserve">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w:t>
            </w:r>
            <w:r>
              <w:rPr>
                <w:b/>
                <w:i/>
                <w:szCs w:val="22"/>
                <w:lang w:eastAsia="sv-SE"/>
              </w:rPr>
              <w:t>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w:t>
            </w:r>
            <w:r>
              <w:rPr>
                <w:szCs w:val="22"/>
                <w:lang w:eastAsia="sv-SE"/>
              </w:rPr>
              <w:t xml:space="preserve">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w:t>
            </w:r>
            <w:r>
              <w:rPr>
                <w:b/>
                <w:bCs/>
                <w:i/>
                <w:iCs/>
                <w:lang w:eastAsia="x-none"/>
              </w:rPr>
              <w:t>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67"/>
            <w:commentRangeEnd w:id="2467"/>
            <w:r>
              <w:rPr>
                <w:rStyle w:val="CommentReference"/>
                <w:rFonts w:ascii="Times New Roman" w:hAnsi="Times New Roman"/>
              </w:rPr>
              <w:commentReference w:id="2467"/>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w:t>
            </w:r>
            <w:r>
              <w:rPr>
                <w:rFonts w:eastAsia="SimSun" w:hint="eastAsia"/>
                <w:lang w:eastAsia="zh-CN"/>
              </w:rPr>
              <w:t>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w:t>
            </w:r>
            <w:r>
              <w:rPr>
                <w:szCs w:val="22"/>
                <w:lang w:eastAsia="sv-SE"/>
              </w:rPr>
              <w:t xml:space="preserv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w:t>
            </w:r>
            <w:r>
              <w:rPr>
                <w:szCs w:val="22"/>
                <w:lang w:eastAsia="sv-SE"/>
              </w:rPr>
              <w:t>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w:t>
            </w:r>
            <w:r>
              <w:rPr>
                <w:rFonts w:eastAsia="SimSun"/>
                <w:lang w:eastAsia="sv-SE"/>
              </w:rPr>
              <w:t>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w:t>
            </w:r>
            <w:r>
              <w:rPr>
                <w:rFonts w:eastAsia="SimSun"/>
                <w:lang w:eastAsia="sv-SE"/>
              </w:rPr>
              <w:t>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This parameter is used to configure SFN scheme for PDCCH: scheme 1 (sfnSchemeA) or TRP-based pre-compensation</w:t>
            </w:r>
            <w:r>
              <w:rPr>
                <w:szCs w:val="22"/>
                <w:lang w:eastAsia="sv-SE"/>
              </w:rPr>
              <w:t xml:space="preserve">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 xml:space="preserve">Enable and configure reception of </w:t>
            </w:r>
            <w:r>
              <w:rPr>
                <w:szCs w:val="22"/>
                <w:lang w:eastAsia="sv-SE"/>
              </w:rPr>
              <w:t>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SearchSpaceSwitchCo</w:t>
            </w:r>
            <w:r>
              <w:rPr>
                <w:i/>
                <w:szCs w:val="22"/>
                <w:lang w:eastAsia="sv-SE"/>
              </w:rPr>
              <w:t xml:space="preserve">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The network configures th</w:t>
            </w:r>
            <w:r>
              <w:rPr>
                <w:bCs/>
                <w:iCs/>
                <w:szCs w:val="22"/>
              </w:rPr>
              <w:t xml:space="preserve">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468" w:name="_Toc60777297"/>
      <w:bookmarkStart w:id="2469" w:name="_Toc90651169"/>
      <w:r>
        <w:t>–</w:t>
      </w:r>
      <w:r>
        <w:tab/>
      </w:r>
      <w:r>
        <w:rPr>
          <w:i/>
        </w:rPr>
        <w:t>PDCCH-ConfigC</w:t>
      </w:r>
      <w:r>
        <w:rPr>
          <w:i/>
        </w:rPr>
        <w:t>ommon</w:t>
      </w:r>
      <w:bookmarkEnd w:id="2468"/>
      <w:bookmarkEnd w:id="2469"/>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470"/>
      <w:r>
        <w:t xml:space="preserve">PDCCH-ConfigCommon </w:t>
      </w:r>
      <w:commentRangeEnd w:id="2470"/>
      <w:r>
        <w:rPr>
          <w:rStyle w:val="CommentReference"/>
          <w:rFonts w:ascii="Times New Roman" w:hAnsi="Times New Roman"/>
          <w:noProof w:val="0"/>
          <w:lang w:eastAsia="ja-JP"/>
        </w:rPr>
        <w:commentReference w:id="2470"/>
      </w:r>
      <w:r>
        <w:t xml:space="preserve">::=         </w:t>
      </w:r>
      <w:r>
        <w:t xml:space="preserve">     SEQUENCE {</w:t>
      </w:r>
    </w:p>
    <w:p w14:paraId="690B487C" w14:textId="77777777" w:rsidR="00944D7E" w:rsidRDefault="008D594D">
      <w:pPr>
        <w:pStyle w:val="PL"/>
      </w:pPr>
      <w:r>
        <w:t xml:space="preserve">    controlResourceSetZero              ControlResourceSetZero                                  OPTIONAL,   -- Cond InitialBWP-Only</w:t>
      </w:r>
    </w:p>
    <w:p w14:paraId="70E8B23B" w14:textId="77777777" w:rsidR="00944D7E" w:rsidRDefault="008D594D">
      <w:pPr>
        <w:pStyle w:val="PL"/>
      </w:pPr>
      <w:r>
        <w:t xml:space="preserve">    commonControlResourceSet            ControlResourceSet                                      OPTIONAL,   </w:t>
      </w:r>
      <w:r>
        <w:t>--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w:t>
      </w:r>
      <w:r>
        <w:t>d R</w:t>
      </w:r>
    </w:p>
    <w:p w14:paraId="7583BFE9" w14:textId="77777777" w:rsidR="00944D7E" w:rsidRDefault="008D594D">
      <w:pPr>
        <w:pStyle w:val="PL"/>
      </w:pPr>
      <w:commentRangeStart w:id="2471"/>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w:t>
      </w:r>
      <w:r>
        <w:t>Space                   SearchSpaceId                                           OPTIONAL,   -- Need S</w:t>
      </w:r>
      <w:commentRangeEnd w:id="2471"/>
      <w:r>
        <w:rPr>
          <w:rStyle w:val="CommentReference"/>
          <w:rFonts w:ascii="Times New Roman" w:hAnsi="Times New Roman"/>
          <w:noProof w:val="0"/>
          <w:lang w:eastAsia="ja-JP"/>
        </w:rPr>
        <w:commentReference w:id="2471"/>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w:t>
      </w:r>
      <w:r>
        <w:t>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w:t>
      </w:r>
      <w:r>
        <w:t xml:space="preserv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w:t>
      </w:r>
      <w:r>
        <w:t xml:space="preserve">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w:t>
      </w:r>
      <w:r>
        <w:t>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w:t>
      </w:r>
      <w:r>
        <w:t xml:space="preserve">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w:t>
      </w:r>
      <w:r>
        <w:t>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472"/>
      <w:r>
        <w:t>SearchSpace</w:t>
      </w:r>
      <w:commentRangeEnd w:id="2472"/>
      <w:r>
        <w:rPr>
          <w:rStyle w:val="CommentReference"/>
          <w:rFonts w:ascii="Times New Roman" w:hAnsi="Times New Roman"/>
          <w:noProof w:val="0"/>
          <w:lang w:eastAsia="ja-JP"/>
        </w:rPr>
        <w:commentReference w:id="2472"/>
      </w:r>
      <w:r>
        <w:t xml:space="preserve">                                             OPTIONAL,   -- Need </w:t>
      </w:r>
      <w:r>
        <w:t>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w:t>
      </w:r>
      <w:r>
        <w:t>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The network configures the</w:t>
            </w:r>
            <w:r>
              <w:rPr>
                <w:rFonts w:eastAsia="SimSun"/>
                <w:szCs w:val="22"/>
                <w:lang w:eastAsia="sv-SE"/>
              </w:rPr>
              <w:t xml:space="preserv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73"/>
            <w:commentRangeEnd w:id="2473"/>
            <w:r>
              <w:rPr>
                <w:rStyle w:val="CommentReference"/>
                <w:rFonts w:ascii="Times New Roman" w:hAnsi="Times New Roman"/>
              </w:rPr>
              <w:commentReference w:id="2473"/>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s other t</w:t>
            </w:r>
            <w:r>
              <w:rPr>
                <w:rFonts w:eastAsia="SimSun"/>
                <w:szCs w:val="22"/>
                <w:lang w:eastAsia="sv-SE"/>
              </w:rPr>
              <w:t xml:space="preserve">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entries is considered to be newly created and the conditions and Need codes for setup of the entry apply. If the netwo</w:t>
            </w:r>
            <w:r>
              <w:rPr>
                <w:rFonts w:cs="Arial"/>
                <w:szCs w:val="18"/>
                <w:lang w:eastAsia="sv-SE"/>
              </w:rPr>
              <w:t xml:space="preserve">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w:t>
            </w:r>
            <w:r>
              <w:rPr>
                <w:rFonts w:eastAsia="SimSun"/>
                <w:i/>
                <w:lang w:eastAsia="sv-SE"/>
              </w:rPr>
              <w:t>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w:t>
            </w:r>
            <w:r>
              <w:rPr>
                <w:lang w:eastAsia="sv-SE"/>
              </w:rPr>
              <w:t>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 xml:space="preserve">This field is mandatory present in the DL BWP(s) if the conditions described in TS 38.321 </w:t>
            </w:r>
            <w:r>
              <w:rPr>
                <w:rFonts w:eastAsia="SimSun"/>
                <w:szCs w:val="22"/>
                <w:lang w:eastAsia="sv-SE"/>
              </w:rPr>
              <w:t>[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w:t>
            </w:r>
            <w:r>
              <w:rPr>
                <w:rFonts w:eastAsia="SimSun"/>
                <w:szCs w:val="22"/>
                <w:lang w:eastAsia="sv-SE"/>
              </w:rPr>
              <w:t>,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w:t>
            </w:r>
            <w:r>
              <w:rPr>
                <w:rFonts w:eastAsia="SimSun"/>
                <w:b/>
                <w:i/>
                <w:szCs w:val="22"/>
                <w:lang w:eastAsia="sv-SE"/>
              </w:rPr>
              <w:t>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w:t>
            </w:r>
            <w:r>
              <w:rPr>
                <w:rFonts w:eastAsia="SimSun"/>
                <w:szCs w:val="22"/>
                <w:lang w:eastAsia="sv-SE"/>
              </w:rPr>
              <w:t>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it is absent in other BWPs and when sent in system information. If SIB1 is not broadcast and there is an SSB associated to the cel</w:t>
            </w:r>
            <w:r>
              <w:rPr>
                <w:rFonts w:eastAsia="SimSun"/>
                <w:szCs w:val="22"/>
                <w:lang w:eastAsia="sv-SE"/>
              </w:rPr>
              <w:t xml:space="preserve">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474" w:name="_Toc60777298"/>
      <w:bookmarkStart w:id="2475" w:name="_Toc90651170"/>
      <w:r>
        <w:t>–</w:t>
      </w:r>
      <w:r>
        <w:tab/>
      </w:r>
      <w:r>
        <w:rPr>
          <w:i/>
        </w:rPr>
        <w:t>PDCCH-ConfigSIB1</w:t>
      </w:r>
      <w:bookmarkEnd w:id="2474"/>
      <w:bookmarkEnd w:id="2475"/>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w:t>
      </w:r>
      <w:r>
        <w: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476" w:name="_Toc60777299"/>
      <w:bookmarkStart w:id="2477" w:name="_Toc90651171"/>
      <w:r>
        <w:rPr>
          <w:rFonts w:eastAsia="SimSun"/>
        </w:rPr>
        <w:t>–</w:t>
      </w:r>
      <w:r>
        <w:rPr>
          <w:rFonts w:eastAsia="SimSun"/>
        </w:rPr>
        <w:tab/>
      </w:r>
      <w:r>
        <w:rPr>
          <w:rFonts w:eastAsia="SimSun"/>
          <w:i/>
        </w:rPr>
        <w:t>PDCCH-ServingCellConfig</w:t>
      </w:r>
      <w:bookmarkEnd w:id="2476"/>
      <w:bookmarkEnd w:id="2477"/>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w:t>
      </w:r>
      <w:r>
        <w:rPr>
          <w:rFonts w:eastAsia="SimSun"/>
          <w:i/>
        </w:rPr>
        <w:t>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w:t>
      </w:r>
      <w:r>
        <w:t>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w:t>
      </w:r>
      <w:r>
        <w:t>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 For 15 kHz SCS, {1..20} are valid. For 30 kHz SCS, {1..40} are valid. For 60kHz</w:t>
            </w:r>
            <w:r>
              <w:rPr>
                <w:rFonts w:eastAsia="SimSun"/>
                <w:lang w:eastAsia="sv-SE"/>
              </w:rPr>
              <w:t xml:space="preserve">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 xml:space="preserve">Configuration of Slot-Format-Indicators to be monitored in the correspondingly configured PDCCHs of this </w:t>
            </w:r>
            <w:r>
              <w:rPr>
                <w:rFonts w:eastAsia="SimSun"/>
                <w:lang w:eastAsia="sv-SE"/>
              </w:rPr>
              <w:t>serving cell.</w:t>
            </w:r>
          </w:p>
        </w:tc>
      </w:tr>
    </w:tbl>
    <w:p w14:paraId="39B445C1" w14:textId="77777777" w:rsidR="00944D7E" w:rsidRDefault="00944D7E"/>
    <w:p w14:paraId="53E4C74B" w14:textId="77777777" w:rsidR="00944D7E" w:rsidRDefault="008D594D">
      <w:pPr>
        <w:pStyle w:val="Heading4"/>
        <w:rPr>
          <w:rFonts w:eastAsia="SimSun"/>
        </w:rPr>
      </w:pPr>
      <w:bookmarkStart w:id="2478" w:name="_Toc60777300"/>
      <w:bookmarkStart w:id="2479" w:name="_Toc90651172"/>
      <w:r>
        <w:rPr>
          <w:rFonts w:eastAsia="SimSun"/>
        </w:rPr>
        <w:t>–</w:t>
      </w:r>
      <w:r>
        <w:rPr>
          <w:rFonts w:eastAsia="SimSun"/>
        </w:rPr>
        <w:tab/>
      </w:r>
      <w:r>
        <w:rPr>
          <w:rFonts w:eastAsia="SimSun"/>
          <w:i/>
        </w:rPr>
        <w:t>PDCP-Config</w:t>
      </w:r>
      <w:bookmarkEnd w:id="2478"/>
      <w:bookmarkEnd w:id="2479"/>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w:t>
      </w:r>
      <w:r>
        <w:t>-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w:t>
      </w:r>
      <w:r>
        <w:t>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w:t>
      </w: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w:t>
      </w: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w:t>
      </w:r>
      <w:r>
        <w:t xml:space="preserve">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w:t>
      </w:r>
      <w:r>
        <w:t>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w:t>
      </w:r>
      <w:r>
        <w:t>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w:t>
      </w:r>
      <w:r>
        <w:t>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w:t>
      </w:r>
      <w:r>
        <w:t xml:space="preserve">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w:t>
      </w:r>
      <w:r>
        <w:t xml:space="preserve">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w:t>
      </w: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w:t>
      </w:r>
      <w:r>
        <w:t>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w:t>
      </w: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w:t>
      </w: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w:t>
      </w:r>
      <w:r>
        <w:t>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w:t>
      </w:r>
      <w:r>
        <w:t xml:space="preserve">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w:t>
      </w:r>
      <w:r>
        <w:t>,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w:t>
      </w:r>
      <w:r>
        <w:t xml:space="preserve">   discardTimerExt2-r17           SetupRelease { DiscardTimerExt2-r17 }                        OPTIONAL,   -- Need N</w:t>
      </w:r>
      <w:commentRangeStart w:id="2480"/>
      <w:commentRangeEnd w:id="2480"/>
      <w:r>
        <w:rPr>
          <w:rStyle w:val="CommentReference"/>
          <w:rFonts w:ascii="Times New Roman" w:hAnsi="Times New Roman"/>
          <w:noProof w:val="0"/>
          <w:lang w:eastAsia="ja-JP"/>
        </w:rPr>
        <w:commentReference w:id="2480"/>
      </w:r>
    </w:p>
    <w:p w14:paraId="42A77E5C" w14:textId="77777777" w:rsidR="00944D7E" w:rsidRDefault="008D594D">
      <w:pPr>
        <w:pStyle w:val="PL"/>
      </w:pPr>
      <w:r>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w:t>
      </w:r>
      <w:r>
        <w:t>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w:t>
      </w:r>
      <w:r>
        <w:t xml:space="preserve">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w:t>
      </w:r>
      <w:r>
        <w:t>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w:t>
      </w:r>
      <w:r>
        <w:t>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w:t>
      </w:r>
      <w:r>
        <w:t>e1}</w:t>
      </w:r>
    </w:p>
    <w:p w14:paraId="0861C937" w14:textId="77777777" w:rsidR="00944D7E" w:rsidRDefault="00944D7E">
      <w:pPr>
        <w:pStyle w:val="PL"/>
      </w:pPr>
    </w:p>
    <w:p w14:paraId="2A70E693" w14:textId="77777777" w:rsidR="00944D7E" w:rsidRDefault="008D594D">
      <w:pPr>
        <w:pStyle w:val="PL"/>
      </w:pPr>
      <w:bookmarkStart w:id="2481" w:name="_Hlk94000260"/>
      <w:r>
        <w:t xml:space="preserve">DiscardTimerExt2-r17 ::= </w:t>
      </w:r>
      <w:r>
        <w:rPr>
          <w:color w:val="993366"/>
        </w:rPr>
        <w:t>ENUMERATED</w:t>
      </w:r>
      <w:r>
        <w:t xml:space="preserve"> {ms2000, spare3, spare2, spare1}</w:t>
      </w:r>
    </w:p>
    <w:bookmarkEnd w:id="2481"/>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w:t>
      </w:r>
      <w:r>
        <w: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482"/>
      <w:commentRangeEnd w:id="2482"/>
      <w:r>
        <w:rPr>
          <w:rStyle w:val="CommentReference"/>
          <w:rFonts w:ascii="Times New Roman" w:hAnsi="Times New Roman"/>
          <w:noProof w:val="0"/>
          <w:lang w:eastAsia="ja-JP"/>
        </w:rPr>
        <w:commentReference w:id="2482"/>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w:t>
            </w:r>
            <w:r>
              <w:rPr>
                <w:lang w:eastAsia="sv-SE"/>
              </w:rPr>
              <w:t>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w:t>
            </w:r>
            <w:r>
              <w:rPr>
                <w:lang w:eastAsia="en-GB"/>
              </w:rPr>
              <w:t>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w:t>
            </w:r>
            <w:r>
              <w:rPr>
                <w:lang w:eastAsia="en-GB"/>
              </w:rPr>
              <w:t xml:space="preserve">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483"/>
            <w:commentRangeEnd w:id="2483"/>
            <w:r>
              <w:rPr>
                <w:rStyle w:val="CommentReference"/>
                <w:rFonts w:ascii="Times New Roman" w:hAnsi="Times New Roman"/>
              </w:rPr>
              <w:commentReference w:id="2483"/>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84"/>
            <w:commentRangeEnd w:id="2484"/>
            <w:r>
              <w:rPr>
                <w:rStyle w:val="CommentReference"/>
                <w:rFonts w:ascii="Times New Roman" w:hAnsi="Times New Roman"/>
              </w:rPr>
              <w:commentReference w:id="2484"/>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w:t>
            </w:r>
            <w:r>
              <w:rPr>
                <w:rFonts w:cs="Arial"/>
                <w:lang w:eastAsia="sv-SE"/>
              </w:rPr>
              <w:t xml:space="preserve">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This field indi</w:t>
            </w:r>
            <w:r>
              <w:rPr>
                <w:lang w:eastAsia="en-GB"/>
              </w:rPr>
              <w:t xml:space="preserve">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w:t>
            </w:r>
            <w:r>
              <w:rPr>
                <w:lang w:eastAsia="en-GB"/>
              </w:rPr>
              <w:t>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32 of TS 38.321 [3]. If the number of associated RLC entities other than the primary RLC entity is two, UE i</w:t>
            </w:r>
            <w:r>
              <w:rPr>
                <w:lang w:eastAsia="en-GB"/>
              </w:rPr>
              <w:t xml:space="preserve">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This fields configures Ethernet Header Compression. This field can only be</w:t>
            </w:r>
            <w:r>
              <w:rPr>
                <w:bCs/>
                <w:iCs/>
                <w:lang w:eastAsia="en-GB"/>
              </w:rPr>
              <w:t xml:space="preserv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w:t>
            </w:r>
            <w:r>
              <w:rPr>
                <w:rFonts w:eastAsiaTheme="minorEastAsia" w:hint="eastAsia"/>
                <w:lang w:eastAsia="zh-CN"/>
              </w:rPr>
              <w:t>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ROHC can be con</w:t>
            </w:r>
            <w:r>
              <w:rPr>
                <w:lang w:eastAsia="sv-SE"/>
              </w:rPr>
              <w:t xml:space="preserve">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Network co</w:t>
            </w:r>
            <w:r>
              <w:rPr>
                <w:lang w:eastAsia="sv-SE"/>
              </w:rPr>
              <w:t xml:space="preserve">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Indicates whether or not integrity protection is configured for this radio be</w:t>
            </w:r>
            <w:r>
              <w:rPr>
                <w:bCs/>
                <w:lang w:eastAsia="en-GB"/>
              </w:rPr>
              <w:t xml:space="preserv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 xml:space="preserve">This field configures UL data transmission when more than one RLC entity </w:t>
            </w:r>
            <w:r>
              <w:rPr>
                <w:bCs/>
                <w:lang w:eastAsia="en-GB"/>
              </w:rPr>
              <w:t>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w:t>
            </w:r>
            <w:r>
              <w:rPr>
                <w:b/>
                <w:bCs/>
                <w:i/>
                <w:lang w:eastAsia="en-GB"/>
              </w:rPr>
              <w:t>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485"/>
            <w:r>
              <w:rPr>
                <w:lang w:eastAsia="zh-CN"/>
              </w:rPr>
              <w:t>and</w:t>
            </w:r>
            <w:commentRangeEnd w:id="2485"/>
            <w:r>
              <w:rPr>
                <w:rStyle w:val="CommentReference"/>
                <w:rFonts w:ascii="Times New Roman" w:hAnsi="Times New Roman"/>
              </w:rPr>
              <w:commentReference w:id="2485"/>
            </w:r>
            <w:r>
              <w:rPr>
                <w:lang w:eastAsia="zh-CN"/>
              </w:rPr>
              <w:t xml:space="preserve"> referrence PDCP SN associated to this HFN for multicast MRB PDCP window initialization as specified in TS 38.323 [5]. The value is composed of a HFN(MSBs) and the PDCP SN(LSBs). The size of the HFN pa</w:t>
            </w:r>
            <w:r>
              <w:rPr>
                <w:lang w:eastAsia="zh-CN"/>
              </w:rPr>
              <w:t xml:space="preserve">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The p</w:t>
            </w:r>
            <w:r>
              <w:rPr>
                <w:rFonts w:eastAsia="Malgun Gothic"/>
                <w:lang w:eastAsia="ko-KR"/>
              </w:rPr>
              <w:t xml:space="preserve">resence of this field indicates that duplication is configured. </w:t>
            </w:r>
            <w:r>
              <w:rPr>
                <w:lang w:eastAsia="ko-KR"/>
              </w:rPr>
              <w:t xml:space="preserve">PDCP duplication is not configured for CA packet duplication of LTE RLC bearer. </w:t>
            </w:r>
            <w:r>
              <w:rPr>
                <w:rFonts w:eastAsia="Malgun Gothic"/>
                <w:lang w:eastAsia="ko-KR"/>
              </w:rPr>
              <w:t>The value of this field, when the field is present, indicates the state of the duplication at the time of receiv</w:t>
            </w:r>
            <w:r>
              <w:rPr>
                <w:rFonts w:eastAsia="Malgun Gothic"/>
                <w:lang w:eastAsia="ko-KR"/>
              </w:rPr>
              <w:t xml:space="preserve">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is present, the value of this field is ignored and the state of the duplication is in</w:t>
            </w:r>
            <w:r>
              <w:rPr>
                <w:rFonts w:eastAsia="Malgun Gothic"/>
                <w:lang w:eastAsia="ko-KR"/>
              </w:rPr>
              <w:t xml:space="preserve">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w:t>
            </w:r>
            <w:r>
              <w:rPr>
                <w:i/>
                <w:iCs/>
                <w:kern w:val="2"/>
                <w:lang w:eastAsia="sv-SE"/>
              </w:rPr>
              <w: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w:t>
            </w:r>
            <w:r>
              <w:rPr>
                <w:iCs/>
                <w:kern w:val="2"/>
                <w:lang w:eastAsia="sv-SE"/>
              </w:rPr>
              <w:t xml:space="preserve">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 xml:space="preserve">Indicates the cell group ID and LCID of the primary RLC entity as </w:t>
            </w:r>
            <w:r>
              <w:rPr>
                <w:iCs/>
                <w:lang w:eastAsia="en-GB"/>
              </w:rPr>
              <w:t>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86"/>
            <w:r>
              <w:rPr>
                <w:iCs/>
                <w:lang w:val="en-US" w:eastAsia="en-GB"/>
              </w:rPr>
              <w:t>SRB2</w:t>
            </w:r>
            <w:commentRangeEnd w:id="2486"/>
            <w:r>
              <w:rPr>
                <w:rStyle w:val="CommentReference"/>
                <w:rFonts w:ascii="Times New Roman" w:hAnsi="Times New Roman"/>
              </w:rPr>
              <w:commentReference w:id="2486"/>
            </w:r>
            <w:r>
              <w:rPr>
                <w:iCs/>
                <w:lang w:val="en-US" w:eastAsia="en-GB"/>
              </w:rPr>
              <w:t xml:space="preserve"> </w:t>
            </w:r>
            <w:r>
              <w:rPr>
                <w:iCs/>
                <w:lang w:val="en-US" w:eastAsia="en-GB"/>
              </w:rPr>
              <w:t>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Indicates the LCID of the split secondary RLC entity as specified in TS 38.323 [5] for fallback to split bearer operation when UL data t</w:t>
            </w:r>
            <w:r>
              <w:rPr>
                <w:iCs/>
                <w:lang w:eastAsia="en-GB"/>
              </w:rPr>
              <w:t xml:space="preserve">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w:t>
            </w:r>
            <w:r>
              <w:rPr>
                <w:bCs/>
                <w:lang w:eastAsia="en-GB"/>
              </w:rPr>
              <w:t>PS UM DRBs, indicates whether the DRB or the multicast MRB is configured to send a PDCP status report in the uplink, as specified in TS 38.323 [5]. For DAPS AM DRBs, it also indicates whether the DRB is configured to send a second PDCP status report in the</w:t>
            </w:r>
            <w:r>
              <w:rPr>
                <w:bCs/>
                <w:lang w:eastAsia="en-GB"/>
              </w:rPr>
              <w:t xml:space="preserv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w:t>
            </w:r>
            <w:r>
              <w:rPr>
                <w:bCs/>
                <w:iCs/>
                <w:lang w:eastAsia="sv-SE"/>
              </w:rPr>
              <w:t>tion upon reception of</w:t>
            </w:r>
            <w:commentRangeStart w:id="2487"/>
            <w:r>
              <w:rPr>
                <w:bCs/>
                <w:iCs/>
                <w:lang w:eastAsia="sv-SE"/>
              </w:rPr>
              <w:t xml:space="preserve"> a retransmission grant,</w:t>
            </w:r>
            <w:commentRangeEnd w:id="2487"/>
            <w:r>
              <w:rPr>
                <w:rStyle w:val="CommentReference"/>
                <w:rFonts w:ascii="Times New Roman" w:hAnsi="Times New Roman"/>
              </w:rPr>
              <w:commentReference w:id="2487"/>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w:t>
            </w:r>
            <w:r>
              <w:rPr>
                <w:bCs/>
                <w:i/>
                <w:lang w:eastAsia="en-GB"/>
              </w:rPr>
              <w:t>-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w:t>
            </w:r>
            <w:r>
              <w:rPr>
                <w:rFonts w:eastAsia="Malgun Gothic"/>
                <w:bCs/>
                <w:iCs/>
                <w:lang w:eastAsia="ko-KR"/>
              </w:rPr>
              <w:t xml:space="preserve">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w:t>
            </w:r>
            <w:r>
              <w:rPr>
                <w:rFonts w:eastAsia="Malgun Gothic"/>
                <w:bCs/>
                <w:iCs/>
                <w:lang w:eastAsia="ko-KR"/>
              </w:rPr>
              <w:t xml:space="preserve">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Indicates whether the PDCP entity continues or resets the downlink EHC header compression protocol during PDCP re-establishment, as specified in TS 38.323 [5]. The field is configured only in case of resuming an RRC connection or reconfiguration with sync,</w:t>
            </w:r>
            <w:r>
              <w:rPr>
                <w:rFonts w:cs="Arial"/>
                <w:lang w:eastAsia="sv-SE"/>
              </w:rPr>
              <w:t xml:space="preserve">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Indicates whether the PDCP entity continues or resets the uplink EHC header compression protocol during PDCP re-establishment, as specified in TS 38.323 [5]. The field is configured only in case of resuming an RRC connection or reconfiguration with sync, w</w:t>
            </w:r>
            <w:r>
              <w:rPr>
                <w:rFonts w:cs="Arial"/>
                <w:lang w:eastAsia="sv-SE"/>
              </w:rPr>
              <w:t xml:space="preserve">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w:t>
            </w:r>
            <w:r>
              <w:rPr>
                <w:bCs/>
                <w:iCs/>
                <w:lang w:eastAsia="en-GB"/>
              </w:rPr>
              <w:t xml:space="preserve">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w:t>
            </w:r>
            <w:r>
              <w:rPr>
                <w:bCs/>
                <w:iCs/>
                <w:lang w:eastAsia="en-GB"/>
              </w:rPr>
              <w:t>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w:t>
            </w:r>
            <w:r>
              <w:rPr>
                <w:bCs/>
                <w:iCs/>
                <w:lang w:eastAsia="en-GB"/>
              </w:rPr>
              <w: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w:t>
            </w:r>
            <w:r>
              <w:rPr>
                <w:rFonts w:cs="Arial"/>
                <w:lang w:eastAsia="sv-SE"/>
              </w:rPr>
              <w:t>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 xml:space="preserve">This field is optionally present in </w:t>
            </w:r>
            <w:r>
              <w:rPr>
                <w:lang w:eastAsia="zh-CN"/>
              </w:rPr>
              <w:t>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488"/>
            <w:r>
              <w:rPr>
                <w:lang w:eastAsia="sv-SE"/>
              </w:rPr>
              <w:t>with</w:t>
            </w:r>
            <w:commentRangeEnd w:id="2488"/>
            <w:r>
              <w:rPr>
                <w:rStyle w:val="CommentReference"/>
                <w:rFonts w:ascii="Times New Roman" w:hAnsi="Times New Roman"/>
              </w:rPr>
              <w:commentReference w:id="2488"/>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w:t>
            </w:r>
            <w:r>
              <w:rPr>
                <w:lang w:eastAsia="sv-SE"/>
              </w:rPr>
              <w:t>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w:t>
            </w:r>
            <w:r>
              <w:rPr>
                <w:lang w:eastAsia="sv-SE"/>
              </w:rPr>
              <w:t>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 xml:space="preserve">field is mandatory present upon RRC reconfiguration with setup of a PDCP entity for a radio bearer with more than two associated logical channels and upon RRC </w:t>
            </w:r>
            <w:r>
              <w:rPr>
                <w:lang w:eastAsia="sv-SE"/>
              </w:rPr>
              <w:t>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w:t>
            </w:r>
            <w:r>
              <w:t xml:space="preserve">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w:t>
            </w:r>
            <w:r>
              <w:rPr>
                <w:lang w:eastAsia="en-GB"/>
              </w:rPr>
              <w:t>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 xml:space="preserve">This field is </w:t>
            </w:r>
            <w:r>
              <w:rPr>
                <w:lang w:eastAsia="sv-SE"/>
              </w:rPr>
              <w:t>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489" w:name="_Toc60777301"/>
      <w:bookmarkStart w:id="2490" w:name="_Toc90651173"/>
      <w:r>
        <w:t>–</w:t>
      </w:r>
      <w:r>
        <w:tab/>
      </w:r>
      <w:r>
        <w:rPr>
          <w:i/>
        </w:rPr>
        <w:t>PDSCH-Config</w:t>
      </w:r>
      <w:bookmarkEnd w:id="2489"/>
      <w:bookmarkEnd w:id="2490"/>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491"/>
      <w:r>
        <w:t>the following fields shall be absent</w:t>
      </w:r>
      <w:commentRangeEnd w:id="2491"/>
      <w:r>
        <w:rPr>
          <w:rStyle w:val="CommentReference"/>
        </w:rPr>
        <w:commentReference w:id="2491"/>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w:t>
      </w:r>
      <w:r>
        <w:t xml:space="preserve">rs-SequenceInitializationDCI-1-2, harq-ProcessNumberSizeDCI-1-2, mcs-TableDCI-1-2, numberOfBitsForRV-DCI-1-2, pdsch-AggregationFactor, pdsch-TimeDomainAllocationListDCI-1-2, prb-BundlingTypeDCI-1-2, priorityIndicatorDCI-1-2, rateMatchPatternGroup1DCI-1-2, </w:t>
      </w:r>
      <w:r>
        <w:t>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w:t>
      </w:r>
      <w:r>
        <w:t>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w:t>
      </w:r>
      <w:r>
        <w:t xml:space="preserve">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w:t>
      </w:r>
      <w:r>
        <w:t xml:space="preserve">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w:t>
      </w:r>
      <w:r>
        <w:t>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w:t>
      </w:r>
      <w:r>
        <w:t xml:space="preserve">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w:t>
      </w:r>
      <w:r>
        <w:t>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w:t>
      </w:r>
      <w:r>
        <w:t xml:space="preserve">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w:t>
      </w:r>
      <w:r>
        <w:t xml:space="preserve">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w:t>
      </w:r>
      <w:r>
        <w: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w:t>
      </w:r>
      <w:r>
        <w:t>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w:t>
      </w:r>
      <w:r>
        <w:t>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w:t>
      </w:r>
      <w:r>
        <w:t>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w:t>
      </w:r>
      <w:r>
        <w:t>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w:t>
      </w:r>
      <w:r>
        <w:t>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w:t>
      </w:r>
      <w:r>
        <w:t>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w:t>
      </w: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w:t>
      </w:r>
      <w:r>
        <w:t>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w:t>
      </w:r>
      <w:r>
        <w:t>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r>
        <w:t xml:space="preserve">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w:t>
      </w:r>
      <w:r>
        <w:t xml:space="preserve">1..maxNrofZP-CSI-RS-ResourceSets)) OF ZP-CSI-RS-ResourceSetId                                                                                            </w:t>
      </w:r>
    </w:p>
    <w:p w14:paraId="124A29FD" w14:textId="77777777" w:rsidR="00944D7E" w:rsidRDefault="008D594D">
      <w:pPr>
        <w:pStyle w:val="PL"/>
      </w:pPr>
      <w:r>
        <w:t xml:space="preserve">                                                                                                      </w:t>
      </w: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w:t>
      </w:r>
      <w:r>
        <w:t xml:space="preserve">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w:t>
      </w:r>
      <w:r>
        <w:t xml:space="preserve">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w:t>
      </w:r>
      <w:r>
        <w:t xml:space="preserve">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w:t>
      </w: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w:t>
      </w:r>
      <w:r>
        <w:t>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w:t>
      </w:r>
      <w:r>
        <w:t xml:space="preserve">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w:t>
      </w:r>
      <w:r>
        <w:t>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w:t>
      </w:r>
      <w:r>
        <w:t xml:space="preserve">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w:t>
      </w:r>
      <w:r>
        <w:t xml:space="preserve">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w:t>
      </w:r>
      <w:r>
        <w:t xml:space="preserve">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w:t>
      </w:r>
      <w:r>
        <w:t>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w:t>
      </w:r>
      <w:r>
        <w:t xml:space="preserve">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w:t>
      </w:r>
      <w:r>
        <w:t xml:space="preserve">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w:t>
      </w:r>
      <w:r>
        <w:t xml:space="preserve">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w:t>
      </w:r>
      <w:r>
        <w:t xml:space="preserve">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w:t>
      </w:r>
      <w:r>
        <w:t xml:space="preserve">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492" w:name="_Hlk94085405"/>
      <w:r>
        <w:t xml:space="preserve">beamAppTime-r17    </w:t>
      </w:r>
      <w:r>
        <w:t xml:space="preserve">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492"/>
    <w:p w14:paraId="6F6D70BA" w14:textId="77777777" w:rsidR="00944D7E" w:rsidRDefault="008D594D">
      <w:pPr>
        <w:pStyle w:val="PL"/>
      </w:pPr>
      <w:r>
        <w:t xml:space="preserve">    </w:t>
      </w:r>
      <w:commentRangeStart w:id="2493"/>
      <w:r>
        <w:t>sfn</w:t>
      </w:r>
      <w:r>
        <w:t>SchemePdsch</w:t>
      </w:r>
      <w:commentRangeEnd w:id="2493"/>
      <w:r>
        <w:rPr>
          <w:rStyle w:val="CommentReference"/>
          <w:rFonts w:ascii="Times New Roman" w:hAnsi="Times New Roman"/>
          <w:noProof w:val="0"/>
          <w:lang w:eastAsia="ja-JP"/>
        </w:rPr>
        <w:commentReference w:id="2493"/>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w:t>
      </w:r>
      <w:r>
        <w:t xml:space="preserve">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w:t>
      </w:r>
      <w:r>
        <w:t>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w:t>
      </w:r>
      <w:r>
        <w:t xml:space="preserve">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w:t>
      </w:r>
      <w:r>
        <w:t xml:space="preserve">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w:t>
      </w:r>
      <w:r>
        <w:t xml:space="preserve">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w:t>
      </w:r>
      <w:r>
        <w:t xml:space="preserve">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w:t>
      </w:r>
      <w:r>
        <w:t xml:space="preserv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w:t>
      </w:r>
      <w:r>
        <w:t xml:space="preserve">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Configure the presence of "Antenna ports" field in DCI format 1_2. When the field is configured, then the "Antenna ports" field is present in DCI format 1_2. Otherwise, the field size is set to 0 for DCI format 1_2 (See TS 38.212 [17], clause 7.3.1.1.3). I</w:t>
            </w:r>
            <w:r>
              <w:rPr>
                <w:lang w:eastAsia="sv-SE"/>
              </w:rPr>
              <w:t xml:space="preserve">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w:t>
            </w:r>
            <w:r>
              <w:rPr>
                <w:szCs w:val="22"/>
                <w:lang w:eastAsia="sv-SE"/>
              </w:rPr>
              <w:t xml:space="preserve">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The network confi</w:t>
            </w:r>
            <w:r>
              <w:rPr>
                <w:szCs w:val="22"/>
                <w:lang w:eastAsia="sv-SE"/>
              </w:rPr>
              <w:t xml:space="preserve">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w:t>
            </w:r>
            <w:r>
              <w:rPr>
                <w:i/>
                <w:szCs w:val="22"/>
                <w:lang w:eastAsia="sv-SE"/>
              </w:rPr>
              <w:t>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w:t>
            </w:r>
            <w:r>
              <w:rPr>
                <w:szCs w:val="22"/>
                <w:lang w:eastAsia="sv-SE"/>
              </w:rPr>
              <w:t>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Indicates the first slot to apply the unified TCI indicated by DCI as specified in TS 38.214 Clause 5.1.5. The value n1 means 1 symbol, n2 two symbols and so on. The first slot is at least Y symbols indicate</w:t>
            </w:r>
            <w:r>
              <w:rPr>
                <w:iCs/>
                <w:szCs w:val="22"/>
                <w:lang w:eastAsia="sv-SE"/>
              </w:rPr>
              <w:t xml:space="preserv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w:t>
            </w:r>
            <w:r>
              <w:rPr>
                <w:szCs w:val="22"/>
                <w:lang w:eastAsia="sv-SE"/>
              </w:rPr>
              <w:t xml:space="preserve">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 xml:space="preserve">A list of Transmission Configuration Indicator (TCI) states indicating a transmission configuration which includes </w:t>
            </w:r>
            <w:r>
              <w:rPr>
                <w:szCs w:val="22"/>
                <w:lang w:eastAsia="sv-SE"/>
              </w:rPr>
              <w:t>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DMRS configuration for PDSCH transmissions using PDSCH mapping t</w:t>
            </w:r>
            <w:r>
              <w:rPr>
                <w:szCs w:val="22"/>
                <w:lang w:eastAsia="sv-SE"/>
              </w:rPr>
              <w:t xml:space="preserve">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w:t>
            </w:r>
            <w:r>
              <w:rPr>
                <w:szCs w:val="22"/>
                <w:lang w:eastAsia="sv-SE"/>
              </w:rPr>
              <w:t xml:space="preserve">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d</w:t>
            </w:r>
            <w:r>
              <w:rPr>
                <w:i/>
                <w:szCs w:val="22"/>
                <w:lang w:eastAsia="sv-SE"/>
              </w:rPr>
              <w:t xml:space="preserve">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w:t>
            </w:r>
            <w:r>
              <w:rPr>
                <w:lang w:eastAsia="sv-SE"/>
              </w:rPr>
              <w:t xml:space="preserve"> set of remaining orthogonal antenna ports, which are within the same code division multiplexing (CDM) group and have different frequency domain orthogonal cover codes (FD-OCC), are not associated with the PDSCH of another UE (see TS 38.214 [19], clause 5.</w:t>
            </w:r>
            <w:r>
              <w:rPr>
                <w:lang w:eastAsia="sv-SE"/>
              </w:rPr>
              <w:t>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1_2 If </w:t>
            </w:r>
            <w:r>
              <w:rPr>
                <w:szCs w:val="22"/>
                <w:lang w:eastAsia="sv-SE"/>
              </w:rPr>
              <w:t>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w:t>
            </w:r>
            <w:r>
              <w:rPr>
                <w:b/>
                <w:i/>
                <w:szCs w:val="22"/>
                <w:lang w:eastAsia="sv-SE"/>
              </w:rPr>
              <w:t>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DL BWP. If not configured, t</w:t>
            </w:r>
            <w:r>
              <w:rPr>
                <w:szCs w:val="22"/>
                <w:lang w:eastAsia="sv-SE"/>
              </w:rPr>
              <w:t xml:space="preserve">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w:t>
            </w:r>
            <w:r>
              <w:rPr>
                <w:i/>
                <w:szCs w:val="22"/>
                <w:lang w:eastAsia="sv-SE"/>
              </w:rPr>
              <w:t>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w:t>
            </w:r>
            <w:r>
              <w:rPr>
                <w:szCs w:val="22"/>
                <w:lang w:eastAsia="sv-SE"/>
              </w:rPr>
              <w:t xml:space="preserve">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w:t>
            </w:r>
            <w:r>
              <w:rPr>
                <w:szCs w:val="22"/>
                <w:lang w:eastAsia="sv-SE"/>
              </w:rPr>
              <w:t>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Indicates which MCS table the UE shall use for PDSCH for DCI formats 1_0 and 1_1 (see TS 38.214 [19], clause 5.1.3.1). If all fi</w:t>
            </w:r>
            <w:r>
              <w:rPr>
                <w:lang w:eastAsia="sv-SE"/>
              </w:rPr>
              <w:t xml:space="preserve">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w:t>
            </w:r>
            <w:r>
              <w:rPr>
                <w:szCs w:val="22"/>
                <w:lang w:eastAsia="sv-SE"/>
              </w:rPr>
              <w:t>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w:t>
            </w:r>
            <w:r>
              <w:rPr>
                <w:i/>
                <w:iCs/>
                <w:lang w:eastAsia="sv-SE"/>
              </w:rPr>
              <w:t>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w:t>
            </w:r>
            <w:r>
              <w:rPr>
                <w:szCs w:val="22"/>
                <w:lang w:eastAsia="sv-SE"/>
              </w:rPr>
              <w:t>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w:t>
            </w:r>
            <w:r>
              <w:rPr>
                <w:szCs w:val="22"/>
                <w:lang w:eastAsia="sv-SE"/>
              </w:rPr>
              <w:t>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 xml:space="preserve">Enables the enhanced Type 3 codebook through a new DCI field to indicate the enhanced Type 3 </w:t>
            </w:r>
            <w:r>
              <w:rPr>
                <w:bCs/>
                <w:iCs/>
                <w:szCs w:val="22"/>
                <w:lang w:eastAsia="sv-SE"/>
              </w:rPr>
              <w:t>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 xml:space="preserve">When configured, DCI format 1_2 can request the UE to report A/N for all HARQ </w:t>
            </w:r>
            <w:r>
              <w:rPr>
                <w:szCs w:val="22"/>
                <w:lang w:eastAsia="sv-SE"/>
              </w:rPr>
              <w:t>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w:t>
            </w:r>
            <w:r>
              <w:rPr>
                <w:szCs w:val="22"/>
                <w:lang w:eastAsia="sv-SE"/>
              </w:rPr>
              <w:t>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w:t>
            </w:r>
            <w:r>
              <w:rPr>
                <w:iCs/>
                <w:szCs w:val="22"/>
                <w:lang w:eastAsia="sv-SE"/>
              </w:rPr>
              <w:t xml:space="preserve">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w:t>
            </w:r>
            <w:r>
              <w:rPr>
                <w:szCs w:val="22"/>
                <w:lang w:eastAsia="sv-SE"/>
              </w:rPr>
              <w:t xml:space="preserve">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w:t>
            </w:r>
            <w:r>
              <w:rPr>
                <w:szCs w:val="22"/>
                <w:lang w:eastAsia="sv-SE"/>
              </w:rPr>
              <w:t xml:space="preserve">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w:t>
            </w:r>
            <w:r>
              <w:rPr>
                <w:szCs w:val="22"/>
                <w:lang w:eastAsia="sv-SE"/>
              </w:rPr>
              <w:t xml:space="preserve">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w:t>
            </w:r>
            <w:r>
              <w:rPr>
                <w:szCs w:val="22"/>
                <w:lang w:eastAsia="sv-SE"/>
              </w:rPr>
              <w:t>(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w:t>
            </w:r>
            <w:r>
              <w:rPr>
                <w:i/>
                <w:szCs w:val="22"/>
                <w:lang w:eastAsia="sv-SE"/>
              </w:rPr>
              <w:t>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w:t>
            </w:r>
            <w:r>
              <w:rPr>
                <w:bCs/>
                <w:iCs/>
                <w:szCs w:val="22"/>
                <w:lang w:eastAsia="sv-SE"/>
              </w:rPr>
              <w:t>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w:t>
            </w:r>
            <w:r>
              <w:rPr>
                <w:szCs w:val="22"/>
                <w:lang w:eastAsia="sv-SE"/>
              </w:rPr>
              <w:t>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w:t>
            </w:r>
            <w:r>
              <w:rPr>
                <w:szCs w:val="22"/>
                <w:lang w:eastAsia="sv-SE"/>
              </w:rPr>
              <w:t xml:space="preserve">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w:t>
            </w:r>
            <w:r>
              <w:rPr>
                <w:szCs w:val="22"/>
                <w:lang w:eastAsia="sv-SE"/>
              </w:rPr>
              <w:t xml:space="preserve">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w:t>
            </w:r>
            <w:r>
              <w:rPr>
                <w:i/>
                <w:szCs w:val="22"/>
                <w:lang w:eastAsia="sv-SE"/>
              </w:rPr>
              <w:t>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w:t>
            </w:r>
            <w:r>
              <w:rPr>
                <w:szCs w:val="22"/>
                <w:lang w:eastAsia="sv-SE"/>
              </w:rPr>
              <w:t>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494"/>
            <w:r>
              <w:rPr>
                <w:b/>
                <w:i/>
                <w:szCs w:val="22"/>
                <w:lang w:eastAsia="sv-SE"/>
              </w:rPr>
              <w:t>rateMatchPatternToAddModList</w:t>
            </w:r>
            <w:commentRangeEnd w:id="2494"/>
            <w:r>
              <w:rPr>
                <w:rStyle w:val="CommentReference"/>
                <w:rFonts w:ascii="Times New Roman" w:hAnsi="Times New Roman"/>
              </w:rPr>
              <w:commentReference w:id="2494"/>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Sel</w:t>
            </w:r>
            <w:r>
              <w:rPr>
                <w:szCs w:val="22"/>
                <w:lang w:eastAsia="sv-SE"/>
              </w:rPr>
              <w:t xml:space="preserve">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w:t>
            </w:r>
            <w:r>
              <w:rPr>
                <w:szCs w:val="22"/>
                <w:lang w:eastAsia="sv-SE"/>
              </w:rPr>
              <w:t>itoring occasion in which the DL assignment is detected as the reference of the SLIV for DCI format 1_2. When the RRC parameter enables the utilization of the new reference, the new reference is applied for TDRA entries with K0=0. For other entries (if any</w:t>
            </w:r>
            <w:r>
              <w:rPr>
                <w:szCs w:val="22"/>
                <w:lang w:eastAsia="sv-SE"/>
              </w:rPr>
              <w:t xml:space="preserve">) in the same TDRA table, the reference is slot boundary as in Rel-15. PDSCH mapping type A is not supported with the new reference. The new reference of SLIV is not configured for a serving cell configured to be scheduled by cross-carrier scheduling on a </w:t>
            </w:r>
            <w:r>
              <w:rPr>
                <w:szCs w:val="22"/>
                <w:lang w:eastAsia="sv-SE"/>
              </w:rPr>
              <w:t>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495"/>
            <w:r>
              <w:rPr>
                <w:bCs/>
                <w:iCs/>
                <w:szCs w:val="22"/>
                <w:lang w:eastAsia="sv-SE"/>
              </w:rPr>
              <w:t xml:space="preserve">Provides </w:t>
            </w:r>
            <w:commentRangeEnd w:id="2495"/>
            <w:r>
              <w:rPr>
                <w:rStyle w:val="CommentReference"/>
                <w:rFonts w:ascii="Times New Roman" w:hAnsi="Times New Roman"/>
              </w:rPr>
              <w:commentReference w:id="249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w:t>
            </w:r>
            <w:r>
              <w:rPr>
                <w:bCs/>
                <w:i/>
                <w:szCs w:val="22"/>
                <w:lang w:eastAsia="sv-SE"/>
              </w:rPr>
              <w:t>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w:t>
            </w:r>
            <w:r>
              <w:rPr>
                <w:szCs w:val="22"/>
                <w:lang w:eastAsia="sv-SE"/>
              </w:rPr>
              <w:t>(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w:t>
            </w:r>
            <w:r>
              <w:rPr>
                <w:szCs w:val="22"/>
                <w:lang w:eastAsia="sv-SE"/>
              </w:rPr>
              <w:t>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496" w:name="_Hlk94087131"/>
            <w:commentRangeStart w:id="2497"/>
            <w:r>
              <w:rPr>
                <w:b/>
                <w:bCs/>
                <w:i/>
                <w:iCs/>
                <w:szCs w:val="22"/>
                <w:lang w:eastAsia="sv-SE"/>
              </w:rPr>
              <w:t>sfnSchemePdsch</w:t>
            </w:r>
            <w:commentRangeEnd w:id="2497"/>
            <w:r>
              <w:rPr>
                <w:rStyle w:val="CommentReference"/>
                <w:rFonts w:ascii="Times New Roman" w:hAnsi="Times New Roman"/>
              </w:rPr>
              <w:commentReference w:id="2497"/>
            </w:r>
            <w:r>
              <w:rPr>
                <w:b/>
                <w:bCs/>
                <w:i/>
                <w:iCs/>
                <w:szCs w:val="22"/>
                <w:lang w:eastAsia="sv-SE"/>
              </w:rPr>
              <w:t xml:space="preserve"> </w:t>
            </w:r>
            <w:commentRangeStart w:id="2498"/>
            <w:commentRangeEnd w:id="2498"/>
            <w:r>
              <w:rPr>
                <w:rStyle w:val="CommentReference"/>
                <w:rFonts w:ascii="Times New Roman" w:hAnsi="Times New Roman"/>
              </w:rPr>
              <w:commentReference w:id="2498"/>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99"/>
            <w:r>
              <w:rPr>
                <w:szCs w:val="22"/>
                <w:lang w:eastAsia="sv-SE"/>
              </w:rPr>
              <w:t>The field can be configured only for BWP-DownlinkDedicated.</w:t>
            </w:r>
            <w:bookmarkEnd w:id="2496"/>
            <w:commentRangeEnd w:id="2499"/>
            <w:r>
              <w:rPr>
                <w:rStyle w:val="CommentReference"/>
                <w:rFonts w:ascii="Times New Roman" w:hAnsi="Times New Roman"/>
              </w:rPr>
              <w:commentReference w:id="2499"/>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r>
              <w:rPr>
                <w:szCs w:val="22"/>
                <w:lang w:eastAsia="sv-SE"/>
              </w:rPr>
              <w:t>.</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w:t>
            </w:r>
            <w:r>
              <w:rPr>
                <w:lang w:eastAsia="sv-SE"/>
              </w:rPr>
              <w:t xml:space="preserve">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w:t>
            </w:r>
            <w:r>
              <w:rPr>
                <w:szCs w:val="22"/>
                <w:lang w:eastAsia="sv-SE"/>
              </w:rPr>
              <w:t>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 xml:space="preserve">Interleaving unit configurable between 2 and 4 PRBs (see TS 38.211 [16], clause 7.3.1.6). When the field is absent, the UE </w:t>
            </w:r>
            <w:r>
              <w:rPr>
                <w:szCs w:val="22"/>
                <w:lang w:eastAsia="sv-SE"/>
              </w:rPr>
              <w:t>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w:t>
            </w:r>
            <w:r>
              <w:rPr>
                <w:szCs w:val="22"/>
                <w:lang w:eastAsia="sv-SE"/>
              </w:rPr>
              <w:t>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500" w:name="_Toc60777302"/>
      <w:bookmarkStart w:id="2501" w:name="_Toc90651174"/>
      <w:r>
        <w:t>–</w:t>
      </w:r>
      <w:r>
        <w:tab/>
      </w:r>
      <w:r>
        <w:rPr>
          <w:i/>
        </w:rPr>
        <w:t>PDSCH-ConfigCommon</w:t>
      </w:r>
      <w:bookmarkEnd w:id="2500"/>
      <w:bookmarkEnd w:id="2501"/>
    </w:p>
    <w:p w14:paraId="0CC823B6" w14:textId="77777777" w:rsidR="00944D7E" w:rsidRDefault="008D594D">
      <w:r>
        <w:t xml:space="preserve">The IE </w:t>
      </w:r>
      <w:r>
        <w:rPr>
          <w:i/>
        </w:rPr>
        <w:t>PDSCH-ConfigCommon</w:t>
      </w:r>
      <w:r>
        <w:t xml:space="preserve"> is used to configure </w:t>
      </w:r>
      <w:r>
        <w:t>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w:t>
            </w:r>
            <w:r>
              <w:rPr>
                <w:szCs w:val="22"/>
                <w:lang w:eastAsia="sv-SE"/>
              </w:rPr>
              <w: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502" w:name="_Toc60777303"/>
      <w:bookmarkStart w:id="2503" w:name="_Toc90651175"/>
      <w:r>
        <w:t>–</w:t>
      </w:r>
      <w:r>
        <w:tab/>
      </w:r>
      <w:r>
        <w:rPr>
          <w:i/>
        </w:rPr>
        <w:t>PDSCH-ServingCellConfig</w:t>
      </w:r>
      <w:bookmarkEnd w:id="2502"/>
      <w:bookmarkEnd w:id="2503"/>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w:t>
      </w: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w:t>
      </w:r>
      <w:r>
        <w:t xml:space="preserve">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w:t>
      </w:r>
      <w:r>
        <w:t>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04"/>
      <w:commentRangeEnd w:id="2504"/>
      <w:r>
        <w:rPr>
          <w:rStyle w:val="CommentReference"/>
          <w:rFonts w:ascii="Times New Roman" w:hAnsi="Times New Roman"/>
          <w:noProof w:val="0"/>
          <w:lang w:eastAsia="ja-JP"/>
        </w:rPr>
        <w:commentReference w:id="2504"/>
      </w:r>
    </w:p>
    <w:p w14:paraId="48D0DDC2" w14:textId="77777777" w:rsidR="00944D7E" w:rsidRDefault="008D594D">
      <w:pPr>
        <w:pStyle w:val="PL"/>
      </w:pPr>
      <w:r>
        <w:t xml:space="preserve">    nrofHARQ-ProcessesForPDSCH-v1700        ENUMERATED {n32}   </w:t>
      </w:r>
      <w:r>
        <w:t xml:space="preserve">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w:t>
            </w:r>
            <w:r>
              <w:rPr>
                <w:szCs w:val="22"/>
                <w:lang w:eastAsia="sv-SE"/>
              </w:rPr>
              <w:t>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w:t>
            </w:r>
            <w:r>
              <w:rPr>
                <w:szCs w:val="22"/>
                <w:lang w:eastAsia="sv-SE"/>
              </w:rPr>
              <w:t>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 xml:space="preserve">Enables and configures code-block-group (CBG) based transmission (see TS 38.213 [13], clause </w:t>
            </w:r>
            <w:r>
              <w:rPr>
                <w:szCs w:val="22"/>
                <w:lang w:eastAsia="sv-SE"/>
              </w:rPr>
              <w:t>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 xml:space="preserve">Used to disable the DL HARQ feedback, sent in the uplink, per HARQ process ID. The </w:t>
            </w:r>
            <w:r>
              <w:t xml:space="preserve">first/leftmost bit corresponds to HARQ process ID 0, the next bit to HARQ process ID 1 and so on. Bits corresponding to HARQ process IDs that are not configured shall be ignored. The bit(s) set to one identify HARQ processes with disabled DL HARQ feedback </w:t>
            </w:r>
            <w:r>
              <w:t>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w:t>
            </w:r>
            <w:r>
              <w:rPr>
                <w:b/>
                <w:i/>
                <w:szCs w:val="22"/>
                <w:lang w:eastAsia="sv-SE"/>
              </w:rPr>
              <w:t>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05"/>
            <w:r>
              <w:rPr>
                <w:szCs w:val="22"/>
                <w:lang w:eastAsia="sv-SE"/>
              </w:rPr>
              <w:t xml:space="preserve"> If the field is absent</w:t>
            </w:r>
            <w:commentRangeEnd w:id="2505"/>
            <w:r>
              <w:rPr>
                <w:rStyle w:val="CommentReference"/>
                <w:rFonts w:ascii="Times New Roman" w:hAnsi="Times New Roman"/>
              </w:rPr>
              <w:commentReference w:id="2505"/>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w:t>
            </w:r>
            <w:r>
              <w:rPr>
                <w:rFonts w:eastAsia="Yu Mincho"/>
                <w:lang w:eastAsia="sv-SE"/>
              </w:rPr>
              <w:t>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w:t>
            </w:r>
            <w:r>
              <w:rPr>
                <w:szCs w:val="22"/>
                <w:lang w:eastAsia="sv-SE"/>
              </w:rPr>
              <w:t>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 xml:space="preserve">It is optionally present, Need S, for </w:t>
            </w:r>
            <w:r>
              <w:rPr>
                <w:lang w:eastAsia="sv-SE"/>
              </w:rPr>
              <w:t>(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506" w:name="_Toc60777304"/>
      <w:bookmarkStart w:id="2507" w:name="_Toc90651176"/>
      <w:r>
        <w:t>–</w:t>
      </w:r>
      <w:r>
        <w:tab/>
      </w:r>
      <w:r>
        <w:rPr>
          <w:i/>
        </w:rPr>
        <w:t>PDSCH-TimeDomainResourceAllocationList</w:t>
      </w:r>
      <w:bookmarkEnd w:id="2506"/>
      <w:bookmarkEnd w:id="2507"/>
    </w:p>
    <w:p w14:paraId="03DEBC3F" w14:textId="77777777" w:rsidR="00944D7E" w:rsidRDefault="008D594D">
      <w:r>
        <w:t xml:space="preserve">The IE </w:t>
      </w:r>
      <w:r>
        <w:rPr>
          <w:i/>
        </w:rPr>
        <w:t>PDSCH-TimeDomainResourceAllocation</w:t>
      </w:r>
      <w:r>
        <w:t xml:space="preserve"> </w:t>
      </w:r>
      <w:r>
        <w:t xml:space="preserve">is used to configure a time domain relation between PDCCH and PDSCH. The </w:t>
      </w:r>
      <w:r>
        <w:rPr>
          <w:i/>
        </w:rPr>
        <w:t>PDSCH-TimeDomainResourceAllocationList</w:t>
      </w:r>
      <w:r>
        <w:t xml:space="preserve"> contains one or more of such </w:t>
      </w:r>
      <w:r>
        <w:rPr>
          <w:i/>
        </w:rPr>
        <w:t>PDSCH-TimeDomainResourceAllocations</w:t>
      </w:r>
      <w:r>
        <w:t>. The network indicates in the DL assignment which of the configured time domain</w:t>
      </w:r>
      <w:r>
        <w:t xml:space="preserve"> allocations the UE shall apply for that DL assignment. The UE determines the bit width of the DCI field based on the number of entries in the </w:t>
      </w:r>
      <w:r>
        <w:rPr>
          <w:i/>
        </w:rPr>
        <w:t>PDSCH-TimeDomainResourceAllocationList</w:t>
      </w:r>
      <w:r>
        <w:t xml:space="preserve">. Value 0 in the DCI field refers to the first element in this list, value </w:t>
      </w:r>
      <w:r>
        <w:t>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w:t>
      </w:r>
      <w:r>
        <w:t>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w:t>
      </w:r>
      <w:r>
        <w:t>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 xml:space="preserve">PDSCH-TimeDomainResourceAllocationList-r16 ::=  SEQUENCE (SIZE(1..maxNrofDL-Allocations)) OF </w:t>
      </w:r>
      <w:r>
        <w:t>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w:t>
      </w:r>
      <w:r>
        <w:t xml:space="preserve">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r>
        <w:t>..</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w:t>
      </w:r>
      <w:r>
        <w:t xml:space="preserv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08"/>
      <w:r>
        <w:t>r17</w:t>
      </w:r>
      <w:commentRangeEnd w:id="2508"/>
      <w:r>
        <w:rPr>
          <w:rStyle w:val="CommentReference"/>
          <w:rFonts w:ascii="Times New Roman" w:hAnsi="Times New Roman"/>
          <w:noProof w:val="0"/>
          <w:lang w:eastAsia="ja-JP"/>
        </w:rPr>
        <w:commentReference w:id="2508"/>
      </w:r>
      <w:r>
        <w:t xml:space="preserve"> ::=  SEQUENCE {</w:t>
      </w:r>
    </w:p>
    <w:p w14:paraId="04A25C31" w14:textId="77777777" w:rsidR="00944D7E" w:rsidRDefault="008D594D">
      <w:pPr>
        <w:pStyle w:val="PL"/>
      </w:pPr>
      <w:r>
        <w:t xml:space="preserve">    k0-r17                                      INTEGER (0..128)                                     OPTIO</w:t>
      </w:r>
      <w:r>
        <w:t>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w:t>
      </w:r>
      <w:r>
        <w:t xml:space="preserve">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 xml:space="preserve">Slot offset between DCI and its scheduled PDSCH (see TS 38.214 [19], clause </w:t>
            </w:r>
            <w:r>
              <w:rPr>
                <w:szCs w:val="22"/>
                <w:lang w:eastAsia="sv-SE"/>
              </w:rPr>
              <w:t>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Indicates the number of PDSCH transm</w:t>
            </w:r>
            <w:r>
              <w:rPr>
                <w:szCs w:val="22"/>
                <w:lang w:eastAsia="sv-SE"/>
              </w:rPr>
              <w:t xml:space="preserve">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09"/>
            <w:r>
              <w:rPr>
                <w:szCs w:val="16"/>
                <w:lang w:eastAsia="sv-SE"/>
              </w:rPr>
              <w:t>SIB20</w:t>
            </w:r>
            <w:commentRangeEnd w:id="2509"/>
            <w:r>
              <w:rPr>
                <w:rStyle w:val="CommentReference"/>
                <w:rFonts w:ascii="Times New Roman" w:hAnsi="Times New Roman"/>
              </w:rPr>
              <w:commentReference w:id="2509"/>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w:t>
            </w:r>
            <w:r>
              <w:rPr>
                <w:szCs w:val="22"/>
                <w:lang w:eastAsia="sv-SE"/>
              </w:rPr>
              <w:t xml:space="preserve">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510" w:name="_Toc60777305"/>
      <w:bookmarkStart w:id="2511" w:name="_Toc90651177"/>
      <w:r>
        <w:t>–</w:t>
      </w:r>
      <w:r>
        <w:tab/>
      </w:r>
      <w:r>
        <w:rPr>
          <w:i/>
        </w:rPr>
        <w:t>PHR-Config</w:t>
      </w:r>
      <w:bookmarkEnd w:id="2510"/>
      <w:bookmarkEnd w:id="2511"/>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w:t>
      </w:r>
      <w:r>
        <w:t>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w:t>
      </w:r>
      <w:r>
        <w:t>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12"/>
      <w:r>
        <w:t>mpe-Reporting-FR2-r17</w:t>
      </w:r>
      <w:commentRangeEnd w:id="2512"/>
      <w:r>
        <w:rPr>
          <w:rStyle w:val="CommentReference"/>
          <w:rFonts w:ascii="Times New Roman" w:hAnsi="Times New Roman"/>
          <w:noProof w:val="0"/>
          <w:lang w:eastAsia="ja-JP"/>
        </w:rPr>
        <w:commentReference w:id="2512"/>
      </w:r>
      <w:r>
        <w:t xml:space="preserve">          </w:t>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w:t>
      </w:r>
      <w:r>
        <w:t>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w:t>
      </w:r>
      <w:r>
        <w:t xml:space="preserve">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513"/>
      <w:r>
        <w:t>MPE-Resource</w:t>
      </w:r>
      <w:commentRangeEnd w:id="2513"/>
      <w:r>
        <w:rPr>
          <w:rStyle w:val="CommentReference"/>
          <w:rFonts w:ascii="Times New Roman" w:hAnsi="Times New Roman"/>
          <w:noProof w:val="0"/>
          <w:lang w:eastAsia="ja-JP"/>
        </w:rPr>
        <w:commentReference w:id="2513"/>
      </w:r>
      <w:r>
        <w:t>-r17 ::=                SEQUENCE {</w:t>
      </w:r>
    </w:p>
    <w:p w14:paraId="5D68E571" w14:textId="77777777" w:rsidR="00944D7E" w:rsidRDefault="008D594D">
      <w:pPr>
        <w:pStyle w:val="PL"/>
      </w:pPr>
      <w:r>
        <w:t xml:space="preserve">    mpe-ResourceId-r17                  INTEGER (1..maxMPE-Resources</w:t>
      </w:r>
      <w:r>
        <w:t>-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w:t>
            </w:r>
            <w:r>
              <w:rPr>
                <w:szCs w:val="22"/>
                <w:lang w:eastAsia="sv-SE"/>
              </w:rPr>
              <w:t>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 xml:space="preserve">Indicates whether the UE shall </w:t>
            </w:r>
            <w:r>
              <w:t>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w:t>
            </w:r>
            <w:r>
              <w:rPr>
                <w:b/>
                <w:bCs/>
                <w:i/>
                <w:iCs/>
              </w:rPr>
              <w:t>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w:t>
            </w:r>
            <w:r>
              <w:rPr>
                <w:b/>
                <w:i/>
                <w:szCs w:val="22"/>
                <w:lang w:eastAsia="sv-SE"/>
              </w:rPr>
              <w:t>R</w:t>
            </w:r>
          </w:p>
          <w:p w14:paraId="124089BA" w14:textId="77777777" w:rsidR="00944D7E" w:rsidRDefault="008D594D">
            <w:pPr>
              <w:pStyle w:val="TAL"/>
              <w:rPr>
                <w:szCs w:val="22"/>
                <w:lang w:eastAsia="sv-SE"/>
              </w:rPr>
            </w:pPr>
            <w:r>
              <w:rPr>
                <w:szCs w:val="22"/>
                <w:lang w:eastAsia="sv-SE"/>
              </w:rPr>
              <w:t>Indicates if power headroom shall be reported using the Single Entry PHR MAC control element or Multiple Entry PHR MAC control element defined in TS 38.321 [3]. True means to use Multiple Entry PHR MAC control element and False means to use the Single En</w:t>
            </w:r>
            <w:r>
              <w:rPr>
                <w:szCs w:val="22"/>
                <w:lang w:eastAsia="sv-SE"/>
              </w:rPr>
              <w:t xml:space="preserve">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 xml:space="preserve">Indicates the mode </w:t>
            </w:r>
            <w:r>
              <w:rPr>
                <w:szCs w:val="22"/>
                <w:lang w:eastAsia="sv-SE"/>
              </w:rPr>
              <w:t>(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Value in numbe</w:t>
            </w:r>
            <w:r>
              <w:rPr>
                <w:szCs w:val="22"/>
                <w:lang w:eastAsia="sv-SE"/>
              </w:rPr>
              <w:t xml:space="preserv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Value in number of subframes for PHR reporting as specified in TS 38.321 [3]. Valu</w:t>
            </w:r>
            <w:r>
              <w:rPr>
                <w:szCs w:val="22"/>
                <w:lang w:eastAsia="sv-SE"/>
              </w:rPr>
              <w:t xml:space="preserve">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w:t>
            </w:r>
            <w:r>
              <w:rPr>
                <w:b/>
                <w:i/>
                <w:szCs w:val="22"/>
                <w:lang w:eastAsia="sv-SE"/>
              </w:rPr>
              <w:t>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514" w:name="_Toc60777306"/>
      <w:bookmarkStart w:id="2515" w:name="_Toc90651178"/>
      <w:r>
        <w:t>–</w:t>
      </w:r>
      <w:r>
        <w:tab/>
      </w:r>
      <w:r>
        <w:rPr>
          <w:i/>
        </w:rPr>
        <w:t>PhysCellId</w:t>
      </w:r>
      <w:bookmarkEnd w:id="2514"/>
      <w:bookmarkEnd w:id="2515"/>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w:t>
      </w:r>
      <w:r>
        <w:t>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516" w:name="_Toc60777307"/>
      <w:bookmarkStart w:id="2517" w:name="_Toc90651179"/>
      <w:r>
        <w:t>–</w:t>
      </w:r>
      <w:r>
        <w:tab/>
      </w:r>
      <w:r>
        <w:rPr>
          <w:i/>
        </w:rPr>
        <w:t>PhysicalCellGroupConfig</w:t>
      </w:r>
      <w:bookmarkEnd w:id="2516"/>
      <w:bookmarkEnd w:id="2517"/>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w:t>
      </w:r>
      <w:r>
        <w:t xml:space="preserv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w:t>
      </w:r>
      <w:r>
        <w:t xml:space="preserve">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w:t>
      </w:r>
      <w:r>
        <w:t>-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w:t>
      </w:r>
      <w:r>
        <w:t>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w:t>
      </w:r>
      <w:r>
        <w:t xml:space="preserve">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w:t>
      </w:r>
      <w:r>
        <w:t>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w:t>
      </w:r>
      <w:r>
        <w:t>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w:t>
      </w:r>
      <w:r>
        <w:t>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w:t>
      </w:r>
      <w:r>
        <w:t xml:space="preserve">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w:t>
      </w:r>
      <w:r>
        <w:t>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w:t>
      </w:r>
      <w:r>
        <w:t xml:space="preserv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w:t>
      </w:r>
      <w:r>
        <w:t xml:space="preserv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w:t>
      </w:r>
      <w:r>
        <w:t xml:space="preserv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w:t>
      </w:r>
      <w:r>
        <w:t xml:space="preserve">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w:t>
      </w:r>
      <w:r>
        <w:t>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w:t>
      </w:r>
      <w:r>
        <w:t>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w:t>
      </w:r>
      <w:r>
        <w:t xml:space="preserve">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w:t>
      </w: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w:t>
      </w:r>
      <w:r>
        <w:t>ond twoPUCCHgroup</w:t>
      </w:r>
      <w:commentRangeStart w:id="2518"/>
      <w:commentRangeEnd w:id="2518"/>
      <w:r>
        <w:rPr>
          <w:rStyle w:val="CommentReference"/>
          <w:rFonts w:ascii="Times New Roman" w:hAnsi="Times New Roman"/>
          <w:noProof w:val="0"/>
          <w:lang w:eastAsia="ja-JP"/>
        </w:rPr>
        <w:commentReference w:id="2518"/>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w:t>
      </w: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w:t>
      </w:r>
      <w:r>
        <w:t xml:space="preserve">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w:t>
      </w:r>
      <w:r>
        <w:t xml:space="preserve">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19"/>
      <w:r>
        <w:t xml:space="preserve">    -- start o</w:t>
      </w:r>
      <w:r>
        <w:t>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w:t>
      </w:r>
      <w:r>
        <w:t xml:space="preserve">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w:t>
      </w:r>
      <w:r>
        <w:t>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19"/>
      <w:r>
        <w:rPr>
          <w:rStyle w:val="CommentReference"/>
          <w:rFonts w:ascii="Times New Roman" w:hAnsi="Times New Roman"/>
          <w:noProof w:val="0"/>
          <w:lang w:eastAsia="ja-JP"/>
        </w:rPr>
        <w:commentReference w:id="2519"/>
      </w:r>
    </w:p>
    <w:p w14:paraId="729A84BE" w14:textId="77777777" w:rsidR="00944D7E" w:rsidRDefault="00944D7E">
      <w:pPr>
        <w:pStyle w:val="PL"/>
      </w:pPr>
    </w:p>
    <w:p w14:paraId="2CE3722C" w14:textId="77777777" w:rsidR="00944D7E" w:rsidRDefault="008D594D">
      <w:pPr>
        <w:pStyle w:val="PL"/>
      </w:pPr>
      <w:r>
        <w:t xml:space="preserve">    uci-MuxWithDiffPrio-r17           ENUMERATED {enab</w:t>
      </w:r>
      <w:r>
        <w:t>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w:t>
      </w:r>
      <w:r>
        <w:t xml:space="preserve">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w:t>
      </w:r>
      <w:r>
        <w:t>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w:t>
      </w:r>
      <w:r>
        <w:t xml:space="preserve">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t xml:space="preserve">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PDSCH-HARQ-ACK-EnhType3Index-r17</w:t>
      </w:r>
      <w:r>
        <w:t xml:space="preserve">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w:t>
      </w:r>
      <w:r>
        <w:t>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 xml:space="preserve">PDSCH-HARQ-ACK-CodebookList-r16 ::=     SEQUENCE (SIZE </w:t>
      </w:r>
      <w:r>
        <w:t>(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w:t>
      </w:r>
      <w:r>
        <w:t>-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w:t>
      </w:r>
      <w:r>
        <w:t xml:space="preserve">  OPTIONAL,   -- Need M</w:t>
      </w:r>
    </w:p>
    <w:p w14:paraId="2D53D34A" w14:textId="77777777" w:rsidR="00944D7E" w:rsidRDefault="008D594D">
      <w:pPr>
        <w:pStyle w:val="PL"/>
      </w:pPr>
      <w:r>
        <w:t xml:space="preserve">    type1-Codebook-GenerationMode-r17           ENUMERATED { mode1, mode2}                              OPTIONAL    -- Need M</w:t>
      </w:r>
      <w:commentRangeStart w:id="2520"/>
      <w:commentRangeEnd w:id="2520"/>
      <w:r>
        <w:rPr>
          <w:rStyle w:val="CommentReference"/>
          <w:rFonts w:ascii="Times New Roman" w:hAnsi="Times New Roman"/>
          <w:noProof w:val="0"/>
          <w:lang w:eastAsia="ja-JP"/>
        </w:rPr>
        <w:commentReference w:id="2520"/>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w:t>
            </w:r>
            <w:r>
              <w:rPr>
                <w:bCs/>
                <w:iCs/>
                <w:lang w:eastAsia="sv-SE"/>
              </w:rPr>
              <w:t>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 xml:space="preserve">Indicates if "Downlink assignment index" is </w:t>
            </w:r>
            <w:r>
              <w:rPr>
                <w:noProof/>
                <w:lang w:eastAsia="sv-SE"/>
              </w:rPr>
              <w:t>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xml:space="preserve">" is present, then the bitwidth of "Downlink assignment </w:t>
            </w:r>
            <w:r>
              <w:rPr>
                <w:noProof/>
                <w:lang w:eastAsia="sv-SE"/>
              </w:rPr>
              <w:t>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Configures the number of bits for "Downlink assignment index" in DCI format 1_2</w:t>
            </w:r>
            <w:r>
              <w:rPr>
                <w:noProof/>
                <w:lang w:eastAsia="sv-SE"/>
              </w:rPr>
              <w:t>. If the field is absent, then 0 bit for "Downlink assignment index" in DCI format 1_2. Note that 1 bit and 2 bits are applied if only one serving cell is configured in the DL and the higher layer parameter pdsch-HARQ-ACK-Codebook=dynamic. 4 bits is applie</w:t>
            </w:r>
            <w:r>
              <w:rPr>
                <w:noProof/>
                <w:lang w:eastAsia="sv-SE"/>
              </w:rPr>
              <w:t xml:space="preserv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w:t>
            </w:r>
            <w:r>
              <w:rPr>
                <w:szCs w:val="22"/>
                <w:lang w:eastAsia="sv-SE"/>
              </w:rPr>
              <w:t xml:space="preserve">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w:t>
            </w:r>
            <w:r>
              <w:rPr>
                <w:szCs w:val="22"/>
              </w:rPr>
              <w:t xml:space="preserve">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w:t>
            </w:r>
            <w:r>
              <w:rPr>
                <w:szCs w:val="22"/>
                <w:lang w:eastAsia="sv-SE"/>
              </w:rPr>
              <w:t xml:space="preserve">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 xml:space="preserve">Indicates whether spatial bundling of PUCCH HARQ ACKs for the secondary PUCCH group is enabled or </w:t>
            </w:r>
            <w:r>
              <w:rPr>
                <w:szCs w:val="22"/>
                <w:lang w:eastAsia="sv-SE"/>
              </w:rPr>
              <w:t>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w:t>
            </w:r>
            <w:r>
              <w:rPr>
                <w:i/>
                <w:szCs w:val="22"/>
              </w:rPr>
              <w:t>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Enables spatial bundling of HARQ ACKs. It is configured per cell group (i.e. for all the cells within the cell group) for PUSCH reporting of HARQ-ACK. It is only applicable when more than 4 layers are possible to schedule. When the field is absent, the spa</w:t>
            </w:r>
            <w:r>
              <w:rPr>
                <w:szCs w:val="22"/>
                <w:lang w:eastAsia="sv-SE"/>
              </w:rPr>
              <w:t xml:space="preserve">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w:t>
            </w:r>
            <w:r>
              <w:rPr>
                <w:szCs w:val="22"/>
                <w:lang w:eastAsia="sv-SE"/>
              </w:rPr>
              <w:t xml:space="preserve">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 xml:space="preserve">spatial bundling of PUSCH HARQ ACKs for the </w:t>
            </w:r>
            <w:r>
              <w:rPr>
                <w:szCs w:val="22"/>
              </w:rPr>
              <w:t>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w:t>
            </w:r>
            <w:r>
              <w:rPr>
                <w:szCs w:val="22"/>
              </w:rPr>
              <w:t xml:space="preserve">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w:t>
            </w:r>
            <w:r>
              <w:rPr>
                <w:b/>
                <w:i/>
                <w:szCs w:val="22"/>
                <w:lang w:eastAsia="sv-SE"/>
              </w:rPr>
              <w:t>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 xml:space="preserve">Indicates whether the NFI and total DAI fields of the </w:t>
            </w:r>
            <w:r>
              <w:rPr>
                <w:szCs w:val="22"/>
                <w:lang w:eastAsia="sv-SE"/>
              </w:rPr>
              <w:t>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I</w:t>
            </w:r>
            <w:r>
              <w:rPr>
                <w:szCs w:val="18"/>
                <w:lang w:eastAsia="sv-SE"/>
              </w:rPr>
              <w:t xml:space="preserve">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w:t>
            </w:r>
            <w:r>
              <w:rPr>
                <w:szCs w:val="18"/>
                <w:lang w:eastAsia="sv-SE"/>
              </w:rPr>
              <w:t>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w:t>
            </w:r>
            <w:r>
              <w:rPr>
                <w:szCs w:val="22"/>
              </w:rPr>
              <w:t xml:space="preserve">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w:t>
            </w:r>
            <w:r>
              <w:rPr>
                <w:szCs w:val="22"/>
              </w:rPr>
              <w:t>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w:t>
            </w:r>
            <w:r>
              <w:rPr>
                <w:kern w:val="2"/>
                <w:lang w:eastAsia="sv-SE"/>
              </w:rPr>
              <w:t xml:space="preserve"> UE is larger than the reported capability, and if UE reports more than one combination of pdcch-BlindDetectionCA1 and pdcch-BlindDetectionCA2 as UE capability. The combination of pdcch-BlindDetectionCA1 and pdcch-BlindDetectionCA2) configured by pdcch-Bli</w:t>
            </w:r>
            <w:r>
              <w:rPr>
                <w:kern w:val="2"/>
                <w:lang w:eastAsia="sv-SE"/>
              </w:rPr>
              <w:t>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w:t>
            </w:r>
            <w:r>
              <w:rPr>
                <w:i/>
                <w:szCs w:val="22"/>
                <w:lang w:eastAsia="sv-SE"/>
              </w:rPr>
              <w:t>-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w:t>
            </w:r>
            <w:r>
              <w:rPr>
                <w:i/>
                <w:iCs/>
                <w:lang w:eastAsia="sv-SE"/>
              </w:rPr>
              <w:t>-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w:t>
            </w:r>
            <w:r>
              <w:rPr>
                <w:lang w:eastAsia="x-none"/>
              </w:rPr>
              <w:t xml:space="preserve">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w:t>
            </w:r>
            <w:r>
              <w:rPr>
                <w:lang w:eastAsia="x-none"/>
              </w:rPr>
              <w:t>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w:t>
            </w:r>
            <w:r>
              <w:rPr>
                <w:szCs w:val="22"/>
                <w:lang w:eastAsia="sv-SE"/>
              </w:rPr>
              <w:t>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 xml:space="preserve">Value </w:t>
            </w:r>
            <w:r>
              <w:rPr>
                <w:lang w:eastAsia="en-GB"/>
              </w:rPr>
              <w:t>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 xml:space="preserve">Indicates the UE to wake-up if DCI format 2-6 is not detected outside active time (see TS 38.321 [3], clause </w:t>
            </w:r>
            <w:r>
              <w:rPr>
                <w:szCs w:val="22"/>
                <w:lang w:eastAsia="sv-SE"/>
              </w:rPr>
              <w:t>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w:t>
            </w:r>
            <w:r>
              <w:rPr>
                <w:b/>
                <w:i/>
                <w:szCs w:val="22"/>
                <w:lang w:eastAsia="sv-SE"/>
              </w:rPr>
              <w:t>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w:t>
            </w:r>
            <w:r>
              <w:rPr>
                <w:szCs w:val="22"/>
                <w:lang w:eastAsia="sv-SE"/>
              </w:rPr>
              <w:t xml:space="preserve">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The maximum total transmit power to be used by the UE across all serving cells in frequency range 1 (FR1) across all cell groups. The maximum transmit power</w:t>
            </w:r>
            <w:r>
              <w:rPr>
                <w:szCs w:val="22"/>
                <w:lang w:eastAsia="sv-SE"/>
              </w:rPr>
              <w:t xml:space="preserve">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 xml:space="preserve">The maximum total transmit power to be used by the UE across all serving cells in frequency range 2 </w:t>
            </w:r>
            <w:r>
              <w:rPr>
                <w:bCs/>
                <w:iCs/>
                <w:szCs w:val="22"/>
                <w:lang w:eastAsia="sv-SE"/>
              </w:rPr>
              <w:t>(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The PDSCH HARQ-ACK codebook is eithe</w:t>
            </w:r>
            <w:r>
              <w:rPr>
                <w:szCs w:val="22"/>
                <w:lang w:eastAsia="sv-SE"/>
              </w:rPr>
              <w:t xml:space="preserv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For the HARQ-ACK for sid</w:t>
            </w:r>
            <w:r>
              <w:rPr>
                <w:rFonts w:cs="Arial"/>
                <w:szCs w:val="22"/>
                <w:lang w:eastAsia="sv-SE"/>
              </w:rPr>
              <w:t xml:space="preserve">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w:t>
            </w:r>
            <w:r>
              <w:rPr>
                <w:szCs w:val="22"/>
                <w:lang w:eastAsia="sv-SE"/>
              </w:rPr>
              <w:t>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w:t>
            </w:r>
            <w:r>
              <w:rPr>
                <w:rFonts w:cs="Arial"/>
                <w:szCs w:val="22"/>
                <w:lang w:eastAsia="sv-SE"/>
              </w:rPr>
              <w:t xml:space="preserve">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w:t>
            </w:r>
            <w:r>
              <w:rPr>
                <w:szCs w:val="22"/>
                <w:lang w:eastAsia="sv-SE"/>
              </w:rPr>
              <w:t xml:space="preserve">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w:t>
            </w:r>
            <w:r>
              <w:rPr>
                <w:rFonts w:cs="Arial"/>
                <w:i/>
                <w:szCs w:val="22"/>
                <w:lang w:eastAsia="sv-SE"/>
              </w:rPr>
              <w:t>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w:t>
            </w:r>
            <w:r>
              <w:rPr>
                <w:szCs w:val="22"/>
                <w:lang w:eastAsia="sv-SE"/>
              </w:rPr>
              <w:t xml:space="preserve">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21"/>
            <w:r>
              <w:rPr>
                <w:bCs/>
                <w:iCs/>
                <w:szCs w:val="22"/>
                <w:lang w:eastAsia="sv-SE"/>
              </w:rPr>
              <w:t>secondary</w:t>
            </w:r>
            <w:commentRangeEnd w:id="2521"/>
            <w:r>
              <w:rPr>
                <w:rStyle w:val="CommentReference"/>
                <w:rFonts w:ascii="Times New Roman" w:hAnsi="Times New Roman"/>
              </w:rPr>
              <w:commentReference w:id="2521"/>
            </w:r>
            <w:r>
              <w:rPr>
                <w:bCs/>
                <w:iCs/>
                <w:szCs w:val="22"/>
                <w:lang w:eastAsia="sv-SE"/>
              </w:rPr>
              <w:t xml:space="preserve"> PUCCH group if the more than one enhanced Ty</w:t>
            </w:r>
            <w:r>
              <w:rPr>
                <w:bCs/>
                <w:iCs/>
                <w:szCs w:val="22"/>
                <w:lang w:eastAsia="sv-SE"/>
              </w:rPr>
              <w:t>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 xml:space="preserve">Configure the list of enhanced Type 3 HARQ-ACK codebooks for the primary PUCCH group and the </w:t>
            </w:r>
            <w:r>
              <w:rPr>
                <w:bCs/>
                <w:iCs/>
                <w:szCs w:val="22"/>
                <w:lang w:eastAsia="sv-SE"/>
              </w:rPr>
              <w:t>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w:t>
            </w:r>
            <w:r>
              <w:rPr>
                <w:b/>
                <w:i/>
                <w:szCs w:val="22"/>
                <w:lang w:eastAsia="sv-SE"/>
              </w:rPr>
              <w:t>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 xml:space="preserve">When </w:t>
            </w:r>
            <w:r>
              <w:rPr>
                <w:szCs w:val="22"/>
                <w:lang w:eastAsia="sv-SE"/>
              </w:rPr>
              <w:t>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The network configure</w:t>
            </w:r>
            <w:r>
              <w:rPr>
                <w:szCs w:val="22"/>
                <w:lang w:eastAsia="sv-SE"/>
              </w:rPr>
              <w:t xml:space="preserv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w:t>
            </w:r>
            <w:r>
              <w:rPr>
                <w:szCs w:val="22"/>
                <w:lang w:eastAsia="sv-SE"/>
              </w:rPr>
              <w:t>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w:t>
            </w:r>
            <w:r>
              <w:rPr>
                <w:bCs/>
                <w:iCs/>
                <w:szCs w:val="22"/>
                <w:lang w:eastAsia="sv-SE"/>
              </w:rPr>
              <w:t>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w:t>
            </w:r>
            <w:r>
              <w:rPr>
                <w:bCs/>
                <w:iCs/>
                <w:szCs w:val="22"/>
                <w:lang w:eastAsia="sv-SE"/>
              </w:rPr>
              <w:t>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 xml:space="preserve">pucch-sSCellPattern, </w:t>
            </w:r>
            <w:r>
              <w:rPr>
                <w:b/>
                <w:i/>
                <w:szCs w:val="22"/>
                <w:lang w:eastAsia="sv-SE"/>
              </w:rPr>
              <w:t>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w:t>
            </w:r>
            <w:r>
              <w:rPr>
                <w:bCs/>
                <w:iCs/>
                <w:szCs w:val="22"/>
                <w:lang w:eastAsia="sv-SE"/>
              </w:rPr>
              <w:t xml:space="preserve">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r>
              <w:rPr>
                <w:szCs w:val="22"/>
                <w:lang w:eastAsia="sv-SE"/>
              </w:rPr>
              <w:t>.</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w:t>
            </w:r>
            <w:r>
              <w:rPr>
                <w:szCs w:val="22"/>
                <w:lang w:eastAsia="sv-SE"/>
              </w:rPr>
              <w:t xml:space="preserve">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 xml:space="preserve">RNTI used for PUSCH TPC commands on DCI </w:t>
            </w:r>
            <w:r>
              <w:rPr>
                <w:szCs w:val="22"/>
                <w:lang w:eastAsia="sv-SE"/>
              </w:rPr>
              <w:t>(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 xml:space="preserve">Indicates whether a UE is expected UE to identify and monitor two QCL-TypeD properties for </w:t>
            </w:r>
            <w:r>
              <w:rPr>
                <w:bCs/>
                <w:iCs/>
                <w:szCs w:val="22"/>
                <w:lang w:eastAsia="sv-SE"/>
              </w:rPr>
              <w:t>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 xml:space="preserve">When configured, enables multiplexing a high-priority (HP) HARQ-ACK UCI and a low-priority (LP) HARQ-ACK UCI into a PUCCH or </w:t>
            </w:r>
            <w:r>
              <w:rPr>
                <w:szCs w:val="22"/>
                <w:lang w:eastAsia="sv-SE"/>
              </w:rPr>
              <w:t>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w:t>
            </w:r>
            <w:r>
              <w:rPr>
                <w:szCs w:val="22"/>
                <w:lang w:eastAsia="sv-SE"/>
              </w:rPr>
              <w:t>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The UE is allowed to drop NR only if the power scaling applied to NR results in a difference between scaled and unscaled N</w:t>
            </w:r>
            <w:r>
              <w:rPr>
                <w:noProof/>
                <w:lang w:eastAsia="sv-SE"/>
              </w:rPr>
              <w:t xml:space="preserve">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22"/>
            <w:r>
              <w:rPr>
                <w:b/>
                <w:bCs/>
                <w:i/>
                <w:iCs/>
                <w:lang w:eastAsia="x-none"/>
              </w:rPr>
              <w:t>g-CS-</w:t>
            </w:r>
            <w:r>
              <w:rPr>
                <w:b/>
                <w:i/>
                <w:szCs w:val="22"/>
                <w:lang w:eastAsia="sv-SE"/>
              </w:rPr>
              <w:t>RNTI</w:t>
            </w:r>
            <w:r>
              <w:rPr>
                <w:b/>
                <w:bCs/>
                <w:i/>
                <w:iCs/>
                <w:lang w:eastAsia="x-none"/>
              </w:rPr>
              <w:t>-ConfigToAddModList</w:t>
            </w:r>
            <w:commentRangeEnd w:id="2522"/>
            <w:r>
              <w:rPr>
                <w:rStyle w:val="CommentReference"/>
                <w:rFonts w:ascii="Times New Roman" w:hAnsi="Times New Roman"/>
              </w:rPr>
              <w:commentReference w:id="2522"/>
            </w:r>
          </w:p>
          <w:p w14:paraId="429B42CE" w14:textId="77777777" w:rsidR="00944D7E" w:rsidRDefault="008D594D">
            <w:pPr>
              <w:pStyle w:val="TAL"/>
              <w:rPr>
                <w:bCs/>
                <w:szCs w:val="22"/>
                <w:lang w:eastAsia="en-GB"/>
              </w:rPr>
            </w:pPr>
            <w:r>
              <w:rPr>
                <w:bCs/>
                <w:iCs/>
                <w:szCs w:val="22"/>
              </w:rPr>
              <w:t xml:space="preserve">List of G-CS-RNTI </w:t>
            </w:r>
            <w:r>
              <w:rPr>
                <w:bCs/>
                <w:iCs/>
                <w:szCs w:val="22"/>
              </w:rPr>
              <w:t>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w:t>
            </w:r>
            <w:r>
              <w:rPr>
                <w:szCs w:val="22"/>
                <w:lang w:eastAsia="sv-SE"/>
              </w:rPr>
              <w:t>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w:t>
            </w:r>
            <w:r>
              <w:rPr>
                <w:szCs w:val="22"/>
                <w:lang w:eastAsia="sv-SE"/>
              </w:rPr>
              <w:t xml:space="preserve">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23"/>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23"/>
            <w:r>
              <w:rPr>
                <w:rStyle w:val="CommentReference"/>
                <w:rFonts w:ascii="Times New Roman" w:hAnsi="Times New Roman"/>
                <w:b w:val="0"/>
              </w:rPr>
              <w:commentReference w:id="2523"/>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w:t>
            </w:r>
            <w:r>
              <w:rPr>
                <w:szCs w:val="22"/>
              </w:rPr>
              <w:t>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w:t>
            </w:r>
            <w:r>
              <w:rPr>
                <w:bCs/>
                <w:iCs/>
                <w:lang w:eastAsia="en-GB"/>
              </w:rPr>
              <w:t>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 xml:space="preserve">When configured, the DCI_format 1_1 or DCI format 1_2 can request the UE to include NDI for each A/N reported of the enhanced Type 3 HARQ-ACK </w:t>
            </w:r>
            <w:r>
              <w:rPr>
                <w:bCs/>
                <w:iCs/>
                <w:lang w:eastAsia="sv-SE"/>
              </w:rPr>
              <w:t>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xml:space="preserve">. It is </w:t>
            </w:r>
            <w:r>
              <w:rPr>
                <w:lang w:eastAsia="sv-SE"/>
              </w:rPr>
              <w:t>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524" w:name="_Toc60777308"/>
      <w:bookmarkStart w:id="2525" w:name="_Toc90651180"/>
      <w:r>
        <w:t>–</w:t>
      </w:r>
      <w:r>
        <w:tab/>
      </w:r>
      <w:r>
        <w:rPr>
          <w:i/>
          <w:noProof/>
        </w:rPr>
        <w:t>PLMN-Identity</w:t>
      </w:r>
      <w:bookmarkEnd w:id="2524"/>
      <w:bookmarkEnd w:id="2525"/>
    </w:p>
    <w:p w14:paraId="3FB540E9" w14:textId="77777777" w:rsidR="00944D7E" w:rsidRDefault="008D594D">
      <w:r>
        <w:t xml:space="preserve">The IE </w:t>
      </w:r>
      <w:r>
        <w:rPr>
          <w:i/>
          <w:noProof/>
        </w:rPr>
        <w:t>PLMN-Identity</w:t>
      </w:r>
      <w:r>
        <w:t xml:space="preserve"> identifies a Public Land Mobile Network. Further information regarding how to</w:t>
      </w:r>
      <w:r>
        <w:t xml:space="preserve">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 xml:space="preserve">MNC ::=                            </w:t>
      </w:r>
      <w:r>
        <w:t xml:space="preserve">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 xml:space="preserve">The first element </w:t>
            </w:r>
            <w:r>
              <w:rPr>
                <w:lang w:eastAsia="en-GB"/>
              </w:rPr>
              <w:t>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 xml:space="preserve">This field is mandatory present when PLMN-Identity is not used in a list or if it is the first entry of </w:t>
            </w:r>
            <w:r>
              <w:rPr>
                <w:szCs w:val="22"/>
                <w:lang w:eastAsia="sv-SE"/>
              </w:rPr>
              <w:t>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526" w:name="_Toc60777309"/>
      <w:bookmarkStart w:id="2527" w:name="_Toc90651181"/>
      <w:r>
        <w:rPr>
          <w:rFonts w:eastAsia="SimSun"/>
        </w:rPr>
        <w:t>–</w:t>
      </w:r>
      <w:r>
        <w:rPr>
          <w:rFonts w:eastAsia="SimSun"/>
        </w:rPr>
        <w:tab/>
      </w:r>
      <w:r>
        <w:rPr>
          <w:rFonts w:eastAsia="SimSun"/>
          <w:i/>
          <w:noProof/>
        </w:rPr>
        <w:t>PLMN-IdentityInfoList</w:t>
      </w:r>
      <w:bookmarkEnd w:id="2526"/>
      <w:bookmarkEnd w:id="2527"/>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w:t>
      </w:r>
      <w:r>
        <w: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w:t>
      </w:r>
      <w:r>
        <w:t>de                        TrackingAreaCode                                            OPTIONAL,       -- Need R</w:t>
      </w:r>
    </w:p>
    <w:p w14:paraId="66ED335B" w14:textId="77777777" w:rsidR="00944D7E" w:rsidRDefault="008D594D">
      <w:pPr>
        <w:pStyle w:val="PL"/>
      </w:pPr>
      <w:r>
        <w:t xml:space="preserve">    </w:t>
      </w:r>
      <w:commentRangeStart w:id="2528"/>
      <w:r>
        <w:t>ranac</w:t>
      </w:r>
      <w:commentRangeEnd w:id="2528"/>
      <w:r>
        <w:rPr>
          <w:rStyle w:val="CommentReference"/>
          <w:rFonts w:ascii="Times New Roman" w:hAnsi="Times New Roman"/>
          <w:noProof w:val="0"/>
          <w:lang w:eastAsia="ja-JP"/>
        </w:rPr>
        <w:commentReference w:id="2528"/>
      </w:r>
      <w:r>
        <w:t xml:space="preserve">                                   RAN-AreaCode                                                OPTIONAL,       -- Need R</w:t>
      </w:r>
    </w:p>
    <w:p w14:paraId="34D81DAD" w14:textId="77777777" w:rsidR="00944D7E" w:rsidRDefault="008D594D">
      <w:pPr>
        <w:pStyle w:val="PL"/>
      </w:pPr>
      <w:r>
        <w:t xml:space="preserve">    cellIde</w:t>
      </w:r>
      <w:r>
        <w:t>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w:t>
            </w:r>
            <w:r>
              <w:rPr>
                <w:szCs w:val="22"/>
                <w:lang w:eastAsia="sv-SE"/>
              </w:rPr>
              <w:t>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w:t>
            </w:r>
            <w:r>
              <w:rPr>
                <w:szCs w:val="22"/>
                <w:lang w:eastAsia="sv-SE"/>
              </w:rPr>
              <w:t xml:space="preserv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29"/>
            <w:r>
              <w:rPr>
                <w:b/>
                <w:bCs/>
                <w:i/>
                <w:iCs/>
                <w:lang w:eastAsia="sv-SE"/>
              </w:rPr>
              <w:t>trackingAreaList</w:t>
            </w:r>
            <w:commentRangeEnd w:id="2529"/>
            <w:r>
              <w:rPr>
                <w:rStyle w:val="CommentReference"/>
                <w:rFonts w:ascii="Times New Roman" w:hAnsi="Times New Roman"/>
              </w:rPr>
              <w:commentReference w:id="2529"/>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30"/>
            <w:r>
              <w:rPr>
                <w:lang w:eastAsia="sv-SE"/>
              </w:rPr>
              <w:t>present</w:t>
            </w:r>
            <w:commentRangeEnd w:id="2530"/>
            <w:r>
              <w:rPr>
                <w:rStyle w:val="CommentReference"/>
                <w:rFonts w:ascii="Times New Roman" w:hAnsi="Times New Roman"/>
              </w:rPr>
              <w:commentReference w:id="2530"/>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531" w:name="_Toc60777310"/>
      <w:bookmarkStart w:id="2532" w:name="_Toc90651182"/>
      <w:r>
        <w:t>–</w:t>
      </w:r>
      <w:r>
        <w:tab/>
      </w:r>
      <w:r>
        <w:rPr>
          <w:i/>
        </w:rPr>
        <w:t>PLMN-IdentityList2</w:t>
      </w:r>
      <w:bookmarkEnd w:id="2531"/>
      <w:bookmarkEnd w:id="2532"/>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w:t>
      </w:r>
      <w:r>
        <w:t>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33"/>
      <w:r>
        <w:t>PosMeasGapPreConfig-r17 ::= SEQUENCE {</w:t>
      </w:r>
      <w:commentRangeEnd w:id="2533"/>
      <w:r>
        <w:rPr>
          <w:rStyle w:val="CommentReference"/>
          <w:rFonts w:ascii="Times New Roman" w:hAnsi="Times New Roman"/>
          <w:noProof w:val="0"/>
          <w:lang w:eastAsia="ja-JP"/>
        </w:rPr>
        <w:commentReference w:id="2533"/>
      </w:r>
    </w:p>
    <w:p w14:paraId="4DAEF135" w14:textId="77777777" w:rsidR="00944D7E" w:rsidRDefault="008D594D">
      <w:pPr>
        <w:pStyle w:val="PL"/>
      </w:pPr>
      <w:r>
        <w:t xml:space="preserve">    preConfigG</w:t>
      </w:r>
      <w:r>
        <w:rPr>
          <w:lang w:val="sv-SE"/>
        </w:rPr>
        <w:t>apID-r17          INTEGER (0..ffsUpperLimit), -- Uppe</w:t>
      </w:r>
      <w:r>
        <w:rPr>
          <w:lang w:val="sv-SE"/>
        </w:rPr>
        <w:t>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Pr>
                <w:rFonts w:eastAsia="SimSun"/>
                <w:lang w:val="sv-SE"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534" w:name="_Toc60777311"/>
      <w:bookmarkStart w:id="2535" w:name="_Toc90651183"/>
      <w:r>
        <w:t>–</w:t>
      </w:r>
      <w:r>
        <w:tab/>
      </w:r>
      <w:r>
        <w:rPr>
          <w:i/>
        </w:rPr>
        <w:t>PRB-Id</w:t>
      </w:r>
      <w:bookmarkEnd w:id="2534"/>
      <w:bookmarkEnd w:id="2535"/>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xml:space="preserve">-- </w:t>
      </w:r>
      <w:r>
        <w:t>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536" w:name="_Toc60777312"/>
      <w:bookmarkStart w:id="2537" w:name="_Toc90651184"/>
      <w:r>
        <w:t>–</w:t>
      </w:r>
      <w:r>
        <w:tab/>
      </w:r>
      <w:r>
        <w:rPr>
          <w:i/>
        </w:rPr>
        <w:t>PTRS-DownlinkConfig</w:t>
      </w:r>
      <w:bookmarkEnd w:id="2536"/>
      <w:bookmarkEnd w:id="2537"/>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w:t>
      </w:r>
      <w:r>
        <w:t>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w:t>
      </w:r>
      <w:r>
        <w:t xml:space="preserve"> epre-Ratio                          INTEGER (0..3)                                                          OPTIONAL,   -- Need S</w:t>
      </w:r>
    </w:p>
    <w:p w14:paraId="46FD8EF5" w14:textId="77777777" w:rsidR="00944D7E" w:rsidRDefault="008D594D">
      <w:pPr>
        <w:pStyle w:val="PL"/>
      </w:pPr>
      <w:r>
        <w:t xml:space="preserve">    resourceElementOffset               ENUMERATED { offset01, offset10, offset11 }                             OPTIONAL,   -</w:t>
      </w:r>
      <w:r>
        <w:t>-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 xml:space="preserve">field </w:t>
            </w:r>
            <w:r>
              <w:rPr>
                <w:szCs w:val="22"/>
                <w:lang w:eastAsia="sv-SE"/>
              </w:rPr>
              <w:t>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The maximum number of DL PTRS ports specified in</w:t>
            </w:r>
            <w:r>
              <w:rPr>
                <w:szCs w:val="22"/>
              </w:rPr>
              <w:t xml:space="preserve">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w:t>
            </w:r>
            <w:r>
              <w:t>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w:t>
            </w:r>
            <w:r>
              <w:rPr>
                <w:szCs w:val="22"/>
                <w:lang w:eastAsia="sv-SE"/>
              </w:rPr>
              <w:t>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538" w:name="_Toc60777313"/>
      <w:bookmarkStart w:id="2539" w:name="_Toc90651185"/>
      <w:r>
        <w:t>–</w:t>
      </w:r>
      <w:r>
        <w:tab/>
      </w:r>
      <w:r>
        <w:rPr>
          <w:i/>
        </w:rPr>
        <w:t>PTRS-UplinkConfig</w:t>
      </w:r>
      <w:bookmarkEnd w:id="2538"/>
      <w:bookmarkEnd w:id="2539"/>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w:t>
      </w:r>
      <w:r>
        <w:t xml:space="preserv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w:t>
      </w:r>
      <w:r>
        <w:t>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w:t>
      </w: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w:t>
      </w:r>
      <w:r>
        <w:t>..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r>
        <w:t>...</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 xml:space="preserve">Presence and frequency density of UL PT-RS for CP-OFDM waveform as a function of scheduled BW If the field is absent, the UE uses K_PT-RS = 2 (see TS </w:t>
            </w:r>
            <w:r>
              <w:rPr>
                <w:szCs w:val="22"/>
                <w:lang w:eastAsia="sv-SE"/>
              </w:rPr>
              <w:t>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w:t>
            </w:r>
            <w:r>
              <w:rPr>
                <w:szCs w:val="22"/>
                <w:lang w:eastAsia="sv-SE"/>
              </w:rPr>
              <w:t>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w:t>
            </w:r>
            <w:r>
              <w:rPr>
                <w:szCs w:val="22"/>
                <w:lang w:eastAsia="sv-SE"/>
              </w:rPr>
              <w:t>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 xml:space="preserve">Time density (OFDM symbol level) of PT-RS for DFT-s-OFDM. If the field is absent, the UE </w:t>
            </w:r>
            <w:r>
              <w:rPr>
                <w:szCs w:val="22"/>
                <w:lang w:eastAsia="sv-SE"/>
              </w:rPr>
              <w:t>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540" w:name="_Toc60777314"/>
      <w:bookmarkStart w:id="2541" w:name="_Toc90651186"/>
      <w:bookmarkStart w:id="2542" w:name="_Hlk54216005"/>
      <w:r>
        <w:t>–</w:t>
      </w:r>
      <w:r>
        <w:tab/>
      </w:r>
      <w:r>
        <w:rPr>
          <w:i/>
        </w:rPr>
        <w:t>PUCCH-Config</w:t>
      </w:r>
      <w:bookmarkEnd w:id="2540"/>
      <w:bookmarkEnd w:id="2541"/>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w:t>
      </w:r>
      <w:r>
        <w:t xml:space="preserve">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w:t>
      </w:r>
      <w:r>
        <w:t xml:space="preserve">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w:t>
      </w:r>
      <w:r>
        <w:t>,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w:t>
      </w:r>
      <w:r>
        <w:t xml:space="preserve">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w:t>
      </w:r>
      <w:r>
        <w:t>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w:t>
      </w:r>
      <w:r>
        <w:t>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w:t>
      </w:r>
      <w:r>
        <w:t xml:space="preserve">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w:t>
      </w:r>
      <w:r>
        <w:t>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w:t>
      </w:r>
      <w:r>
        <w:t>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w:t>
      </w:r>
      <w:r>
        <w:t xml:space="preserve">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w:t>
      </w:r>
      <w:r>
        <w:t>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w:t>
      </w:r>
      <w:r>
        <w:t xml:space="preserv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w:t>
      </w:r>
      <w:r>
        <w:t>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w:t>
      </w:r>
      <w:r>
        <w:t xml:space="preserve">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w:t>
      </w:r>
      <w:r>
        <w:t>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w:t>
      </w:r>
      <w:r>
        <w: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w:t>
      </w:r>
      <w:r>
        <w:t>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w:t>
      </w:r>
      <w:r>
        <w:t>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w:t>
      </w:r>
      <w:r>
        <w:t>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w:t>
      </w:r>
      <w:r>
        <w:t>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w:t>
      </w:r>
      <w:r>
        <w:t xml:space="preserve">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w:t>
      </w: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w:t>
      </w:r>
      <w:r>
        <w:t>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w:t>
      </w:r>
      <w:r>
        <w: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w:t>
      </w:r>
      <w:r>
        <w:t xml:space="preserve">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w:t>
      </w: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w:t>
      </w: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w:t>
      </w:r>
      <w:r>
        <w:t>econdTPCFieldDCI-1-2-r17               ENUMERATED {enabled}                                                  OPTIONAL, -- Need R</w:t>
      </w:r>
    </w:p>
    <w:p w14:paraId="7B3E445F" w14:textId="77777777" w:rsidR="00944D7E" w:rsidRDefault="008D594D">
      <w:pPr>
        <w:pStyle w:val="PL"/>
      </w:pPr>
      <w:r>
        <w:t xml:space="preserve">    dl-DataToUL-ACK-r17                     SetupRelease { DL-DataToUL-ACK-r17 }                                  OPTIONAL, -- </w:t>
      </w:r>
      <w:r>
        <w:t>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w:t>
      </w:r>
      <w:r>
        <w:t>,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w:t>
      </w: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543"/>
      <w:r>
        <w:t>31</w:t>
      </w:r>
      <w:commentRangeEnd w:id="2543"/>
      <w:r>
        <w:rPr>
          <w:rStyle w:val="CommentReference"/>
          <w:rFonts w:ascii="Times New Roman" w:hAnsi="Times New Roman"/>
          <w:noProof w:val="0"/>
          <w:lang w:eastAsia="ja-JP"/>
        </w:rPr>
        <w:commentReference w:id="2543"/>
      </w:r>
      <w:r>
        <w:t xml:space="preserve">)       </w:t>
      </w:r>
      <w:r>
        <w:t xml:space="preserve">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w:t>
      </w:r>
      <w:r>
        <w:t>}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w:t>
      </w:r>
      <w:r>
        <w:t>,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w:t>
      </w:r>
      <w:r>
        <w:t xml:space="preserve">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w:t>
      </w:r>
      <w:r>
        <w:t xml:space="preserv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w:t>
      </w:r>
      <w:r>
        <w:t xml:space="preserve">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w:t>
      </w:r>
      <w:r>
        <w:t xml:space="preserve">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w:t>
      </w:r>
      <w:r>
        <w:t xml:space="preserve">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w:t>
      </w:r>
      <w:r>
        <w:t>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w:t>
      </w:r>
      <w:r>
        <w:t>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w:t>
      </w:r>
      <w:r>
        <w:t xml:space="preserve">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w:t>
      </w: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w:t>
      </w:r>
      <w:r>
        <w:t xml:space="preserve">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w:t>
      </w:r>
      <w:r>
        <w:t>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w:t>
      </w:r>
      <w:r>
        <w:t xml:space="preserve">nNrofSlots-r17           </w:t>
      </w:r>
      <w:r>
        <w:rPr>
          <w:color w:val="993366"/>
        </w:rPr>
        <w:t>ENUMERATED</w:t>
      </w:r>
      <w:r>
        <w:t xml:space="preserve"> { n2,n4,n8 }                                              </w:t>
      </w:r>
      <w:r>
        <w:rPr>
          <w:color w:val="993366"/>
        </w:rPr>
        <w:t>OPTIONAL</w:t>
      </w:r>
      <w:r>
        <w:t xml:space="preserve">   </w:t>
      </w:r>
      <w:r>
        <w:rPr>
          <w:color w:val="808080"/>
        </w:rPr>
        <w:t>-- Need M</w:t>
      </w:r>
      <w:commentRangeStart w:id="2544"/>
      <w:commentRangeEnd w:id="2544"/>
      <w:r>
        <w:rPr>
          <w:rStyle w:val="CommentReference"/>
          <w:rFonts w:ascii="Times New Roman" w:hAnsi="Times New Roman"/>
          <w:noProof w:val="0"/>
          <w:lang w:eastAsia="ja-JP"/>
        </w:rPr>
        <w:commentReference w:id="2544"/>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 xml:space="preserve">PUCCH-format0 ::=                               </w:t>
      </w:r>
      <w:r>
        <w:t>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 xml:space="preserve">PUCCH-format1 ::=                      </w:t>
      </w:r>
      <w:r>
        <w:t xml:space="preserve">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w:t>
      </w:r>
      <w:r>
        <w:t>(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w:t>
      </w:r>
      <w:r>
        <w:t xml:space="preserve">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w:t>
      </w:r>
      <w:r>
        <w:t xml:space="preserve">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w:t>
      </w:r>
      <w:r>
        <w:t>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545"/>
      <w:r>
        <w:t>DL-DataToUL-ACK-r17</w:t>
      </w:r>
      <w:commentRangeEnd w:id="2545"/>
      <w:r>
        <w:rPr>
          <w:rStyle w:val="CommentReference"/>
          <w:rFonts w:ascii="Times New Roman" w:hAnsi="Times New Roman"/>
          <w:noProof w:val="0"/>
          <w:lang w:eastAsia="ja-JP"/>
        </w:rPr>
        <w:commentReference w:id="2545"/>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w:t>
      </w:r>
      <w:r>
        <w:t>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w:t>
      </w:r>
      <w:r>
        <w:t>-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w:t>
            </w:r>
            <w:r>
              <w:rPr>
                <w:szCs w:val="22"/>
                <w:lang w:eastAsia="sv-SE"/>
              </w:rPr>
              <w:t>e 9.2.3).</w:t>
            </w:r>
            <w:r>
              <w:t xml:space="preserve"> If </w:t>
            </w:r>
            <w:r>
              <w:rPr>
                <w:bCs/>
                <w:i/>
              </w:rPr>
              <w:t>dl-DataToUL-ACK</w:t>
            </w:r>
            <w:r>
              <w:rPr>
                <w:i/>
              </w:rPr>
              <w:t>-r16</w:t>
            </w:r>
            <w:r>
              <w:t xml:space="preserve"> </w:t>
            </w:r>
            <w:r>
              <w:rPr>
                <w:i/>
              </w:rPr>
              <w:t>or dl-DataToUL-ACK-r17</w:t>
            </w:r>
            <w:r>
              <w:t xml:space="preserve"> is </w:t>
            </w:r>
            <w:commentRangeStart w:id="2546"/>
            <w:r>
              <w:t>signalled</w:t>
            </w:r>
            <w:commentRangeEnd w:id="2546"/>
            <w:r>
              <w:rPr>
                <w:rStyle w:val="CommentReference"/>
                <w:rFonts w:ascii="Times New Roman" w:hAnsi="Times New Roman"/>
              </w:rPr>
              <w:commentReference w:id="2546"/>
            </w:r>
            <w:r>
              <w:t xml:space="preserve">, UE shall ignore the </w:t>
            </w:r>
            <w:r>
              <w:rPr>
                <w:bCs/>
                <w:i/>
              </w:rPr>
              <w:t>dl-DataToUL-ACK</w:t>
            </w:r>
            <w:r>
              <w:rPr>
                <w:i/>
              </w:rPr>
              <w:t xml:space="preserve"> </w:t>
            </w:r>
            <w:r>
              <w:t xml:space="preserve">(without suffix). The value -1 corresponds to "inapplicable value" for the case where the A/N feedback timing is not explicitly included at the </w:t>
            </w:r>
            <w:r>
              <w:t>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List of timing for given group-common PDSCH to the DL ACK (see TS 38.213 [13</w:t>
            </w:r>
            <w:r>
              <w:rPr>
                <w:szCs w:val="22"/>
                <w:lang w:eastAsia="sv-SE"/>
              </w:rPr>
              <w:t xml:space="preserve">], clause 9.1.2). The field </w:t>
            </w:r>
            <w:r>
              <w:rPr>
                <w:i/>
                <w:szCs w:val="22"/>
                <w:lang w:eastAsia="sv-SE"/>
              </w:rPr>
              <w:t>dl-DataToUL-ACK-MulticastDciFormat4-1</w:t>
            </w:r>
            <w:r>
              <w:rPr>
                <w:szCs w:val="22"/>
                <w:lang w:eastAsia="sv-SE"/>
              </w:rPr>
              <w:t xml:space="preserve"> applies to DCI format 1_0 </w:t>
            </w:r>
            <w:commentRangeStart w:id="2547"/>
            <w:r>
              <w:rPr>
                <w:szCs w:val="22"/>
                <w:lang w:eastAsia="sv-SE"/>
              </w:rPr>
              <w:t>for</w:t>
            </w:r>
            <w:commentRangeEnd w:id="2547"/>
            <w:r>
              <w:rPr>
                <w:rStyle w:val="CommentReference"/>
                <w:rFonts w:ascii="Times New Roman" w:hAnsi="Times New Roman"/>
              </w:rPr>
              <w:commentReference w:id="2547"/>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w:t>
            </w:r>
            <w:r>
              <w:rPr>
                <w:szCs w:val="22"/>
                <w:lang w:eastAsia="sv-SE"/>
              </w:rPr>
              <w:t>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w:t>
            </w:r>
            <w:r>
              <w:rPr>
                <w:szCs w:val="22"/>
                <w:lang w:eastAsia="sv-SE"/>
              </w:rPr>
              <w:t>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 xml:space="preserve">Indicates whether the UE should follow Cyclical mapping pattern or Sequential mapping pattern for when a PUCCH resource used for </w:t>
            </w:r>
            <w:r>
              <w:rPr>
                <w:lang w:eastAsia="x-none"/>
              </w:rPr>
              <w:t>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w:t>
            </w:r>
            <w:r>
              <w:rPr>
                <w:szCs w:val="22"/>
                <w:lang w:eastAsia="sv-SE"/>
              </w:rPr>
              <w:t>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Configures power control sets for repetition of a PUCCH transmission in FR1. The two power co</w:t>
            </w:r>
            <w:r>
              <w:rPr>
                <w:bCs/>
                <w:iCs/>
                <w:szCs w:val="22"/>
                <w:lang w:eastAsia="sv-SE"/>
              </w:rPr>
              <w:t xml:space="preserve">ntrol sets to be used are determined by the </w:t>
            </w:r>
            <w:commentRangeStart w:id="2548"/>
            <w:r>
              <w:rPr>
                <w:bCs/>
                <w:iCs/>
                <w:szCs w:val="22"/>
                <w:lang w:eastAsia="sv-SE"/>
              </w:rPr>
              <w:t xml:space="preserve">XX MAC CE </w:t>
            </w:r>
            <w:commentRangeEnd w:id="2548"/>
            <w:r>
              <w:rPr>
                <w:rStyle w:val="CommentReference"/>
                <w:rFonts w:ascii="Times New Roman" w:hAnsi="Times New Roman"/>
              </w:rPr>
              <w:commentReference w:id="2548"/>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 xml:space="preserve">Lists for adding and releasing groups of PUCCH resources that can be updated simultaneously for spatial </w:t>
            </w:r>
            <w:r>
              <w:rPr>
                <w:bCs/>
                <w:iCs/>
                <w:szCs w:val="22"/>
                <w:lang w:eastAsia="sv-SE"/>
              </w:rPr>
              <w:t>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Lists for adding and relea</w:t>
            </w:r>
            <w:r>
              <w:rPr>
                <w:szCs w:val="22"/>
                <w:lang w:eastAsia="sv-SE"/>
              </w:rPr>
              <w:t xml:space="preserve">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w:t>
            </w:r>
            <w:r>
              <w:rPr>
                <w:szCs w:val="22"/>
                <w:lang w:eastAsia="sv-SE"/>
              </w:rPr>
              <w:t xml:space="preserve">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w:t>
            </w:r>
            <w:r>
              <w:rPr>
                <w:bCs/>
                <w:iCs/>
                <w:szCs w:val="22"/>
                <w:lang w:eastAsia="sv-SE"/>
              </w:rPr>
              <w:t>.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 xml:space="preserve">spatialRelationInfoToAddModList, spatialRelationInfoToAddModListSizeExt , </w:t>
            </w:r>
            <w:r>
              <w:rPr>
                <w:b/>
                <w:i/>
                <w:szCs w:val="22"/>
                <w:lang w:eastAsia="sv-SE"/>
              </w:rPr>
              <w:t>spatialRelationInfoToAddModListExt</w:t>
            </w:r>
          </w:p>
          <w:p w14:paraId="2B5650DF" w14:textId="77777777" w:rsidR="00944D7E" w:rsidRDefault="008D594D">
            <w:pPr>
              <w:pStyle w:val="TAL"/>
              <w:rPr>
                <w:szCs w:val="22"/>
                <w:lang w:eastAsia="sv-SE"/>
              </w:rPr>
            </w:pPr>
            <w:r>
              <w:rPr>
                <w:szCs w:val="22"/>
                <w:lang w:eastAsia="sv-SE"/>
              </w:rPr>
              <w:t>Configuration of the spatial relation between a reference RS and PUCCH. Reference RS can be SSB/CSI-RS/SRS. If the list has more than one element, MAC-CE selects a single element (see TS 38.321 [3], clause 5.18.8 and TS 3</w:t>
            </w:r>
            <w:r>
              <w:rPr>
                <w:szCs w:val="22"/>
                <w:lang w:eastAsia="sv-SE"/>
              </w:rPr>
              <w:t xml:space="preserve">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it includes the same number of entries, and listed in the s</w:t>
            </w:r>
            <w:r>
              <w:rPr>
                <w:szCs w:val="22"/>
                <w:lang w:eastAsia="sv-SE"/>
              </w:rPr>
              <w:t xml:space="preserve">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w:t>
            </w:r>
            <w:r>
              <w:t>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w:t>
            </w:r>
            <w:r>
              <w:t xml:space="preserve">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w:t>
            </w:r>
            <w:r>
              <w:rPr>
                <w:szCs w:val="22"/>
              </w:rPr>
              <w:t xml:space="preserv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 xml:space="preserve">List of the combinations of cyclic prefix extension and UL channel access type (See TS 38.212 [17], Clause 7.3.1) applicable, </w:t>
            </w:r>
            <w:r>
              <w:rPr>
                <w:lang w:eastAsia="x-none"/>
              </w:rPr>
              <w:t>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549"/>
            <w:commentRangeEnd w:id="2549"/>
            <w:r>
              <w:rPr>
                <w:rStyle w:val="CommentReference"/>
                <w:rFonts w:ascii="Times New Roman" w:hAnsi="Times New Roman"/>
              </w:rPr>
              <w:commentReference w:id="2549"/>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w:t>
            </w:r>
            <w:r>
              <w:rPr>
                <w:szCs w:val="22"/>
                <w:lang w:eastAsia="sv-SE"/>
              </w:rPr>
              <w:t>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 xml:space="preserve">If the field is present, the UE </w:t>
            </w:r>
            <w:r>
              <w:rPr>
                <w:szCs w:val="22"/>
                <w:lang w:eastAsia="sv-SE"/>
              </w:rPr>
              <w:t>enables 2 DMRS symbols per hop of a PUCCH Format 3 or 4 if both hops are more than X symbols when FH is enabled (X=4). And it enables 4 DMRS symbols for a PUCCH Format 3 or 4 with more than 2X+1 symbols when FH is disabled (X=4). The field is not applicabl</w:t>
            </w:r>
            <w:r>
              <w:rPr>
                <w:szCs w:val="22"/>
                <w:lang w:eastAsia="sv-SE"/>
              </w:rPr>
              <w:t>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w:t>
            </w:r>
            <w:r>
              <w:rPr>
                <w:szCs w:val="22"/>
                <w:lang w:eastAsia="sv-SE"/>
              </w:rPr>
              <w: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 xml:space="preserve">Max coding rate to determine how to feedback UCI on PUCCH for format 2, 3 or 4. </w:t>
            </w:r>
            <w:r>
              <w:rPr>
                <w:szCs w:val="22"/>
                <w:lang w:eastAsia="sv-SE"/>
              </w:rPr>
              <w:t>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Max coding rate to determine how to feedback UCI on PUCCH for format 2, 3 or 4. The field is not applicable for format 0 and 1. This field configures additiona</w:t>
            </w:r>
            <w:r>
              <w:rPr>
                <w:szCs w:val="22"/>
                <w:lang w:eastAsia="sv-SE"/>
              </w:rPr>
              <w:t xml:space="preserve">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w:t>
            </w:r>
            <w:r>
              <w:rPr>
                <w:i/>
                <w:iCs/>
                <w:szCs w:val="22"/>
                <w:lang w:eastAsia="sv-SE"/>
              </w:rPr>
              <w:t>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 xml:space="preserve">If the field is present, the UE uses pi/2 BPSK for UCI </w:t>
            </w:r>
            <w:r>
              <w:rPr>
                <w:szCs w:val="22"/>
                <w:lang w:eastAsia="sv-SE"/>
              </w:rPr>
              <w:t>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w:t>
            </w:r>
            <w:r>
              <w:rPr>
                <w:szCs w:val="22"/>
                <w:lang w:eastAsia="sv-SE"/>
              </w:rPr>
              <w:t xml:space="preserv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w:t>
            </w:r>
            <w:r>
              <w:rPr>
                <w:szCs w:val="22"/>
                <w:lang w:eastAsia="sv-SE"/>
              </w:rPr>
              <w:t xml:space="preserve">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 xml:space="preserve">This is the only interlace of </w:t>
            </w:r>
            <w:r>
              <w:rPr>
                <w:bCs/>
                <w:iCs/>
                <w:lang w:eastAsia="sv-SE"/>
              </w:rPr>
              <w:t>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A second interlace, in addition to interlace 0, as specified in TS 38.213 [13], clause 9.2.1. For 15KHz SCS, values {0..9} are applicable; for 30Khz SC</w:t>
            </w:r>
            <w:r>
              <w:rPr>
                <w:rFonts w:cs="Arial"/>
                <w:szCs w:val="18"/>
                <w:lang w:eastAsia="sv-SE"/>
              </w:rPr>
              <w:t xml:space="preserve">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 xml:space="preserve">Enabling intra-slot frequency hopping, applicable for all types of PUCCH formats. For </w:t>
            </w:r>
            <w:r>
              <w:rPr>
                <w:lang w:eastAsia="sv-SE"/>
              </w:rPr>
              <w:t>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Indicates the number of PRBs used per PUCCH resource for the PUCCH format, see TS 38.213 [13</w:t>
            </w:r>
            <w:r>
              <w:rPr>
                <w:lang w:eastAsia="sv-SE"/>
              </w:rPr>
              <w:t xml:space="preserve">],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w:t>
            </w:r>
            <w:r>
              <w:rPr>
                <w:szCs w:val="22"/>
                <w:lang w:eastAsia="sv-SE"/>
              </w:rPr>
              <w:t>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Configuration of PUCCH repetition factor per PUCCH resource with associated scheduling DCI corresponding to Rel-17 dynamic PUCCH repetition. This field is applicable when Rel-17 dynamic PUCCH repetition is enabled. For a P</w:t>
            </w:r>
            <w:r>
              <w:rPr>
                <w:bCs/>
                <w:iCs/>
                <w:lang w:eastAsia="sv-SE"/>
              </w:rPr>
              <w:t xml:space="preserve">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 xml:space="preserve">Index of </w:t>
            </w:r>
            <w:r>
              <w:rPr>
                <w:lang w:eastAsia="sv-SE"/>
              </w:rPr>
              <w:t>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w:t>
            </w:r>
            <w:r>
              <w:rPr>
                <w:b/>
                <w:i/>
                <w:szCs w:val="22"/>
                <w:lang w:eastAsia="sv-SE"/>
              </w:rPr>
              <w:t>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w:t>
            </w:r>
            <w:r>
              <w:rPr>
                <w:szCs w:val="22"/>
                <w:lang w:eastAsia="sv-SE"/>
              </w:rPr>
              <w:t>ts to transmit. The field is absent in the first set (Set0) and in the last configured set since the UE derives the maximum number of UCI information bits as specified in TS 38.213 [13], clause 9.2.1. This field can take integer values that are multiples o</w:t>
            </w:r>
            <w:r>
              <w:rPr>
                <w:szCs w:val="22"/>
                <w:lang w:eastAsia="sv-SE"/>
              </w:rPr>
              <w:t>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w:t>
            </w:r>
            <w:r>
              <w:rPr>
                <w:szCs w:val="22"/>
                <w:lang w:eastAsia="sv-SE"/>
              </w:rPr>
              <w:t xml:space="preserve">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550" w:name="_Toc60777315"/>
      <w:bookmarkStart w:id="2551" w:name="_Toc90651187"/>
      <w:bookmarkEnd w:id="2542"/>
      <w:r>
        <w:t>–</w:t>
      </w:r>
      <w:r>
        <w:tab/>
      </w:r>
      <w:r>
        <w:rPr>
          <w:i/>
        </w:rPr>
        <w:t>PUCCH-ConfigCommon</w:t>
      </w:r>
      <w:bookmarkEnd w:id="2550"/>
      <w:bookmarkEnd w:id="2551"/>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w:t>
      </w:r>
      <w:r>
        <w:t>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w:t>
      </w:r>
      <w:r>
        <w:t xml:space="preserve">     INTEGER (0..15)                                      OPTIONAL,   -- Need R</w:t>
      </w:r>
    </w:p>
    <w:p w14:paraId="7A2FCA5A" w14:textId="77777777" w:rsidR="00944D7E" w:rsidRDefault="008D594D">
      <w:pPr>
        <w:pStyle w:val="PL"/>
      </w:pPr>
      <w:r>
        <w:t xml:space="preserve">    </w:t>
      </w:r>
      <w:commentRangeStart w:id="2552"/>
      <w:commentRangeStart w:id="2553"/>
      <w:r>
        <w:t>pucch-ResourceConfig-RedCap-r17</w:t>
      </w:r>
      <w:commentRangeEnd w:id="2552"/>
      <w:commentRangeEnd w:id="2553"/>
      <w:r>
        <w:rPr>
          <w:rStyle w:val="CommentReference"/>
          <w:rFonts w:ascii="Times New Roman" w:hAnsi="Times New Roman"/>
          <w:noProof w:val="0"/>
          <w:lang w:eastAsia="ja-JP"/>
        </w:rPr>
        <w:commentReference w:id="2552"/>
      </w:r>
      <w:r>
        <w:rPr>
          <w:rStyle w:val="CommentReference"/>
          <w:rFonts w:ascii="Times New Roman" w:hAnsi="Times New Roman"/>
          <w:noProof w:val="0"/>
          <w:lang w:eastAsia="ja-JP"/>
        </w:rPr>
        <w:commentReference w:id="2553"/>
      </w:r>
      <w:r>
        <w:t xml:space="preserve">     ENUMERATED {n2, n3, n4, n6, n8, n9, n10, n12}        OPTIONAL    -- </w:t>
      </w:r>
      <w:commentRangeStart w:id="2554"/>
      <w:r>
        <w:t>Need R</w:t>
      </w:r>
      <w:commentRangeEnd w:id="2554"/>
      <w:r>
        <w:rPr>
          <w:rStyle w:val="CommentReference"/>
          <w:rFonts w:ascii="Times New Roman" w:hAnsi="Times New Roman"/>
          <w:noProof w:val="0"/>
          <w:lang w:eastAsia="ja-JP"/>
        </w:rPr>
        <w:commentReference w:id="2554"/>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 xml:space="preserve">In case a separate initial UL BWP is configured for RedCap UEs, the </w:t>
            </w:r>
            <w:r>
              <w:rPr>
                <w:bCs/>
                <w:iCs/>
                <w:szCs w:val="22"/>
                <w:lang w:eastAsia="sv-SE"/>
              </w:rPr>
              <w:t>presence of this parameter indicates whether intra-slot PUCCH frequency hopping within the separate initial UL BWP in the common PUCCH resource is enabled for RedCap UEs. If this field is absent, intra-slot PUCCH frequency hopping within RedCap-specific in</w:t>
            </w:r>
            <w:r>
              <w:rPr>
                <w:bCs/>
                <w:iCs/>
                <w:szCs w:val="22"/>
                <w:lang w:eastAsia="sv-SE"/>
              </w:rPr>
              <w:t>itial UL BWP is enabled. If this field is present, intra-slot PUCCH frequency hopping within RedCap-specific initial UL BWP is disabled and each PUCCH resource is mapped to a single PRB on one side of the UL BWP and this parameter determines whether the PR</w:t>
            </w:r>
            <w:r>
              <w:rPr>
                <w:bCs/>
                <w:iCs/>
                <w:szCs w:val="22"/>
                <w:lang w:eastAsia="sv-SE"/>
              </w:rPr>
              <w:t>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w:t>
            </w:r>
            <w:r>
              <w:rPr>
                <w:lang w:eastAsia="sv-SE"/>
              </w:rPr>
              <w:t>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w:t>
            </w:r>
            <w:r>
              <w:rPr>
                <w:szCs w:val="22"/>
                <w:lang w:eastAsia="sv-SE"/>
              </w:rPr>
              <w:t xml:space="preserve">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w:t>
            </w:r>
            <w:r>
              <w:rPr>
                <w:szCs w:val="22"/>
                <w:lang w:eastAsia="sv-SE"/>
              </w:rPr>
              <w:t xml:space="preserve">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w:t>
            </w:r>
            <w:r>
              <w:rPr>
                <w:szCs w:val="22"/>
                <w:lang w:eastAsia="sv-SE"/>
              </w:rPr>
              <w:t xml:space="preserve">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 xml:space="preserve">When </w:t>
            </w:r>
            <w:r>
              <w:rPr>
                <w:szCs w:val="22"/>
                <w:lang w:eastAsia="sv-SE"/>
              </w:rPr>
              <w:t>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w:t>
            </w:r>
            <w:r>
              <w:rPr>
                <w:szCs w:val="22"/>
                <w:lang w:eastAsia="sv-SE"/>
              </w:rPr>
              <w:t>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555" w:name="_Toc60777316"/>
      <w:bookmarkStart w:id="2556" w:name="_Toc90651188"/>
      <w:r>
        <w:t>–</w:t>
      </w:r>
      <w:r>
        <w:tab/>
      </w:r>
      <w:r>
        <w:rPr>
          <w:i/>
          <w:iCs/>
          <w:lang w:eastAsia="x-none"/>
        </w:rPr>
        <w:t>PUCCH-ConfigurationList</w:t>
      </w:r>
      <w:bookmarkEnd w:id="2555"/>
      <w:bookmarkEnd w:id="2556"/>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w:t>
      </w:r>
      <w:r>
        <w:t>],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557" w:name="_Toc60777317"/>
      <w:bookmarkStart w:id="2558" w:name="_Toc90651189"/>
      <w:r>
        <w:t>–</w:t>
      </w:r>
      <w:r>
        <w:tab/>
      </w:r>
      <w:r>
        <w:rPr>
          <w:i/>
        </w:rPr>
        <w:t>PUCCH-PathlossReferenceRS-Id</w:t>
      </w:r>
      <w:bookmarkEnd w:id="2557"/>
      <w:bookmarkEnd w:id="2558"/>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w:t>
      </w:r>
      <w:r>
        <w:t>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w:t>
      </w:r>
      <w:r>
        <w:t>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559" w:name="_Toc60777318"/>
      <w:bookmarkStart w:id="2560" w:name="_Toc90651190"/>
      <w:r>
        <w:t>–</w:t>
      </w:r>
      <w:r>
        <w:tab/>
      </w:r>
      <w:r>
        <w:rPr>
          <w:i/>
        </w:rPr>
        <w:t>PUCCH-PowerControl</w:t>
      </w:r>
      <w:bookmarkEnd w:id="2559"/>
      <w:bookmarkEnd w:id="2560"/>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w:t>
      </w:r>
      <w:r>
        <w:t>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w:t>
      </w:r>
      <w:r>
        <w:t xml:space="preserve">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w:t>
      </w:r>
      <w:r>
        <w:t xml:space="preserve">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w:t>
      </w:r>
      <w:r>
        <w:t>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w:t>
      </w:r>
      <w:r>
        <w:t>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w:t>
      </w:r>
      <w:r>
        <w:t xml:space="preserve">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w:t>
      </w:r>
      <w:r>
        <w:t>..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w:t>
      </w:r>
      <w:r>
        <w:t>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w:t>
      </w:r>
      <w:r>
        <w:t xml:space="preserve">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w:t>
      </w:r>
      <w:r>
        <w:t>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561"/>
      <w:r>
        <w:t>PUCCH-Pathl</w:t>
      </w:r>
      <w:r>
        <w:t>ossReferenceRS-Id</w:t>
      </w:r>
      <w:commentRangeEnd w:id="2561"/>
      <w:r>
        <w:rPr>
          <w:rStyle w:val="CommentReference"/>
          <w:rFonts w:ascii="Times New Roman" w:hAnsi="Times New Roman"/>
          <w:noProof w:val="0"/>
          <w:lang w:eastAsia="ja-JP"/>
        </w:rPr>
        <w:commentReference w:id="2561"/>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w:t>
      </w:r>
      <w:r>
        <w:t>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 xml:space="preserve">deltaF for PUCCH format 0 with 1dB step size (see TS 38.213 [13], clause </w:t>
            </w:r>
            <w:r>
              <w:rPr>
                <w:szCs w:val="22"/>
                <w:lang w:eastAsia="sv-SE"/>
              </w:rPr>
              <w:t>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 xml:space="preserve">deltaF for PUCCH format 3 with 1dB </w:t>
            </w:r>
            <w:r>
              <w:rPr>
                <w:szCs w:val="22"/>
                <w:lang w:eastAsia="sv-SE"/>
              </w:rPr>
              <w:t>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w:t>
            </w:r>
            <w:r>
              <w:rPr>
                <w:b/>
                <w:i/>
                <w:szCs w:val="22"/>
                <w:lang w:eastAsia="sv-SE"/>
              </w:rPr>
              <w:t>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w:t>
            </w:r>
            <w:r>
              <w:rPr>
                <w:szCs w:val="22"/>
                <w:lang w:eastAsia="sv-SE"/>
              </w:rPr>
              <w:t>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w:t>
            </w:r>
            <w:r>
              <w:rPr>
                <w:szCs w:val="22"/>
                <w:lang w:eastAsia="sv-SE"/>
              </w:rPr>
              <w:t xml:space="preserve">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w:t>
            </w:r>
            <w:r>
              <w:rPr>
                <w:i/>
                <w:szCs w:val="22"/>
                <w:lang w:eastAsia="sv-SE"/>
              </w:rPr>
              <w:t>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 xml:space="preserve">Number of PUCCH power control adjustment states maintained by the UE (i.e., g(i)). If the field is present (n2) the UE maintains two power control states (i.e., g(i,0) and g(i,1)). If </w:t>
            </w:r>
            <w:r>
              <w:rPr>
                <w:szCs w:val="22"/>
                <w:lang w:eastAsia="sv-SE"/>
              </w:rPr>
              <w:t>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562" w:name="_Toc60777319"/>
      <w:bookmarkStart w:id="2563" w:name="_Toc90651191"/>
      <w:r>
        <w:t>–</w:t>
      </w:r>
      <w:r>
        <w:tab/>
      </w:r>
      <w:r>
        <w:rPr>
          <w:i/>
        </w:rPr>
        <w:t>PUCCH-SpatialRelationInfo</w:t>
      </w:r>
      <w:bookmarkEnd w:id="2562"/>
      <w:bookmarkEnd w:id="2563"/>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w:t>
      </w:r>
      <w:r>
        <w:t>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w:t>
      </w:r>
      <w:r>
        <w: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w:t>
      </w:r>
      <w:r>
        <w:t>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w:t>
            </w:r>
            <w:r>
              <w:rPr>
                <w:i/>
                <w:lang w:eastAsia="sv-SE"/>
              </w:rPr>
              <w:t>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If the field is absent, the UE appli</w:t>
            </w:r>
            <w:r>
              <w:rPr>
                <w:szCs w:val="22"/>
                <w:lang w:eastAsia="sv-SE"/>
              </w:rPr>
              <w:t xml:space="preserve">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564" w:name="_Toc60777320"/>
      <w:bookmarkStart w:id="2565" w:name="_Toc90651192"/>
      <w:r>
        <w:t>–</w:t>
      </w:r>
      <w:r>
        <w:tab/>
      </w:r>
      <w:r>
        <w:rPr>
          <w:i/>
        </w:rPr>
        <w:t>PUCCH-SpatialRelationInfo-Id</w:t>
      </w:r>
      <w:bookmarkEnd w:id="2564"/>
      <w:bookmarkEnd w:id="2565"/>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w:t>
      </w:r>
      <w:r>
        <w:t>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566" w:name="_Toc60777321"/>
      <w:bookmarkStart w:id="2567" w:name="_Toc90651193"/>
      <w:r>
        <w:t>–</w:t>
      </w:r>
      <w:r>
        <w:tab/>
      </w:r>
      <w:r>
        <w:rPr>
          <w:i/>
        </w:rPr>
        <w:t>PUCCH-TPC-CommandConfig</w:t>
      </w:r>
      <w:bookmarkEnd w:id="2566"/>
      <w:bookmarkEnd w:id="2567"/>
    </w:p>
    <w:p w14:paraId="66401E6F" w14:textId="77777777" w:rsidR="00944D7E" w:rsidRDefault="008D594D">
      <w:r>
        <w:t xml:space="preserve">The IE </w:t>
      </w:r>
      <w:r>
        <w:rPr>
          <w:i/>
        </w:rPr>
        <w:t>PUCCH-TPC-CommandConfig</w:t>
      </w:r>
      <w:r>
        <w:t xml:space="preserve"> is used to conf</w:t>
      </w:r>
      <w:r>
        <w:t>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w:t>
      </w:r>
      <w:r>
        <w:t xml:space="preserve">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w:t>
      </w:r>
      <w:r>
        <w:t xml:space="preserve">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xml:space="preserve">-- </w:t>
      </w:r>
      <w:r>
        <w:t>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 xml:space="preserve">An index determining the position of </w:t>
            </w:r>
            <w:r>
              <w:rPr>
                <w:bCs/>
                <w:iCs/>
                <w:szCs w:val="22"/>
                <w:lang w:eastAsia="sv-SE"/>
              </w:rPr>
              <w:t>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w:t>
            </w:r>
            <w:r>
              <w:rPr>
                <w:lang w:eastAsia="sv-SE"/>
              </w:rPr>
              <w:t xml:space="preserve">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w:t>
            </w:r>
            <w:r>
              <w:rPr>
                <w:lang w:eastAsia="sv-SE"/>
              </w:rPr>
              <w:t>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568"/>
            <w:commentRangeEnd w:id="2568"/>
            <w:r>
              <w:rPr>
                <w:rStyle w:val="CommentReference"/>
                <w:rFonts w:ascii="Times New Roman" w:hAnsi="Times New Roman"/>
              </w:rPr>
              <w:commentReference w:id="2568"/>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569" w:name="_Toc60777322"/>
      <w:bookmarkStart w:id="2570" w:name="_Toc90651194"/>
      <w:r>
        <w:t>–</w:t>
      </w:r>
      <w:r>
        <w:tab/>
      </w:r>
      <w:r>
        <w:rPr>
          <w:i/>
        </w:rPr>
        <w:t>PUSCH-Config</w:t>
      </w:r>
      <w:bookmarkEnd w:id="2569"/>
      <w:bookmarkEnd w:id="2570"/>
    </w:p>
    <w:p w14:paraId="73ED066B" w14:textId="77777777" w:rsidR="00944D7E" w:rsidRDefault="008D594D">
      <w:r>
        <w:t xml:space="preserve">The IE </w:t>
      </w:r>
      <w:r>
        <w:rPr>
          <w:i/>
        </w:rPr>
        <w:t>PUSCH-Config</w:t>
      </w:r>
      <w:r>
        <w:t xml:space="preserve"> is used to configure the UE specific PUSCH parameters applicable to a p</w:t>
      </w:r>
      <w:r>
        <w:t>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w:t>
      </w:r>
      <w:r>
        <w:t xml:space="preserve">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w:t>
      </w:r>
      <w:r>
        <w:t xml:space="preserve">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w:t>
      </w:r>
      <w:r>
        <w:t xml:space="preserve">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w:t>
      </w: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w:t>
      </w:r>
      <w:r>
        <w:t xml:space="preserve">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w:t>
      </w:r>
      <w:r>
        <w:t xml:space="preserv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w:t>
      </w:r>
      <w:r>
        <w:t xml:space="preserve">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w:t>
      </w: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w:t>
      </w:r>
      <w:r>
        <w:t>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w:t>
      </w:r>
      <w:r>
        <w:t>}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w:t>
      </w:r>
      <w:r>
        <w:t>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w:t>
      </w:r>
      <w:r>
        <w: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w:t>
      </w:r>
      <w:r>
        <w:t>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w:t>
      </w:r>
      <w:r>
        <w:t>-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w:t>
      </w:r>
      <w:r>
        <w:t>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w:t>
      </w:r>
      <w:r>
        <w:t xml:space="preserv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w:t>
      </w:r>
      <w:r>
        <w:t>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w:t>
      </w: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w:t>
      </w: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w:t>
      </w:r>
      <w:r>
        <w:t>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w:t>
      </w:r>
      <w:r>
        <w:t>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w:t>
      </w:r>
      <w:r>
        <w:t>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w:t>
      </w:r>
      <w:r>
        <w:t xml:space="preserve">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w:t>
      </w:r>
      <w:r>
        <w:t>..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w:t>
      </w:r>
      <w:r>
        <w:t>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w:t>
      </w:r>
      <w:r>
        <w:t>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w:t>
      </w:r>
      <w:r>
        <w:t>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w:t>
      </w:r>
      <w:r>
        <w:t>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w:t>
      </w:r>
      <w:r>
        <w:t xml:space="preserve">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w:t>
      </w:r>
      <w:r>
        <w:t xml:space="preserve">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w:t>
      </w:r>
      <w:r>
        <w:t>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571"/>
      <w:commentRangeEnd w:id="2571"/>
      <w:r>
        <w:rPr>
          <w:rStyle w:val="CommentReference"/>
          <w:rFonts w:ascii="Times New Roman" w:hAnsi="Times New Roman"/>
          <w:noProof w:val="0"/>
          <w:lang w:eastAsia="ja-JP"/>
        </w:rPr>
        <w:commentReference w:id="2571"/>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w:t>
      </w:r>
      <w:r>
        <w:t>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w:t>
      </w:r>
      <w:r>
        <w:t xml:space="preserve">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w:t>
      </w:r>
      <w:r>
        <w:t>.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w:t>
      </w:r>
      <w:r>
        <w:t xml:space="preserve">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 xml:space="preserve">FrequencyHoppingOffsetListsDCI-0-2-r16 ::=  SEQUENCE </w:t>
      </w:r>
      <w:r>
        <w:t>(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w:t>
      </w:r>
      <w:r>
        <w:t>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Configure the presence of "Antenna ports" field in DCI format 0_2. When the field is configured, then the "Antenna ports" field is present in DCI format 0_2. Otherwise, the field size is set</w:t>
            </w:r>
            <w:r>
              <w:rPr>
                <w:szCs w:val="22"/>
              </w:rPr>
              <w:t xml:space="preserve">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w:t>
            </w:r>
            <w:r>
              <w:rPr>
                <w:szCs w:val="22"/>
              </w:rPr>
              <w:t xml:space="preserve">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 xml:space="preserve">betaOffsetsCrossPri0DCI-0-2, </w:t>
            </w:r>
            <w:r>
              <w:rPr>
                <w:b/>
                <w:bCs/>
                <w:i/>
                <w:iCs/>
              </w:rPr>
              <w:t>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w:t>
            </w:r>
            <w:r>
              <w:t>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w:t>
            </w:r>
            <w:r>
              <w:t>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w:t>
            </w:r>
            <w:r>
              <w:rPr>
                <w:szCs w:val="22"/>
                <w:lang w:eastAsia="sv-SE"/>
              </w:rPr>
              <w:t>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Configure whether the field "DMRS Sequence Initialization" is present or not in DCI format 0_2. If the fi</w:t>
            </w:r>
            <w:r>
              <w:rPr>
                <w:szCs w:val="22"/>
                <w:lang w:eastAsia="sv-SE"/>
              </w:rPr>
              <w:t xml:space="preserve">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w:t>
            </w:r>
            <w:r>
              <w:rPr>
                <w:b/>
                <w:i/>
                <w:szCs w:val="22"/>
                <w:lang w:eastAsia="sv-SE"/>
              </w:rPr>
              <w:t>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w:t>
            </w:r>
            <w:r>
              <w:rPr>
                <w:szCs w:val="22"/>
                <w:lang w:eastAsia="sv-SE"/>
              </w:rPr>
              <w:t xml:space="preserve">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w:t>
            </w:r>
            <w:r>
              <w:rPr>
                <w:b/>
                <w:i/>
                <w:szCs w:val="22"/>
                <w:lang w:eastAsia="sv-SE"/>
              </w:rPr>
              <w:t>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w:t>
            </w:r>
            <w:r>
              <w:rPr>
                <w:szCs w:val="22"/>
                <w:lang w:eastAsia="sv-SE"/>
              </w:rPr>
              <w:t xml:space="preserve">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w:t>
            </w:r>
            <w:r>
              <w:rPr>
                <w:szCs w:val="22"/>
                <w:lang w:eastAsia="sv-SE"/>
              </w:rPr>
              <w:t>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w:t>
            </w:r>
            <w:r>
              <w:rPr>
                <w:szCs w:val="22"/>
                <w:lang w:eastAsia="sv-SE"/>
              </w:rPr>
              <w:t xml:space="preserv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Indicate the frequency hopping scheme</w:t>
            </w:r>
            <w:r>
              <w:rPr>
                <w:rFonts w:ascii="Arial" w:hAnsi="Arial"/>
                <w:sz w:val="18"/>
                <w:szCs w:val="22"/>
                <w:lang w:eastAsia="sv-SE"/>
              </w:rPr>
              <w:t xml:space="preserv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w:t>
            </w:r>
            <w:r>
              <w:rPr>
                <w:rFonts w:ascii="Arial" w:hAnsi="Arial"/>
                <w:sz w:val="18"/>
                <w:szCs w:val="22"/>
                <w:lang w:eastAsia="sv-SE"/>
              </w:rPr>
              <w:t>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the frequency hopping scheme can be c</w:t>
            </w:r>
            <w:r>
              <w:rPr>
                <w:rFonts w:ascii="Arial" w:hAnsi="Arial"/>
                <w:sz w:val="18"/>
                <w:szCs w:val="22"/>
                <w:lang w:eastAsia="sv-SE"/>
              </w:rPr>
              <w:t xml:space="preserve">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w:t>
            </w:r>
            <w:r>
              <w:rPr>
                <w:b/>
                <w:i/>
                <w:szCs w:val="22"/>
                <w:lang w:eastAsia="sv-SE"/>
              </w:rPr>
              <w:t>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 xml:space="preserve">Configure the number of bits for the field </w:t>
            </w:r>
            <w:r>
              <w:rPr>
                <w:szCs w:val="22"/>
                <w:lang w:eastAsia="sv-SE"/>
              </w:rPr>
              <w:t>"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w:t>
            </w:r>
            <w:r>
              <w:rPr>
                <w:rFonts w:cs="Arial"/>
                <w:szCs w:val="18"/>
                <w:lang w:eastAsia="sv-SE"/>
              </w:rPr>
              <w:t>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w:t>
            </w:r>
            <w:r>
              <w:rPr>
                <w:rFonts w:cs="Arial"/>
                <w:i/>
                <w:szCs w:val="18"/>
                <w:lang w:eastAsia="sv-SE"/>
              </w:rPr>
              <w:t>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w:t>
            </w:r>
            <w:r>
              <w:rPr>
                <w:rFonts w:cs="Arial"/>
                <w:szCs w:val="18"/>
                <w:lang w:eastAsia="sv-SE"/>
              </w:rPr>
              <w:t>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 xml:space="preserve">Indicates whether the UE should follow Cyclical mapping pattern or Sequential mapping pattern for when two SRS resource sets are configured for PUSCH transmission and the PUSCH transmission occasions are associated with both SRS </w:t>
            </w:r>
            <w:r>
              <w:rPr>
                <w:lang w:eastAsia="x-none"/>
              </w:rPr>
              <w:t>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w:t>
            </w:r>
            <w:r>
              <w:rPr>
                <w:szCs w:val="22"/>
                <w:lang w:eastAsia="sv-SE"/>
              </w:rPr>
              <w:t>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w:t>
            </w:r>
            <w:r>
              <w:rPr>
                <w:szCs w:val="22"/>
                <w:lang w:eastAsia="sv-SE"/>
              </w:rPr>
              <w:t xml:space="preserve">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w:t>
            </w:r>
            <w:r>
              <w:rPr>
                <w:szCs w:val="22"/>
                <w:lang w:eastAsia="sv-SE"/>
              </w:rPr>
              <w:t xml:space="preserve">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w:t>
            </w:r>
            <w:r>
              <w:rPr>
                <w:i/>
                <w:szCs w:val="22"/>
                <w:lang w:eastAsia="sv-SE"/>
              </w:rPr>
              <w:t>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w:t>
            </w:r>
            <w:r>
              <w:rPr>
                <w:b/>
                <w:bCs/>
                <w:i/>
                <w:iCs/>
              </w:rPr>
              <w:t>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priorityIn</w:t>
            </w:r>
            <w:r>
              <w:rPr>
                <w:i/>
                <w:szCs w:val="22"/>
                <w:lang w:eastAsia="sv-SE"/>
              </w:rPr>
              <w:t xml:space="preserve">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 xml:space="preserve">Number of repetitions for data (see TS 38.214 [19], </w:t>
            </w:r>
            <w:r>
              <w:rPr>
                <w:szCs w:val="22"/>
                <w:lang w:eastAsia="sv-SE"/>
              </w:rPr>
              <w:t>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w:t>
            </w:r>
            <w:r>
              <w:rPr>
                <w:szCs w:val="22"/>
                <w:lang w:eastAsia="sv-SE"/>
              </w:rPr>
              <w:t xml:space="preserve">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pusch-Rep</w:t>
            </w:r>
            <w:r>
              <w:rPr>
                <w:i/>
                <w:szCs w:val="22"/>
                <w:lang w:eastAsia="sv-SE"/>
              </w:rPr>
              <w:t xml:space="preserve">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List of time domain allocations for timing of UL assignment to UL dat</w:t>
            </w:r>
            <w:r>
              <w:rPr>
                <w:szCs w:val="22"/>
                <w:lang w:eastAsia="sv-SE"/>
              </w:rPr>
              <w:t xml:space="preserve">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w:t>
            </w:r>
            <w:r>
              <w:rPr>
                <w:szCs w:val="22"/>
                <w:lang w:eastAsia="sv-SE"/>
              </w:rPr>
              <w:t xml:space="preserve">.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w:t>
            </w:r>
            <w:r>
              <w:rPr>
                <w:b/>
                <w:bCs/>
                <w:i/>
                <w:iCs/>
                <w:lang w:eastAsia="x-none"/>
              </w:rPr>
              <w:t>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 xml:space="preserve">Configuration of the time domain </w:t>
            </w:r>
            <w:r>
              <w:rPr>
                <w:szCs w:val="22"/>
                <w:lang w:eastAsia="sv-SE"/>
              </w:rPr>
              <w:t>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Configuration of the time domain resource allocation (TDRA) table for multiple PUSCH (see TS 38.214 [19</w:t>
            </w:r>
            <w:r>
              <w:t xml:space="preserve">],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w:t>
            </w:r>
            <w:r>
              <w:t xml:space="preserve">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w:t>
            </w:r>
            <w:r>
              <w:rPr>
                <w:szCs w:val="22"/>
                <w:lang w:eastAsia="sv-SE"/>
              </w:rPr>
              <w:t>,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applies to DCI format 0_1 a</w:t>
            </w:r>
            <w:r>
              <w:rPr>
                <w:szCs w:val="22"/>
                <w:lang w:eastAsia="sv-SE"/>
              </w:rPr>
              <w:t xml:space="preserve">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 xml:space="preserve">Configures the scheduling granularity applicable for both the starting point and length indication for resource </w:t>
            </w:r>
            <w:r>
              <w:rPr>
                <w:szCs w:val="22"/>
                <w:lang w:eastAsia="sv-SE"/>
              </w:rPr>
              <w:t>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w:t>
            </w:r>
            <w:r>
              <w:rPr>
                <w:lang w:eastAsia="x-none"/>
              </w:rPr>
              <w:t>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 xml:space="preserve">Configures the RV offset for the starting RV for the first repetition (first actual repetition in PUSCH </w:t>
            </w:r>
            <w:r>
              <w:rPr>
                <w:bCs/>
                <w:iCs/>
                <w:szCs w:val="22"/>
                <w:lang w:eastAsia="sv-SE"/>
              </w:rPr>
              <w:t>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w:t>
            </w:r>
            <w:r>
              <w:rPr>
                <w:szCs w:val="22"/>
                <w:lang w:eastAsia="sv-SE"/>
              </w:rPr>
              <w:t>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 xml:space="preserve">Configuration for up to 2 HARQ-ACK codebooks specific to DCI </w:t>
            </w:r>
            <w:r>
              <w:rPr>
                <w:lang w:eastAsia="sv-SE"/>
              </w:rPr>
              <w:t>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w:t>
            </w:r>
            <w:r>
              <w:rPr>
                <w:b/>
                <w:i/>
                <w:iCs/>
                <w:szCs w:val="22"/>
              </w:rPr>
              <w:t>I-0-2</w:t>
            </w:r>
          </w:p>
          <w:p w14:paraId="31E1F486" w14:textId="77777777"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ul-AccessConfigLi</w:t>
            </w:r>
            <w:r>
              <w:rPr>
                <w:bCs/>
                <w:i/>
                <w:iCs/>
                <w:szCs w:val="22"/>
              </w:rPr>
              <w:t xml:space="preserve">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UCI-OnPU</w:t>
            </w:r>
            <w:r>
              <w:rPr>
                <w:i/>
                <w:szCs w:val="22"/>
                <w:lang w:eastAsia="sv-SE"/>
              </w:rPr>
              <w:t xml:space="preserve">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r>
              <w:rPr>
                <w:szCs w:val="22"/>
                <w:lang w:eastAsia="sv-SE"/>
              </w:rPr>
              <w:t>.</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 xml:space="preserve">Configuration of beta-offset for DCI format 0_2. If </w:t>
            </w:r>
            <w:r>
              <w:rPr>
                <w:lang w:eastAsia="sv-SE"/>
              </w:rPr>
              <w:t>semiStaticDCI-0-2 is chosen, the UE shall apply the value of 0 bit for the field of beta offset indicator in DCI format 0_2. If dynamicDCI-0-2 is chosen, the UE shall apply the value of 1 bit or 2 bits for the field of beta offset indicator in DCI format 0</w:t>
            </w:r>
            <w:r>
              <w:rPr>
                <w:lang w:eastAsia="sv-SE"/>
              </w:rPr>
              <w:t>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w:t>
            </w:r>
            <w:r>
              <w:rPr>
                <w:lang w:eastAsia="sv-SE"/>
              </w:rPr>
              <w:t>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Indicates a scaling factor to limit the number of resource elements assigned to UCI on PUSCH for DCI format 0_2. Value f0p</w:t>
            </w:r>
            <w:r>
              <w:rPr>
                <w:lang w:eastAsia="sv-SE"/>
              </w:rPr>
              <w:t xml:space="preserve">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572" w:name="_Toc60777323"/>
      <w:bookmarkStart w:id="2573" w:name="_Toc90651195"/>
      <w:r>
        <w:t>–</w:t>
      </w:r>
      <w:r>
        <w:tab/>
      </w:r>
      <w:r>
        <w:rPr>
          <w:i/>
        </w:rPr>
        <w:t>PUSCH-ConfigCommon</w:t>
      </w:r>
      <w:bookmarkEnd w:id="2572"/>
      <w:bookmarkEnd w:id="2573"/>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w:t>
      </w:r>
      <w:r>
        <w:t>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w:t>
      </w:r>
      <w:r>
        <w:t xml:space="preserve">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w:t>
      </w:r>
      <w:r>
        <w:t xml:space="preserve">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w:t>
            </w:r>
            <w:r>
              <w:rPr>
                <w:szCs w:val="22"/>
                <w:lang w:eastAsia="sv-SE"/>
              </w:rPr>
              <w:t>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 xml:space="preserve">P0 value for PUSCH with </w:t>
            </w:r>
            <w:r>
              <w:rPr>
                <w:szCs w:val="22"/>
                <w:lang w:eastAsia="sv-SE"/>
              </w:rPr>
              <w:t>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w:t>
            </w:r>
            <w:r>
              <w:rPr>
                <w:szCs w:val="22"/>
                <w:lang w:eastAsia="sv-SE"/>
              </w:rPr>
              <w:t>], table 6.1.2.1.1-1).</w:t>
            </w:r>
          </w:p>
        </w:tc>
      </w:tr>
    </w:tbl>
    <w:p w14:paraId="30E110DA" w14:textId="77777777" w:rsidR="00944D7E" w:rsidRDefault="00944D7E"/>
    <w:p w14:paraId="45503B7C" w14:textId="77777777" w:rsidR="00944D7E" w:rsidRDefault="008D594D">
      <w:pPr>
        <w:pStyle w:val="Heading4"/>
      </w:pPr>
      <w:bookmarkStart w:id="2574" w:name="_Toc60777324"/>
      <w:bookmarkStart w:id="2575" w:name="_Toc90651196"/>
      <w:r>
        <w:t>–</w:t>
      </w:r>
      <w:r>
        <w:tab/>
      </w:r>
      <w:r>
        <w:rPr>
          <w:i/>
        </w:rPr>
        <w:t>PUSCH-PowerControl</w:t>
      </w:r>
      <w:bookmarkEnd w:id="2574"/>
      <w:bookmarkEnd w:id="2575"/>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 xml:space="preserve">PUSCH-PowerControl ::=        </w:t>
      </w:r>
      <w:r>
        <w:t xml:space="preserve">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w:t>
      </w:r>
      <w:r>
        <w:t xml:space="preserve">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w:t>
      </w:r>
      <w:r>
        <w:t>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w:t>
      </w:r>
      <w:r>
        <w:t>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w:t>
      </w:r>
      <w:r>
        <w:t>,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w:t>
      </w: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w:t>
      </w:r>
      <w:r>
        <w:t xml:space="preserve">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w:t>
      </w:r>
      <w:r>
        <w:t>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w:t>
      </w:r>
      <w:r>
        <w:t xml:space="preserve">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w:t>
      </w:r>
      <w:r>
        <w:t>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w:t>
      </w:r>
      <w:r>
        <w:t>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w:t>
      </w:r>
      <w:r>
        <w:t>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w:t>
      </w: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w:t>
      </w: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w:t>
      </w:r>
      <w:r>
        <w:t xml:space="preserve">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w:t>
      </w:r>
      <w:r>
        <w:t>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w:t>
      </w:r>
      <w:r>
        <w:t xml:space="preserve">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 xml:space="preserve">P0 value for PUSCH with </w:t>
            </w:r>
            <w:r>
              <w:rPr>
                <w:szCs w:val="22"/>
                <w:lang w:eastAsia="sv-SE"/>
              </w:rPr>
              <w:t>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Configuration of {p0-PUSCH, p0-PUSCH} sets for PUSCH. If SRI is present in the DCI, then o</w:t>
            </w:r>
            <w:r>
              <w:rPr>
                <w:lang w:eastAsia="sv-SE"/>
              </w:rPr>
              <w:t xml:space="preserve">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w:t>
            </w:r>
            <w:r>
              <w:rPr>
                <w:lang w:eastAsia="sv-SE"/>
              </w:rPr>
              <w:t>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w:t>
            </w:r>
            <w:r>
              <w:rPr>
                <w:szCs w:val="22"/>
                <w:lang w:eastAsia="sv-SE"/>
              </w:rPr>
              <w:t>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Configures the number of bits for Open-loop power control parameter set indication for DCI format 0_1/0_2 in case SRI is not configured in the DCI. 2 bits is applicable only</w:t>
            </w:r>
            <w:r>
              <w:rPr>
                <w:szCs w:val="22"/>
                <w:lang w:eastAsia="sv-SE"/>
              </w:rPr>
              <w:t xml:space="preserve">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w:t>
            </w:r>
            <w:r>
              <w:rPr>
                <w:szCs w:val="22"/>
                <w:lang w:eastAsia="sv-SE"/>
              </w:rPr>
              <w:t>iguration {p0-pusch, alpha} sets for PUSCH (except msg3 and msgA PUSCH), i.e., { {p0,alpha,index1}, {p0,alpha,index2},...} (see TS 38.213 [13], clause 7.1). When no set is configured, the UE uses the P0-nominal for msg3 PUSCH, P0-UE is set to 0 and alpha i</w:t>
            </w:r>
            <w:r>
              <w:rPr>
                <w:szCs w:val="22"/>
                <w:lang w:eastAsia="sv-SE"/>
              </w:rPr>
              <w:t>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w:t>
            </w:r>
            <w:r>
              <w:rPr>
                <w:i/>
                <w:szCs w:val="22"/>
                <w:lang w:eastAsia="sv-SE"/>
              </w:rPr>
              <w:t>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 xml:space="preserve">(See TS 38.212 [17], clause 7.3.1 and TS 38.213 [13], clause </w:t>
            </w:r>
            <w:r>
              <w:rPr>
                <w:szCs w:val="22"/>
                <w:lang w:eastAsia="sv-SE"/>
              </w:rPr>
              <w:t>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w:t>
            </w:r>
            <w:r>
              <w:rPr>
                <w:i/>
                <w:iCs/>
                <w:szCs w:val="22"/>
                <w:lang w:eastAsia="sv-SE"/>
              </w:rPr>
              <w:t>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w:t>
            </w:r>
            <w:r>
              <w:rPr>
                <w:lang w:eastAsia="sv-SE"/>
              </w:rPr>
              <w:t>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w:t>
            </w:r>
            <w:r>
              <w:rPr>
                <w:b/>
                <w:i/>
                <w:szCs w:val="22"/>
                <w:lang w:eastAsia="sv-SE"/>
              </w:rPr>
              <w:t>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76"/>
            <w:r>
              <w:rPr>
                <w:szCs w:val="22"/>
                <w:lang w:eastAsia="sv-SE"/>
              </w:rPr>
              <w:t xml:space="preserve"> the SRI</w:t>
            </w:r>
            <w:commentRangeEnd w:id="2576"/>
            <w:r>
              <w:rPr>
                <w:rStyle w:val="CommentReference"/>
                <w:rFonts w:ascii="Times New Roman" w:hAnsi="Times New Roman"/>
              </w:rPr>
              <w:commentReference w:id="2576"/>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w:t>
            </w:r>
            <w:r>
              <w:rPr>
                <w:szCs w:val="22"/>
                <w:lang w:eastAsia="sv-SE"/>
              </w:rPr>
              <w:t>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 xml:space="preserve">If enabled, UE applies TPC commands via accumulation. If not enabled, UE applies the TPC command without accumulation. If the field is absent, TPC accumulation is enabled (see TS 38.213 [13], </w:t>
            </w:r>
            <w:r>
              <w:rPr>
                <w:szCs w:val="22"/>
                <w:lang w:eastAsia="sv-SE"/>
              </w:rPr>
              <w:t>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xml:space="preserve">) the UE maintains two power control states (i.e., fc(i,0) and fc(i,1)). If the field is </w:t>
            </w:r>
            <w:r>
              <w:rPr>
                <w:szCs w:val="22"/>
                <w:lang w:eastAsia="sv-SE"/>
              </w:rPr>
              <w:t>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 xml:space="preserve">in </w:t>
            </w:r>
            <w:r>
              <w:rPr>
                <w:i/>
                <w:szCs w:val="22"/>
                <w:lang w:eastAsia="sv-SE"/>
              </w:rPr>
              <w:t>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w:t>
            </w:r>
            <w:r>
              <w:rPr>
                <w:i/>
                <w:szCs w:val="22"/>
                <w:lang w:eastAsia="sv-SE"/>
              </w:rPr>
              <w:t>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577" w:name="_Toc60777325"/>
      <w:bookmarkStart w:id="2578" w:name="_Toc90651197"/>
      <w:r>
        <w:t>–</w:t>
      </w:r>
      <w:r>
        <w:tab/>
      </w:r>
      <w:r>
        <w:rPr>
          <w:i/>
        </w:rPr>
        <w:t>PUSCH-ServingCellConfig</w:t>
      </w:r>
      <w:bookmarkEnd w:id="2577"/>
      <w:bookmarkEnd w:id="2578"/>
    </w:p>
    <w:p w14:paraId="7E79C608" w14:textId="77777777" w:rsidR="00944D7E" w:rsidRDefault="008D594D">
      <w:r>
        <w:t xml:space="preserve">The IE </w:t>
      </w:r>
      <w:r>
        <w:rPr>
          <w:i/>
        </w:rPr>
        <w:t>PUSCH-ServingCellConfig</w:t>
      </w:r>
      <w:r>
        <w:t xml:space="preserve"> is used to configure UE specific </w:t>
      </w:r>
      <w:r>
        <w:t>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w:t>
      </w:r>
      <w:r>
        <w:t>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w:t>
      </w:r>
      <w:r>
        <w:t>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r>
        <w:t>],</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579"/>
      <w:commentRangeEnd w:id="2579"/>
      <w:r>
        <w:rPr>
          <w:rStyle w:val="CommentReference"/>
          <w:rFonts w:ascii="Times New Roman" w:hAnsi="Times New Roman"/>
          <w:noProof w:val="0"/>
          <w:lang w:eastAsia="ja-JP"/>
        </w:rPr>
        <w:commentReference w:id="2579"/>
      </w:r>
      <w:r>
        <w:t>, n32}                                   OPTIONAL,   -- Need S</w:t>
      </w:r>
      <w:commentRangeStart w:id="2580"/>
      <w:commentRangeEnd w:id="2580"/>
      <w:r>
        <w:rPr>
          <w:rStyle w:val="CommentReference"/>
          <w:rFonts w:ascii="Times New Roman" w:hAnsi="Times New Roman"/>
          <w:noProof w:val="0"/>
          <w:lang w:eastAsia="ja-JP"/>
        </w:rPr>
        <w:commentReference w:id="2580"/>
      </w:r>
    </w:p>
    <w:p w14:paraId="7D512C44" w14:textId="77777777" w:rsidR="00944D7E" w:rsidRDefault="008D594D">
      <w:pPr>
        <w:pStyle w:val="PL"/>
      </w:pPr>
      <w:r>
        <w:t xml:space="preserve">    uplinkHARQ-mode-r17                     BIT STRING (SIZE (32))                                  OPTIONAL    -- Need M</w:t>
      </w:r>
      <w:commentRangeStart w:id="2581"/>
      <w:commentRangeEnd w:id="2581"/>
      <w:r>
        <w:rPr>
          <w:rStyle w:val="CommentReference"/>
          <w:rFonts w:ascii="Times New Roman" w:hAnsi="Times New Roman"/>
          <w:noProof w:val="0"/>
          <w:lang w:eastAsia="ja-JP"/>
        </w:rPr>
        <w:commentReference w:id="2581"/>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r>
        <w:t>},</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 xml:space="preserve">Maximum number of </w:t>
            </w:r>
            <w:r>
              <w:rPr>
                <w:szCs w:val="22"/>
                <w:lang w:eastAsia="sv-SE"/>
              </w:rPr>
              <w:t>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w:t>
            </w:r>
            <w:r>
              <w:rPr>
                <w:szCs w:val="22"/>
                <w:lang w:eastAsia="sv-SE"/>
              </w:rPr>
              <w:t>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82"/>
            <w:commentRangeEnd w:id="2582"/>
            <w:r>
              <w:rPr>
                <w:rStyle w:val="CommentReference"/>
                <w:rFonts w:ascii="Times New Roman" w:hAnsi="Times New Roman"/>
              </w:rPr>
              <w:commentReference w:id="2582"/>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83"/>
            <w:commentRangeEnd w:id="2583"/>
            <w:r>
              <w:rPr>
                <w:rStyle w:val="CommentReference"/>
                <w:rFonts w:ascii="Times New Roman" w:hAnsi="Times New Roman"/>
              </w:rPr>
              <w:commentReference w:id="2583"/>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w:t>
            </w:r>
            <w:r>
              <w:rPr>
                <w:szCs w:val="22"/>
                <w:lang w:eastAsia="sv-SE"/>
              </w:rPr>
              <w:t>.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w:t>
            </w:r>
            <w:r>
              <w:rPr>
                <w:szCs w:val="22"/>
                <w:lang w:eastAsia="sv-SE"/>
              </w:rPr>
              <w:t>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Used to set the HARQ mode per HARQ process ID, see TS 38.321 [3]. The first/leftmost bit corresponds to HARQ process ID 0, the next bit to HARQ process ID 1 and so on. Bits corresponding to HARQ process IDs that are not configured sha</w:t>
            </w:r>
            <w:r>
              <w:rPr>
                <w:lang w:eastAsia="x-none"/>
              </w:rPr>
              <w:t xml:space="preserve">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84"/>
            <w:r>
              <w:rPr>
                <w:lang w:eastAsia="x-none"/>
              </w:rPr>
              <w:t>SRB3</w:t>
            </w:r>
            <w:commentRangeEnd w:id="2584"/>
            <w:r>
              <w:rPr>
                <w:rStyle w:val="CommentReference"/>
                <w:rFonts w:ascii="Times New Roman" w:hAnsi="Times New Roman"/>
              </w:rPr>
              <w:commentReference w:id="2584"/>
            </w:r>
            <w:r>
              <w:rPr>
                <w:lang w:eastAsia="x-none"/>
              </w:rPr>
              <w:t>.</w:t>
            </w:r>
          </w:p>
        </w:tc>
      </w:tr>
    </w:tbl>
    <w:p w14:paraId="4B2FDDF9" w14:textId="77777777" w:rsidR="00944D7E" w:rsidRDefault="00944D7E"/>
    <w:p w14:paraId="06638821" w14:textId="77777777" w:rsidR="00944D7E" w:rsidRDefault="008D594D">
      <w:pPr>
        <w:pStyle w:val="Heading4"/>
      </w:pPr>
      <w:bookmarkStart w:id="2585" w:name="_Toc60777326"/>
      <w:bookmarkStart w:id="2586" w:name="_Toc90651198"/>
      <w:r>
        <w:t>–</w:t>
      </w:r>
      <w:r>
        <w:tab/>
      </w:r>
      <w:r>
        <w:rPr>
          <w:i/>
        </w:rPr>
        <w:t>PUSCH-TimeDomainResourceAllocationList</w:t>
      </w:r>
      <w:bookmarkEnd w:id="2585"/>
      <w:bookmarkEnd w:id="2586"/>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T</w:t>
      </w:r>
      <w:r>
        <w:t xml:space="preserve">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xml:space="preserve">. Value </w:t>
      </w:r>
      <w:r>
        <w:t>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w:t>
      </w:r>
      <w:r>
        <w: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w:t>
      </w:r>
      <w:r>
        <w: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w:t>
      </w:r>
      <w:r>
        <w:t>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587"/>
      <w:r>
        <w:t>r16</w:t>
      </w:r>
      <w:commentRangeEnd w:id="2587"/>
      <w:r>
        <w:rPr>
          <w:rStyle w:val="CommentReference"/>
          <w:rFonts w:ascii="Times New Roman" w:hAnsi="Times New Roman"/>
          <w:noProof w:val="0"/>
          <w:lang w:eastAsia="ja-JP"/>
        </w:rPr>
        <w:commentReference w:id="2587"/>
      </w:r>
      <w:r>
        <w:t xml:space="preserve"> ::=  SEQUENCE {</w:t>
      </w:r>
    </w:p>
    <w:p w14:paraId="0E04F8D7" w14:textId="77777777" w:rsidR="00944D7E" w:rsidRDefault="008D594D">
      <w:pPr>
        <w:pStyle w:val="PL"/>
      </w:pPr>
      <w:r>
        <w:t xml:space="preserve">    mappingType-r16                           ENUMERATED {typeA, type</w:t>
      </w:r>
      <w:r>
        <w:t>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w:t>
      </w:r>
      <w:r>
        <w:t xml:space="preserve">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w:t>
      </w:r>
      <w:r>
        <w:t>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w:t>
      </w: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588"/>
      <w:commentRangeEnd w:id="2588"/>
      <w:r>
        <w:rPr>
          <w:rStyle w:val="CommentReference"/>
          <w:rFonts w:ascii="Times New Roman" w:hAnsi="Times New Roman"/>
          <w:noProof w:val="0"/>
          <w:lang w:eastAsia="ja-JP"/>
        </w:rPr>
        <w:commentReference w:id="2588"/>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89"/>
      <w:commentRangeEnd w:id="2589"/>
      <w:r>
        <w:rPr>
          <w:rStyle w:val="CommentReference"/>
          <w:rFonts w:ascii="Times New Roman" w:hAnsi="Times New Roman"/>
          <w:noProof w:val="0"/>
          <w:lang w:eastAsia="ja-JP"/>
        </w:rPr>
        <w:commentReference w:id="2589"/>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w:t>
      </w:r>
      <w:r>
        <w:t>.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w:t>
      </w:r>
      <w:r>
        <w:t>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 xml:space="preserve">Corresponds to L1 parameter 'K2' (see TS 38.214 [19], clause </w:t>
            </w:r>
            <w:r>
              <w:rPr>
                <w:szCs w:val="22"/>
                <w:lang w:eastAsia="sv-SE"/>
              </w:rPr>
              <w:t>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w:t>
            </w:r>
            <w:r>
              <w:rPr>
                <w:szCs w:val="22"/>
                <w:lang w:eastAsia="sv-SE"/>
              </w:rPr>
              <w:t>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w:t>
            </w:r>
            <w:r>
              <w:rPr>
                <w:rFonts w:ascii="Arial" w:hAnsi="Arial"/>
                <w:sz w:val="18"/>
                <w:szCs w:val="22"/>
                <w:lang w:eastAsia="sv-SE"/>
              </w:rPr>
              <w:t>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w:t>
            </w:r>
            <w:r>
              <w:rPr>
                <w:b/>
                <w:bCs/>
                <w:i/>
                <w:iCs/>
                <w:lang w:eastAsia="sv-SE"/>
              </w:rPr>
              <w:t>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w:t>
            </w:r>
            <w:r>
              <w:rPr>
                <w:lang w:eastAsia="sv-SE"/>
              </w:rPr>
              <w:t>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590"/>
            <w:r>
              <w:rPr>
                <w:b/>
                <w:bCs/>
                <w:i/>
                <w:iCs/>
                <w:lang w:eastAsia="sv-SE"/>
              </w:rPr>
              <w:t>TBoMS</w:t>
            </w:r>
            <w:commentRangeEnd w:id="2590"/>
            <w:r>
              <w:rPr>
                <w:rStyle w:val="CommentReference"/>
                <w:rFonts w:ascii="Times New Roman" w:hAnsi="Times New Roman"/>
              </w:rPr>
              <w:commentReference w:id="2590"/>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w:t>
            </w:r>
            <w:r>
              <w:rPr>
                <w:lang w:eastAsia="sv-SE"/>
              </w:rPr>
              <w:t xml:space="preserve">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w:t>
            </w:r>
            <w:r>
              <w:rPr>
                <w:i/>
                <w:iCs/>
                <w:lang w:eastAsia="sv-SE"/>
              </w:rPr>
              <w:t>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 xml:space="preserve">An index giving valid </w:t>
            </w:r>
            <w:r>
              <w:rPr>
                <w:szCs w:val="22"/>
                <w:lang w:eastAsia="sv-SE"/>
              </w:rPr>
              <w:t>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w:t>
            </w:r>
            <w:r>
              <w:rPr>
                <w:lang w:eastAsia="sv-SE"/>
              </w:rPr>
              <w:t>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w:t>
            </w:r>
            <w:r>
              <w:rPr>
                <w:lang w:eastAsia="sv-SE"/>
              </w:rPr>
              <w:t>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the</w:t>
            </w:r>
            <w:r>
              <w:rPr>
                <w:lang w:eastAsia="sv-SE"/>
              </w:rPr>
              <w:t xml:space="preserv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w:t>
            </w:r>
            <w:r>
              <w:rPr>
                <w:lang w:eastAsia="sv-SE"/>
              </w:rPr>
              <w:t>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w:t>
            </w:r>
            <w:r>
              <w:rPr>
                <w:i/>
              </w:rPr>
              <w:t>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xml:space="preserve">, the field k2(n) corresponding to k2 of the n-th PUSCH, n&gt;1, is mandatory present. Otherwise, it is </w:t>
            </w:r>
            <w:r>
              <w:rPr>
                <w:lang w:eastAsia="sv-SE"/>
              </w:rPr>
              <w:t>optionally present, Need S.</w:t>
            </w:r>
          </w:p>
        </w:tc>
      </w:tr>
    </w:tbl>
    <w:p w14:paraId="24461F59" w14:textId="77777777" w:rsidR="00944D7E" w:rsidRDefault="00944D7E"/>
    <w:p w14:paraId="312D4ED5" w14:textId="77777777" w:rsidR="00944D7E" w:rsidRDefault="008D594D">
      <w:pPr>
        <w:pStyle w:val="Heading4"/>
      </w:pPr>
      <w:bookmarkStart w:id="2591" w:name="_Toc60777327"/>
      <w:bookmarkStart w:id="2592" w:name="_Toc90651199"/>
      <w:r>
        <w:t>–</w:t>
      </w:r>
      <w:r>
        <w:tab/>
      </w:r>
      <w:r>
        <w:rPr>
          <w:i/>
        </w:rPr>
        <w:t>PUSCH-TPC-CommandConfig</w:t>
      </w:r>
      <w:bookmarkEnd w:id="2591"/>
      <w:bookmarkEnd w:id="2592"/>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w:t>
      </w:r>
      <w:r>
        <w:t>-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w:t>
      </w:r>
      <w:r>
        <w:t xml:space="preserve">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w:t>
            </w:r>
            <w:r>
              <w:rPr>
                <w:szCs w:val="22"/>
                <w:lang w:eastAsia="sv-SE"/>
              </w:rPr>
              <w:t>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 xml:space="preserve">An index determining the position of the first bit of TPC command </w:t>
            </w:r>
            <w:r>
              <w:rPr>
                <w:szCs w:val="22"/>
                <w:lang w:eastAsia="sv-SE"/>
              </w:rPr>
              <w:t>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xml:space="preserve">. It is </w:t>
            </w:r>
            <w:r>
              <w:rPr>
                <w:lang w:eastAsia="sv-SE"/>
              </w:rPr>
              <w:t>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593" w:name="_Toc60777328"/>
      <w:bookmarkStart w:id="2594" w:name="_Toc90651200"/>
      <w:r>
        <w:rPr>
          <w:rFonts w:eastAsia="MS Mincho"/>
          <w:i/>
          <w:iCs/>
        </w:rPr>
        <w:t>–</w:t>
      </w:r>
      <w:r>
        <w:rPr>
          <w:rFonts w:eastAsia="MS Mincho"/>
          <w:i/>
          <w:iCs/>
        </w:rPr>
        <w:tab/>
        <w:t>Q-OffsetRange</w:t>
      </w:r>
      <w:bookmarkEnd w:id="2593"/>
      <w:bookmarkEnd w:id="2594"/>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w:t>
      </w:r>
      <w:r>
        <w:t xml:space="preserv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w:t>
      </w:r>
      <w:r>
        <w:t xml:space="preserve">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595" w:name="_Toc60777329"/>
      <w:bookmarkStart w:id="2596" w:name="_Toc90651201"/>
      <w:r>
        <w:rPr>
          <w:rFonts w:eastAsia="SimSun"/>
        </w:rPr>
        <w:t>–</w:t>
      </w:r>
      <w:r>
        <w:rPr>
          <w:rFonts w:eastAsia="SimSun"/>
        </w:rPr>
        <w:tab/>
      </w:r>
      <w:r>
        <w:rPr>
          <w:rFonts w:eastAsia="SimSun"/>
          <w:i/>
        </w:rPr>
        <w:t>Q-QualMin</w:t>
      </w:r>
      <w:bookmarkEnd w:id="2595"/>
      <w:bookmarkEnd w:id="2596"/>
    </w:p>
    <w:p w14:paraId="1ADC9A82" w14:textId="77777777" w:rsidR="00944D7E" w:rsidRDefault="008D594D">
      <w:pPr>
        <w:rPr>
          <w:rFonts w:eastAsia="SimSun"/>
        </w:rPr>
      </w:pPr>
      <w:r>
        <w:t xml:space="preserve">The IE </w:t>
      </w:r>
      <w:r>
        <w:rPr>
          <w:i/>
          <w:noProof/>
        </w:rPr>
        <w:t>Q-QualMin</w:t>
      </w:r>
      <w:r>
        <w:t xml:space="preserve"> is used to indica</w:t>
      </w:r>
      <w:r>
        <w:t>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597" w:name="_Toc60777330"/>
      <w:bookmarkStart w:id="2598" w:name="_Toc90651202"/>
      <w:r>
        <w:rPr>
          <w:rFonts w:eastAsia="SimSun"/>
        </w:rPr>
        <w:t>–</w:t>
      </w:r>
      <w:r>
        <w:rPr>
          <w:rFonts w:eastAsia="SimSun"/>
        </w:rPr>
        <w:tab/>
      </w:r>
      <w:r>
        <w:rPr>
          <w:rFonts w:eastAsia="SimSun"/>
          <w:i/>
        </w:rPr>
        <w:t>Q-RxLevMin</w:t>
      </w:r>
      <w:bookmarkEnd w:id="2597"/>
      <w:bookmarkEnd w:id="2598"/>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w:t>
      </w:r>
      <w:r>
        <w:t>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599" w:name="_Toc60777331"/>
      <w:bookmarkStart w:id="2600" w:name="_Toc90651203"/>
      <w:r>
        <w:rPr>
          <w:rFonts w:eastAsia="MS Mincho"/>
        </w:rPr>
        <w:t>–</w:t>
      </w:r>
      <w:r>
        <w:rPr>
          <w:rFonts w:eastAsia="MS Mincho"/>
        </w:rPr>
        <w:tab/>
      </w:r>
      <w:r>
        <w:rPr>
          <w:rFonts w:eastAsia="MS Mincho"/>
          <w:i/>
        </w:rPr>
        <w:t>QuantityConfig</w:t>
      </w:r>
      <w:bookmarkEnd w:id="2599"/>
      <w:bookmarkEnd w:id="2600"/>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w:t>
      </w:r>
      <w:r>
        <w:t>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w:t>
      </w:r>
      <w:r>
        <w:t>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w:t>
      </w:r>
      <w:r>
        <w:t xml:space="preserve">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w:t>
      </w:r>
      <w:r>
        <w:t xml:space="preserve">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w:t>
      </w:r>
      <w:r>
        <w:t>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w:t>
      </w:r>
      <w:r>
        <w:t xml:space="preserve">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 xml:space="preserve">Specifies L3 filter </w:t>
            </w:r>
            <w:r>
              <w:rPr>
                <w:szCs w:val="22"/>
                <w:lang w:eastAsia="sv-SE"/>
              </w:rPr>
              <w:t>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w:t>
            </w:r>
            <w:r>
              <w:rPr>
                <w:szCs w:val="22"/>
                <w:lang w:eastAsia="sv-SE"/>
              </w:rPr>
              <w:t>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 xml:space="preserve">CSI-RS based L3 filter </w:t>
            </w:r>
            <w:r>
              <w:rPr>
                <w:szCs w:val="22"/>
                <w:lang w:eastAsia="sv-SE"/>
              </w:rPr>
              <w:t>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w:t>
            </w:r>
            <w:r>
              <w:rPr>
                <w:szCs w:val="22"/>
                <w:lang w:eastAsia="sv-SE"/>
              </w:rPr>
              <w:t xml:space="preserve">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 xml:space="preserve">Specifies L3 filter coefficient for FDD UTRAN CPICH_RSCP measuement results from L1 </w:t>
            </w:r>
            <w:r>
              <w:rPr>
                <w:noProof/>
                <w:lang w:eastAsia="sv-SE"/>
              </w:rPr>
              <w:t>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601" w:name="_Toc60777332"/>
      <w:bookmarkStart w:id="2602" w:name="_Toc90651204"/>
      <w:r>
        <w:t>–</w:t>
      </w:r>
      <w:r>
        <w:tab/>
      </w:r>
      <w:r>
        <w:rPr>
          <w:i/>
          <w:noProof/>
        </w:rPr>
        <w:t>RACH-ConfigCommon</w:t>
      </w:r>
      <w:bookmarkEnd w:id="2601"/>
      <w:bookmarkEnd w:id="2602"/>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w:t>
      </w: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w:t>
      </w:r>
      <w:r>
        <w:t>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w:t>
      </w:r>
      <w:r>
        <w:t>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w:t>
      </w:r>
      <w:r>
        <w:t xml:space="preserve">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w:t>
      </w:r>
      <w:r>
        <w:t xml:space="preserve">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w:t>
      </w:r>
      <w:r>
        <w:t xml:space="preserve">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w:t>
      </w:r>
      <w:r>
        <w:t xml:space="preserve">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w:t>
      </w:r>
      <w:r>
        <w:t>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w:t>
      </w:r>
      <w:r>
        <w:t xml:space="preserve">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w:t>
      </w:r>
      <w:r>
        <w:t xml:space="preserve">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w:t>
      </w:r>
      <w:r>
        <w:t>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w:t>
      </w:r>
      <w:r>
        <w:t xml:space="preserve">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03"/>
      <w:commentRangeEnd w:id="2603"/>
      <w:r>
        <w:rPr>
          <w:rStyle w:val="CommentReference"/>
          <w:rFonts w:ascii="Times New Roman" w:hAnsi="Times New Roman"/>
          <w:noProof w:val="0"/>
          <w:lang w:eastAsia="ja-JP"/>
        </w:rPr>
        <w:commentReference w:id="2603"/>
      </w:r>
      <w:commentRangeStart w:id="2604"/>
      <w:commentRangeEnd w:id="2604"/>
      <w:r>
        <w:rPr>
          <w:rStyle w:val="CommentReference"/>
          <w:rFonts w:ascii="Times New Roman" w:hAnsi="Times New Roman"/>
          <w:noProof w:val="0"/>
          <w:lang w:eastAsia="ja-JP"/>
        </w:rPr>
        <w:commentReference w:id="2604"/>
      </w:r>
      <w:r>
        <w:t xml:space="preserve">         RA-PrioritizationForSlicing-r17                          OPTIONAL,   -- Cond InitialBWP-Only</w:t>
      </w:r>
    </w:p>
    <w:p w14:paraId="5B4386E1" w14:textId="77777777" w:rsidR="00944D7E" w:rsidRDefault="008D594D">
      <w:pPr>
        <w:pStyle w:val="PL"/>
      </w:pPr>
      <w:r>
        <w:t xml:space="preserve">    </w:t>
      </w:r>
      <w:commentRangeStart w:id="2605"/>
      <w:r>
        <w:t>featureCombinationPreambles</w:t>
      </w:r>
      <w:commentRangeEnd w:id="2605"/>
      <w:r>
        <w:rPr>
          <w:rStyle w:val="CommentReference"/>
          <w:rFonts w:ascii="Times New Roman" w:hAnsi="Times New Roman"/>
          <w:noProof w:val="0"/>
          <w:lang w:eastAsia="ja-JP"/>
        </w:rPr>
        <w:commentReference w:id="2605"/>
      </w:r>
      <w:r>
        <w:t>-r17 SEQUENCE (SIZE(1..</w:t>
      </w:r>
      <w:commentRangeStart w:id="2606"/>
      <w:r>
        <w:t>maxFeatureCombPreambles</w:t>
      </w:r>
      <w:commentRangeEnd w:id="2606"/>
      <w:r>
        <w:rPr>
          <w:rStyle w:val="CommentReference"/>
          <w:rFonts w:ascii="Times New Roman" w:hAnsi="Times New Roman"/>
          <w:noProof w:val="0"/>
          <w:lang w:eastAsia="ja-JP"/>
        </w:rPr>
        <w:commentReference w:id="2606"/>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07"/>
      <w:commentRangeStart w:id="2608"/>
      <w:r>
        <w:t>AdditionalRACH-ConfigCommon-r17</w:t>
      </w:r>
      <w:commentRangeEnd w:id="2607"/>
      <w:r>
        <w:rPr>
          <w:rStyle w:val="CommentReference"/>
          <w:rFonts w:ascii="Times New Roman" w:hAnsi="Times New Roman"/>
          <w:noProof w:val="0"/>
          <w:lang w:eastAsia="ja-JP"/>
        </w:rPr>
        <w:commentReference w:id="2607"/>
      </w:r>
      <w:r>
        <w:t xml:space="preserve"> ::= </w:t>
      </w:r>
      <w:commentRangeStart w:id="2609"/>
      <w:r>
        <w:t>SEQUENCE</w:t>
      </w:r>
      <w:commentRangeEnd w:id="2609"/>
      <w:r>
        <w:rPr>
          <w:rStyle w:val="CommentReference"/>
          <w:rFonts w:ascii="Times New Roman" w:hAnsi="Times New Roman"/>
          <w:noProof w:val="0"/>
          <w:lang w:eastAsia="ja-JP"/>
        </w:rPr>
        <w:commentReference w:id="2609"/>
      </w:r>
      <w:r>
        <w:t xml:space="preserve"> {</w:t>
      </w:r>
    </w:p>
    <w:p w14:paraId="20F937F4" w14:textId="77777777" w:rsidR="00944D7E" w:rsidRDefault="008D594D">
      <w:pPr>
        <w:pStyle w:val="PL"/>
      </w:pPr>
      <w:r>
        <w:t xml:space="preserve">    </w:t>
      </w:r>
      <w:commentRangeStart w:id="2610"/>
      <w:commentRangeEnd w:id="2610"/>
      <w:r>
        <w:rPr>
          <w:rStyle w:val="CommentReference"/>
          <w:rFonts w:ascii="Times New Roman" w:hAnsi="Times New Roman"/>
          <w:noProof w:val="0"/>
          <w:lang w:eastAsia="ja-JP"/>
        </w:rPr>
        <w:commentReference w:id="2610"/>
      </w:r>
      <w:r>
        <w:t>rach-C</w:t>
      </w:r>
      <w:r>
        <w:t>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08"/>
      <w:r>
        <w:rPr>
          <w:rStyle w:val="CommentReference"/>
          <w:rFonts w:ascii="Times New Roman" w:hAnsi="Times New Roman"/>
          <w:noProof w:val="0"/>
          <w:lang w:eastAsia="ja-JP"/>
        </w:rPr>
        <w:commentReference w:id="2608"/>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 xml:space="preserve">Subcarrier </w:t>
            </w:r>
            <w:r>
              <w:rPr>
                <w:szCs w:val="22"/>
                <w:lang w:eastAsia="sv-SE"/>
              </w:rPr>
              <w:t>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w:t>
            </w:r>
            <w:r>
              <w:rPr>
                <w:lang w:eastAsia="sv-SE"/>
              </w:rPr>
              <w:t xml:space="preserve">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 xml:space="preserve">Enables the transform precoder </w:t>
            </w:r>
            <w:r>
              <w:rPr>
                <w:szCs w:val="22"/>
                <w:lang w:eastAsia="sv-SE"/>
              </w:rPr>
              <w:t>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The number of CB preambles per SSB in group A. This determines</w:t>
            </w:r>
            <w:r>
              <w:rPr>
                <w:szCs w:val="22"/>
                <w:lang w:eastAsia="sv-SE"/>
              </w:rPr>
              <w:t xml:space="preserve">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w:t>
            </w:r>
            <w:r>
              <w:rPr>
                <w:szCs w:val="22"/>
                <w:lang w:eastAsia="sv-SE"/>
              </w:rPr>
              <w:t xml:space="preserve">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 xml:space="preserve">120 kHz: </w:t>
            </w:r>
            <w:r>
              <w:rPr>
                <w:szCs w:val="22"/>
                <w:lang w:eastAsia="sv-SE"/>
              </w:rPr>
              <w:t xml:space="preserve">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w:t>
            </w:r>
            <w:r>
              <w:rPr>
                <w:szCs w:val="22"/>
                <w:lang w:eastAsia="sv-SE"/>
              </w:rPr>
              <w:t>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 xml:space="preserve">Parameters which apply for prioritized </w:t>
            </w:r>
            <w:r>
              <w:rPr>
                <w:szCs w:val="22"/>
                <w:lang w:eastAsia="sv-SE"/>
              </w:rPr>
              <w:t>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applies for Access Identities. The first/leftmost bit corresponds t</w:t>
            </w:r>
            <w:r>
              <w:rPr>
                <w:szCs w:val="22"/>
                <w:lang w:eastAsia="en-GB"/>
              </w:rPr>
              <w:t xml:space="preserve">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w:t>
            </w:r>
            <w:r>
              <w:rPr>
                <w:lang w:eastAsia="sv-SE"/>
              </w:rPr>
              <w:t>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w:t>
            </w:r>
            <w:r>
              <w:rPr>
                <w:szCs w:val="22"/>
                <w:lang w:eastAsia="sv-SE"/>
              </w:rPr>
              <w: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 xml:space="preserve">The UE selects SUL carrier to perform random access based on this threshold (see TS 38.321 [3], clause 5.1.1). The value applies to all </w:t>
            </w:r>
            <w:r>
              <w:rPr>
                <w:szCs w:val="22"/>
                <w:lang w:eastAsia="sv-SE"/>
              </w:rPr>
              <w:t>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w:t>
            </w:r>
            <w:r>
              <w:rPr>
                <w:szCs w:val="22"/>
                <w:lang w:eastAsia="sv-SE"/>
              </w:rPr>
              <w:t xml:space="preserve">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w:t>
            </w:r>
            <w:r>
              <w:rPr>
                <w:szCs w:val="22"/>
                <w:lang w:eastAsia="sv-SE"/>
              </w:rPr>
              <w:t xml:space="preserve">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random access in the RACH</w:t>
            </w:r>
            <w:r>
              <w:rPr>
                <w:szCs w:val="22"/>
                <w:lang w:eastAsia="sv-SE"/>
              </w:rPr>
              <w:t xml:space="preserve">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w:t>
            </w:r>
            <w:r>
              <w:rPr>
                <w:i/>
                <w:szCs w:val="22"/>
                <w:lang w:eastAsia="sv-SE"/>
              </w:rPr>
              <w:t>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w:t>
            </w:r>
            <w:r>
              <w:rPr>
                <w:rFonts w:eastAsia="Calibri"/>
                <w:lang w:eastAsia="sv-SE"/>
              </w:rPr>
              <w: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611" w:name="_Toc60777333"/>
      <w:bookmarkStart w:id="2612" w:name="_Toc90651205"/>
      <w:r>
        <w:t>–</w:t>
      </w:r>
      <w:r>
        <w:tab/>
      </w:r>
      <w:r>
        <w:rPr>
          <w:i/>
          <w:noProof/>
        </w:rPr>
        <w:t>RACH-ConfigCommonTwoStepRA</w:t>
      </w:r>
      <w:bookmarkEnd w:id="2611"/>
      <w:bookmarkEnd w:id="2612"/>
    </w:p>
    <w:p w14:paraId="0EC2CCDD" w14:textId="77777777" w:rsidR="00944D7E" w:rsidRDefault="008D594D">
      <w:r>
        <w:t xml:space="preserve">The IE </w:t>
      </w:r>
      <w:r>
        <w:rPr>
          <w:i/>
        </w:rPr>
        <w:t>RACH-ConfigCommonTwoStepRA</w:t>
      </w:r>
      <w:r>
        <w:t xml:space="preserve"> is used to specify cell specific 2-step</w:t>
      </w:r>
      <w:r>
        <w:t xml:space="preserve">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w:t>
      </w:r>
      <w:r>
        <w:t xml:space="preserve">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w:t>
      </w:r>
      <w:r>
        <w:t xml:space="preserv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w:t>
      </w:r>
      <w:r>
        <w:t xml:space="preserve">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w:t>
      </w:r>
      <w:r>
        <w:t xml:space="preserve">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w:t>
      </w:r>
      <w:r>
        <w:t xml:space="preserve">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w:t>
      </w:r>
      <w:r>
        <w:t>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w:t>
      </w:r>
      <w:r>
        <w:t xml:space="preserve">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w:t>
      </w:r>
      <w:r>
        <w: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w:t>
      </w:r>
      <w:r>
        <w:t xml:space="preserv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w:t>
      </w:r>
      <w:r>
        <w:t xml:space="preserve">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w:t>
      </w:r>
      <w:r>
        <w:t>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w:t>
      </w:r>
      <w:r>
        <w:t>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13"/>
      <w:commentRangeEnd w:id="2613"/>
      <w:r>
        <w:rPr>
          <w:rStyle w:val="CommentReference"/>
          <w:rFonts w:ascii="Times New Roman" w:hAnsi="Times New Roman"/>
          <w:noProof w:val="0"/>
          <w:lang w:eastAsia="ja-JP"/>
        </w:rPr>
        <w:commentReference w:id="2613"/>
      </w:r>
      <w:commentRangeStart w:id="2614"/>
      <w:commentRangeEnd w:id="2614"/>
      <w:r>
        <w:rPr>
          <w:rStyle w:val="CommentReference"/>
          <w:rFonts w:ascii="Times New Roman" w:hAnsi="Times New Roman"/>
          <w:noProof w:val="0"/>
          <w:lang w:eastAsia="ja-JP"/>
        </w:rPr>
        <w:commentReference w:id="2614"/>
      </w:r>
      <w:r>
        <w:t xml:space="preserve">               RA-PrioritizationForSlicing-r17              OPT</w:t>
      </w:r>
      <w:r>
        <w: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w:t>
      </w:r>
      <w:r>
        <w:t>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w:t>
      </w:r>
      <w:r>
        <w:t>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xml:space="preserve">-- </w:t>
      </w:r>
      <w:r>
        <w:t>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Number of contention-based pream</w:t>
            </w:r>
            <w:r>
              <w:rPr>
                <w:szCs w:val="22"/>
                <w:lang w:eastAsia="sv-SE"/>
              </w:rPr>
              <w:t>bles used for 2-step RA type from the non-CBRA 4-step type preambles associated with each SSB for RO shared with 4-step type RA. The number of preambles for 2-step RA type shall not exceed the number of preambles per SSB minus the number of contention-base</w:t>
            </w:r>
            <w:r>
              <w:rPr>
                <w:szCs w:val="22"/>
                <w:lang w:eastAsia="sv-SE"/>
              </w:rPr>
              <w:t xml:space="preserv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w:t>
            </w:r>
            <w:r>
              <w:rPr>
                <w:szCs w:val="22"/>
                <w:lang w:eastAsia="sv-SE"/>
              </w:rPr>
              <w:t>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w:t>
            </w:r>
            <w:r>
              <w:rPr>
                <w:iCs/>
                <w:szCs w:val="22"/>
              </w:rPr>
              <w:t>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r>
              <w:rPr>
                <w:iCs/>
                <w:szCs w:val="22"/>
              </w:rPr>
              <w:t>:</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 xml:space="preserve">When both </w:t>
            </w:r>
            <w:r>
              <w:t>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w:t>
            </w:r>
            <w:r>
              <w:rPr>
                <w:szCs w:val="22"/>
                <w:lang w:eastAsia="sv-SE"/>
              </w:rPr>
              <w:t>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 xml:space="preserve">UE may select the SS block and corresponding PRACH resource for path-loss estimation and </w:t>
            </w:r>
            <w:r>
              <w:rPr>
                <w:szCs w:val="22"/>
                <w:lang w:eastAsia="sv-SE"/>
              </w:rPr>
              <w:t>(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w:t>
            </w:r>
            <w:r>
              <w:rPr>
                <w:szCs w:val="22"/>
                <w:lang w:eastAsia="sv-SE"/>
              </w:rPr>
              <w:t xml:space="preserve">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w:t>
            </w:r>
            <w:r>
              <w:rPr>
                <w:szCs w:val="22"/>
                <w:lang w:eastAsia="sv-SE"/>
              </w:rPr>
              <w:t xml:space="preserv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w:t>
            </w:r>
            <w:r>
              <w:rPr>
                <w:szCs w:val="22"/>
              </w:rPr>
              <w:t>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w:t>
            </w:r>
            <w:r>
              <w:rPr>
                <w:szCs w:val="22"/>
                <w:lang w:eastAsia="sv-SE"/>
              </w:rPr>
              <w:t>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w:t>
            </w:r>
            <w:r>
              <w:rPr>
                <w:lang w:eastAsia="sv-SE"/>
              </w:rPr>
              <w:t>.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w:t>
            </w:r>
            <w:r>
              <w:rPr>
                <w:lang w:eastAsia="sv-SE"/>
              </w:rPr>
              <w:t>dicates the total number of preambles used for contention-based and contention-free 2-step random access type when ROs for 2-step are not shared with 4-step. If the field is absent, and 2-step and 4-step does not have shared ROs, all 64 preambles are avail</w:t>
            </w:r>
            <w:r>
              <w:rPr>
                <w:lang w:eastAsia="sv-SE"/>
              </w:rPr>
              <w:t>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 xml:space="preserve">Max number of MsgA preamble transmissions performed before switching to 4-step random access (see TS 38.321 [3], clauses 5.1.1). This field is only applicable when 2-step and 4-step RA type are configured </w:t>
            </w:r>
            <w:r>
              <w:rPr>
                <w:bCs/>
                <w:iCs/>
                <w:szCs w:val="22"/>
                <w:lang w:eastAsia="sv-SE"/>
              </w:rPr>
              <w:t>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w:t>
            </w:r>
            <w:r>
              <w:rPr>
                <w:szCs w:val="22"/>
              </w:rPr>
              <w:t>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 xml:space="preserve">Parameters which apply for prioritized random access procedure on any UL BWP of SpCell for specific Access Identities (see TS 38.321 [3], </w:t>
            </w:r>
            <w:r>
              <w:rPr>
                <w:szCs w:val="22"/>
                <w:lang w:eastAsia="sv-SE"/>
              </w:rPr>
              <w:t>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w:t>
            </w:r>
            <w:r>
              <w:rPr>
                <w:szCs w:val="22"/>
                <w:lang w:eastAsia="sv-SE"/>
              </w:rPr>
              <w:t xml:space="preserve">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w:t>
            </w:r>
            <w:r>
              <w:rPr>
                <w:szCs w:val="22"/>
                <w:lang w:eastAsia="sv-SE"/>
              </w:rPr>
              <w:t>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w:t>
            </w:r>
            <w:r>
              <w:rPr>
                <w:b/>
                <w:i/>
                <w:szCs w:val="22"/>
                <w:lang w:eastAsia="sv-SE"/>
              </w:rPr>
              <w:t>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w:t>
            </w:r>
            <w:r>
              <w:rPr>
                <w:lang w:eastAsia="sv-SE"/>
              </w:rPr>
              <w:t>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w:t>
            </w:r>
            <w:r>
              <w:rPr>
                <w:rFonts w:eastAsia="Calibri"/>
                <w:lang w:eastAsia="sv-SE"/>
              </w:rPr>
              <w:t>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w:t>
            </w:r>
            <w:r>
              <w:rPr>
                <w:rFonts w:eastAsia="Calibri"/>
                <w:lang w:eastAsia="sv-SE"/>
              </w:rPr>
              <w:t>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w:t>
            </w:r>
            <w:r>
              <w:t>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615" w:name="_Toc60777334"/>
      <w:bookmarkStart w:id="2616" w:name="_Toc90651206"/>
      <w:r>
        <w:t>–</w:t>
      </w:r>
      <w:r>
        <w:tab/>
      </w:r>
      <w:r>
        <w:rPr>
          <w:i/>
          <w:noProof/>
        </w:rPr>
        <w:t>RACH-ConfigDedicated</w:t>
      </w:r>
      <w:bookmarkEnd w:id="2615"/>
      <w:bookmarkEnd w:id="2616"/>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xml:space="preserve">-- </w:t>
      </w:r>
      <w:r>
        <w:t>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w:t>
      </w:r>
      <w:r>
        <w:t>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w:t>
      </w:r>
      <w:r>
        <w:t>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w:t>
      </w: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w:t>
      </w:r>
      <w:r>
        <w:t xml:space="preserve">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w:t>
      </w: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w:t>
      </w: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w:t>
      </w:r>
      <w:r>
        <w:t>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w:t>
      </w:r>
      <w:r>
        <w:t>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w:t>
      </w:r>
      <w:r>
        <w:t>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 xml:space="preserve">RA occasions that the UE shall use when performing CF-RA upon selecting the candidate beam </w:t>
            </w:r>
            <w:r>
              <w:rPr>
                <w:szCs w:val="22"/>
                <w:lang w:eastAsia="sv-SE"/>
              </w:rPr>
              <w:t xml:space="preserve">identified by this CSI-RS. The network ensures that the RA occasion indexes provided herein are also configured by prach-ConfigurationIndex and msg1-FDM. Each RACH occasion is sequentially numbered, first, in increasing order of frequency resource indexes </w:t>
            </w:r>
            <w:r>
              <w:rPr>
                <w:szCs w:val="22"/>
                <w:lang w:eastAsia="sv-SE"/>
              </w:rPr>
              <w:t>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w:t>
            </w:r>
            <w:r>
              <w:rPr>
                <w:szCs w:val="22"/>
                <w:lang w:eastAsia="sv-SE"/>
              </w:rPr>
              <w:t>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Configuration of contention free random access occasions f</w:t>
            </w:r>
            <w:r>
              <w:rPr>
                <w:szCs w:val="22"/>
                <w:lang w:eastAsia="sv-SE"/>
              </w:rPr>
              <w:t xml:space="preserve">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w:t>
            </w:r>
            <w:r>
              <w:rPr>
                <w:szCs w:val="22"/>
                <w:lang w:eastAsia="sv-SE"/>
              </w:rPr>
              <w:t>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w:t>
            </w:r>
            <w:r>
              <w:rPr>
                <w:szCs w:val="22"/>
                <w:lang w:eastAsia="sv-SE"/>
              </w:rPr>
              <w:t xml:space="preserv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w:t>
            </w:r>
            <w:r>
              <w:rPr>
                <w:b/>
                <w:i/>
                <w:szCs w:val="22"/>
              </w:rPr>
              <w:t>-PUSCH-Resource-Index</w:t>
            </w:r>
          </w:p>
          <w:p w14:paraId="02883555" w14:textId="77777777" w:rsidR="00944D7E" w:rsidRDefault="008D594D">
            <w:pPr>
              <w:pStyle w:val="TAL"/>
              <w:rPr>
                <w:lang w:eastAsia="sv-SE"/>
              </w:rPr>
            </w:pPr>
            <w:r>
              <w:rPr>
                <w:szCs w:val="22"/>
              </w:rPr>
              <w:t>Identifies the index of the PUSCH resource used for MSGA CFRA. The PUSCH resource index indicates a valid PUSCH occasion (as specified in TS 38.213 [13], subclause 8.1A) and the associated DMRS resources corresponding to a PRACH slot. The PUSCH resource in</w:t>
            </w:r>
            <w:r>
              <w:rPr>
                <w:szCs w:val="22"/>
              </w:rPr>
              <w:t>dexes are sequentially numbered and are mapped to valid PUSCH occasions corresponding to a PRACH slot which are ordered, first, in increasing order of frequency resource indexes for frequency multiplexed PUSCH occasions; second, in increasing order of DMRS</w:t>
            </w:r>
            <w:r>
              <w:rPr>
                <w:szCs w:val="22"/>
              </w:rPr>
              <w:t xml:space="preserve">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w:t>
            </w:r>
            <w:r>
              <w:rPr>
                <w:szCs w:val="22"/>
              </w:rPr>
              <w:t>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 xml:space="preserve">PUSCH </w:t>
            </w:r>
            <w:r>
              <w:rPr>
                <w:szCs w:val="22"/>
                <w:lang w:eastAsia="sv-SE"/>
              </w:rPr>
              <w:t>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Max number of MsgA preamble transmissions performed before switching to 4-step type random access (see TS 38.321 [3], clauses 5.1.1). This field is only applicable when 2-step and 4-step RA type are c</w:t>
            </w:r>
            <w:r>
              <w:rPr>
                <w:szCs w:val="22"/>
              </w:rPr>
              <w:t xml:space="preserve">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w:t>
            </w:r>
            <w:r>
              <w:rPr>
                <w:szCs w:val="22"/>
                <w:lang w:eastAsia="sv-SE"/>
              </w:rPr>
              <w:t xml:space="preserve">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w:t>
            </w:r>
            <w:r>
              <w:rPr>
                <w:i/>
                <w:szCs w:val="22"/>
                <w:lang w:eastAsia="sv-SE"/>
              </w:rPr>
              <w:t>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This field m</w:t>
            </w:r>
            <w:r>
              <w:rPr>
                <w:bCs/>
                <w:iCs/>
              </w:rPr>
              <w:t xml:space="preserve">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w:t>
            </w:r>
            <w:r>
              <w:rPr>
                <w:szCs w:val="22"/>
                <w:lang w:eastAsia="sv-SE"/>
              </w:rPr>
              <w:t>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617" w:name="_Toc60777335"/>
      <w:bookmarkStart w:id="2618" w:name="_Toc90651207"/>
      <w:r>
        <w:t>–</w:t>
      </w:r>
      <w:r>
        <w:tab/>
      </w:r>
      <w:r>
        <w:rPr>
          <w:i/>
          <w:noProof/>
        </w:rPr>
        <w:t>RACH-ConfigGene</w:t>
      </w:r>
      <w:r>
        <w:rPr>
          <w:i/>
          <w:noProof/>
        </w:rPr>
        <w:t>ric</w:t>
      </w:r>
      <w:bookmarkEnd w:id="2617"/>
      <w:bookmarkEnd w:id="2618"/>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w:t>
      </w:r>
      <w:r>
        <w:t xml:space="preserve">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r>
        <w:t>,</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w:t>
      </w:r>
      <w:r>
        <w:t>ch-ConfigurationFrameOffset-IAB-r16      INTEGER (0..63)                                                 OPTIONAL,   -- Need R</w:t>
      </w:r>
    </w:p>
    <w:p w14:paraId="689771BC" w14:textId="77777777" w:rsidR="00944D7E" w:rsidRDefault="008D594D">
      <w:pPr>
        <w:pStyle w:val="PL"/>
      </w:pPr>
      <w:r>
        <w:t xml:space="preserve">    prach-ConfigurationSOffset-IAB-r16          INTEGER (0..39)                                                 OPTIONAL,   -- Ne</w:t>
      </w:r>
      <w:r>
        <w:t>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w:t>
      </w:r>
      <w:r>
        <w:t>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w:t>
            </w:r>
            <w:r>
              <w:rPr>
                <w:szCs w:val="22"/>
                <w:lang w:eastAsia="sv-SE"/>
              </w:rPr>
              <w:t>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w:t>
            </w:r>
            <w:r>
              <w:rPr>
                <w:b/>
                <w:i/>
                <w:szCs w:val="22"/>
              </w:rPr>
              <w:t>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w:t>
            </w:r>
            <w:r>
              <w:rPr>
                <w:i/>
                <w:szCs w:val="22"/>
                <w:lang w:eastAsia="sv-SE"/>
              </w:rPr>
              <w:t>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w:t>
            </w:r>
            <w:r>
              <w:rPr>
                <w:rFonts w:cs="Arial"/>
                <w:iCs/>
                <w:szCs w:val="18"/>
                <w:lang w:eastAsia="zh-CN"/>
              </w:rPr>
              <w:t xml:space="preserve">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prach-ConfigurationInde</w:t>
            </w:r>
            <w:r>
              <w:rPr>
                <w:rFonts w:cs="Arial"/>
                <w:i/>
                <w:szCs w:val="18"/>
                <w:lang w:eastAsia="zh-CN"/>
              </w:rPr>
              <w:t xml:space="preserv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The target power level at the network receiver side (see TS 38.213 [13], clause 7.4, TS 38.321 [3], clauses 5.1.2, 5.1.3). Only multiples of 2 dBm may be c</w:t>
            </w:r>
            <w:r>
              <w:rPr>
                <w:szCs w:val="22"/>
                <w:lang w:eastAsia="sv-SE"/>
              </w:rPr>
              <w:t xml:space="preserve">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Msg2 (RAR) window length in number of slots. The network configures a value lower than or equal to 10 ms when Msg2 is transmitted in licensed spectrum and a value lower than or equal to 40 ms when Msg2 is transmitted with shared spectrum channel access (se</w:t>
            </w:r>
            <w:r>
              <w:rPr>
                <w:szCs w:val="22"/>
                <w:lang w:eastAsia="sv-SE"/>
              </w:rPr>
              <w:t xml:space="preserv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w:t>
            </w:r>
            <w:r>
              <w:rPr>
                <w:szCs w:val="22"/>
                <w:lang w:eastAsia="sv-SE"/>
              </w:rPr>
              <w:t>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619" w:name="_Toc60777336"/>
      <w:bookmarkStart w:id="2620" w:name="_Toc90651208"/>
      <w:r>
        <w:t>–</w:t>
      </w:r>
      <w:r>
        <w:tab/>
      </w:r>
      <w:r>
        <w:rPr>
          <w:i/>
          <w:noProof/>
        </w:rPr>
        <w:t>RACH-ConfigGenericTwoStepRA</w:t>
      </w:r>
      <w:bookmarkEnd w:id="2619"/>
      <w:bookmarkEnd w:id="2620"/>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w:t>
      </w:r>
      <w:r>
        <w:rPr>
          <w:bCs/>
          <w:i/>
          <w:iCs/>
        </w:rPr>
        <w:t>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w:t>
      </w:r>
      <w:r>
        <w:t>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w:t>
      </w:r>
      <w:r>
        <w:t xml:space="preserve">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w:t>
      </w:r>
      <w:r>
        <w:t xml:space="preserve">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w:t>
      </w: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w:t>
      </w:r>
      <w:r>
        <w:t>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w:t>
            </w:r>
            <w:r>
              <w:rPr>
                <w:lang w:eastAsia="sv-SE"/>
              </w:rPr>
              <w:t>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w:t>
            </w:r>
            <w:r>
              <w:t xml:space="preserve">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If the field is absent, UE</w:t>
            </w:r>
            <w:r>
              <w:rPr>
                <w:lang w:eastAsia="sv-SE"/>
              </w:rPr>
              <w:t xml:space="preserv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w:t>
            </w:r>
            <w:r>
              <w:t xml:space="preserve">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Cell-specific PRACH configuration index for 2-step RA type. If the field is absent t</w:t>
            </w:r>
            <w:r>
              <w:rPr>
                <w:lang w:eastAsia="sv-SE"/>
              </w:rPr>
              <w:t xml:space="preserve">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w:t>
            </w:r>
            <w:r>
              <w:rPr>
                <w:lang w:eastAsia="sv-SE"/>
              </w:rPr>
              <w:t xml:space="preserve">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The number of msgA PRACH transmission occasions Frequency-Division Multiplexed in one time instance. If the field is a</w:t>
            </w:r>
            <w:r>
              <w:rPr>
                <w:lang w:eastAsia="sv-SE"/>
              </w:rPr>
              <w:t xml:space="preserve">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w:t>
            </w:r>
            <w:r>
              <w:rPr>
                <w:b/>
                <w:i/>
                <w:szCs w:val="22"/>
                <w:lang w:eastAsia="sv-SE"/>
              </w:rPr>
              <w:t>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w:t>
            </w:r>
            <w:r>
              <w:rPr>
                <w:lang w:eastAsia="sv-SE"/>
              </w:rPr>
              <w:t xml:space="preserve">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w:t>
            </w:r>
            <w:r>
              <w:rPr>
                <w:lang w:eastAsia="sv-SE"/>
              </w:rPr>
              <w:t>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msgB-ResponseWindow</w:t>
            </w:r>
            <w:r>
              <w:rPr>
                <w:bCs/>
                <w:i/>
                <w:szCs w:val="22"/>
                <w:lang w:eastAsia="sv-SE"/>
              </w:rPr>
              <w:t xml:space="preserve">-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w:t>
            </w:r>
            <w:r>
              <w:rPr>
                <w:i/>
                <w:iCs/>
              </w:rPr>
              <w:t>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 xml:space="preserve">The field is </w:t>
            </w:r>
            <w:r>
              <w:rPr>
                <w:rFonts w:eastAsia="Calibri"/>
                <w:lang w:eastAsia="sv-SE"/>
              </w:rPr>
              <w:t>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w:t>
            </w:r>
            <w:r>
              <w:rPr>
                <w:lang w:eastAsia="sv-SE"/>
              </w:rPr>
              <w:t xml:space="preserve">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w:t>
            </w:r>
            <w:r>
              <w:rPr>
                <w:i/>
                <w:iCs/>
                <w:lang w:eastAsia="sv-SE"/>
              </w:rPr>
              <w:t>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w:t>
            </w:r>
            <w:r>
              <w:rPr>
                <w:lang w:eastAsia="sv-SE"/>
              </w:rPr>
              <w:t xml:space="preserve">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621" w:name="_Toc60777337"/>
      <w:bookmarkStart w:id="2622" w:name="_Toc90651209"/>
      <w:r>
        <w:t>–</w:t>
      </w:r>
      <w:r>
        <w:tab/>
      </w:r>
      <w:r>
        <w:rPr>
          <w:i/>
        </w:rPr>
        <w:t>RA-Prioritization</w:t>
      </w:r>
      <w:bookmarkEnd w:id="2621"/>
      <w:bookmarkEnd w:id="2622"/>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xml:space="preserve">-- </w:t>
      </w:r>
      <w:r>
        <w:t>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w:t>
      </w:r>
      <w:r>
        <w:t xml:space="preserve">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t>–</w:t>
      </w:r>
      <w:r>
        <w:tab/>
      </w:r>
      <w:r>
        <w:rPr>
          <w:i/>
        </w:rPr>
        <w:t>RA-PrioritizationForSlicing</w:t>
      </w:r>
    </w:p>
    <w:p w14:paraId="750FE674" w14:textId="77777777" w:rsidR="00944D7E" w:rsidRDefault="008D594D">
      <w:pPr>
        <w:keepNext/>
        <w:keepLines/>
        <w:rPr>
          <w:iCs/>
        </w:rPr>
      </w:pPr>
      <w:r>
        <w:t xml:space="preserve">The IE </w:t>
      </w:r>
      <w:r>
        <w:rPr>
          <w:i/>
        </w:rPr>
        <w:t>RA-PrioritizationFo</w:t>
      </w:r>
      <w:r>
        <w:rPr>
          <w:i/>
        </w:rPr>
        <w:t>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w:t>
      </w:r>
      <w:r>
        <w: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623" w:name="_Toc60777338"/>
      <w:bookmarkStart w:id="2624" w:name="_Toc90651210"/>
      <w:r>
        <w:t>–</w:t>
      </w:r>
      <w:r>
        <w:tab/>
      </w:r>
      <w:r>
        <w:rPr>
          <w:i/>
        </w:rPr>
        <w:t>RadioBearerConfig</w:t>
      </w:r>
      <w:bookmarkEnd w:id="2623"/>
      <w:bookmarkEnd w:id="2624"/>
    </w:p>
    <w:p w14:paraId="1E36FEDC" w14:textId="77777777" w:rsidR="00944D7E" w:rsidRDefault="008D594D">
      <w:r>
        <w:t xml:space="preserve">The IE </w:t>
      </w:r>
      <w:r>
        <w:rPr>
          <w:i/>
        </w:rPr>
        <w:t>R</w:t>
      </w:r>
      <w:r>
        <w:rPr>
          <w:i/>
        </w:rPr>
        <w:t xml:space="preserve">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w:t>
      </w: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w:t>
      </w:r>
      <w:r>
        <w:t xml:space="preserv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w:t>
      </w:r>
      <w:r>
        <w:t xml:space="preserve">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w:t>
      </w:r>
      <w:r>
        <w:t xml:space="preserve">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w:t>
      </w:r>
      <w:r>
        <w:t>-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 xml:space="preserve">SRB-ToAddModList ::=                    </w:t>
      </w:r>
      <w:r>
        <w:t>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25"/>
      <w:r>
        <w:rPr>
          <w:color w:val="993366"/>
        </w:rPr>
        <w:t>SEQUENCE</w:t>
      </w:r>
      <w:r>
        <w:t xml:space="preserve"> (</w:t>
      </w:r>
      <w:r>
        <w:rPr>
          <w:color w:val="993366"/>
        </w:rPr>
        <w:t>SIZE</w:t>
      </w:r>
      <w:r>
        <w:t xml:space="preserve"> (1))</w:t>
      </w:r>
      <w:r>
        <w:rPr>
          <w:color w:val="993366"/>
        </w:rPr>
        <w:t xml:space="preserve"> OF</w:t>
      </w:r>
      <w:r>
        <w:t xml:space="preserve"> </w:t>
      </w:r>
      <w:commentRangeEnd w:id="2625"/>
      <w:r>
        <w:rPr>
          <w:rStyle w:val="CommentReference"/>
          <w:rFonts w:ascii="Times New Roman" w:hAnsi="Times New Roman"/>
          <w:noProof w:val="0"/>
          <w:lang w:eastAsia="ja-JP"/>
        </w:rPr>
        <w:commentReference w:id="2625"/>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w:t>
      </w:r>
      <w:r>
        <w:t xml:space="preserv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w:t>
      </w:r>
      <w:r>
        <w:t xml:space="preserve">                               OPTIONAL    -- Need N</w:t>
      </w:r>
      <w:commentRangeStart w:id="2626"/>
      <w:commentRangeEnd w:id="2626"/>
      <w:r>
        <w:rPr>
          <w:rStyle w:val="CommentReference"/>
          <w:rFonts w:ascii="Times New Roman" w:hAnsi="Times New Roman"/>
          <w:noProof w:val="0"/>
          <w:lang w:eastAsia="ja-JP"/>
        </w:rPr>
        <w:commentReference w:id="2626"/>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w:t>
      </w: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w:t>
      </w: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 xml:space="preserve">SecurityConfig ::=            </w:t>
      </w:r>
      <w:r>
        <w:t xml:space="preserve">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w:t>
      </w:r>
      <w:r>
        <w:t>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27"/>
      <w:commentRangeEnd w:id="2627"/>
      <w:r>
        <w:rPr>
          <w:rStyle w:val="CommentReference"/>
          <w:rFonts w:ascii="Times New Roman" w:hAnsi="Times New Roman"/>
          <w:noProof w:val="0"/>
          <w:lang w:eastAsia="ja-JP"/>
        </w:rPr>
        <w:commentReference w:id="2627"/>
      </w:r>
      <w:r>
        <w:t xml:space="preserve">                                TMGI-r17              </w:t>
      </w:r>
      <w:r>
        <w:t xml:space="preserve">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28"/>
      <w:r>
        <w:t>recoverPDCP-r17</w:t>
      </w:r>
      <w:commentRangeEnd w:id="2628"/>
      <w:r>
        <w:rPr>
          <w:rStyle w:val="CommentReference"/>
          <w:rFonts w:ascii="Times New Roman" w:hAnsi="Times New Roman"/>
          <w:noProof w:val="0"/>
          <w:lang w:eastAsia="ja-JP"/>
        </w:rPr>
        <w:commentReference w:id="2628"/>
      </w:r>
      <w:r>
        <w:t xml:space="preserve">                         ENUMERATED{true}                                        OPTIONAL,   -- NEED N</w:t>
      </w:r>
    </w:p>
    <w:p w14:paraId="3CB5F2D5" w14:textId="77777777" w:rsidR="00944D7E" w:rsidRDefault="008D594D">
      <w:pPr>
        <w:pStyle w:val="PL"/>
      </w:pPr>
      <w:r>
        <w:t xml:space="preserve">    pdcp-</w:t>
      </w:r>
      <w:r>
        <w:t>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xml:space="preserve">-- </w:t>
      </w:r>
      <w:r>
        <w:t>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w:t>
            </w:r>
            <w:r>
              <w:rPr>
                <w:rFonts w:eastAsia="SimSun"/>
                <w:szCs w:val="22"/>
                <w:lang w:eastAsia="sv-SE"/>
              </w:rPr>
              <w:t xml:space="preserve">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szCs w:val="22"/>
                <w:lang w:eastAsia="sv-SE"/>
              </w:rPr>
              <w:t xml:space="preserve">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629"/>
            <w:r>
              <w:rPr>
                <w:rFonts w:eastAsia="SimSun"/>
                <w:b/>
                <w:i/>
                <w:szCs w:val="22"/>
                <w:lang w:eastAsia="sv-SE"/>
              </w:rPr>
              <w:t>reestablishPDCP</w:t>
            </w:r>
            <w:commentRangeEnd w:id="2629"/>
            <w:r>
              <w:rPr>
                <w:rStyle w:val="CommentReference"/>
                <w:rFonts w:ascii="Times New Roman" w:hAnsi="Times New Roman"/>
              </w:rPr>
              <w:commentReference w:id="2629"/>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w:t>
            </w:r>
            <w:r>
              <w:rPr>
                <w:rFonts w:eastAsia="SimSun"/>
                <w:lang w:eastAsia="sv-SE"/>
              </w:rPr>
              <w:t>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w:t>
            </w:r>
            <w:r>
              <w:t>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 xml:space="preserve">The SDAP configuration </w:t>
            </w:r>
            <w:r>
              <w:rPr>
                <w:rFonts w:eastAsia="SimSun"/>
                <w:szCs w:val="22"/>
                <w:lang w:eastAsia="sv-SE"/>
              </w:rPr>
              <w:t>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the UE shall continue to use the currently</w:t>
            </w:r>
            <w:r>
              <w:rPr>
                <w:szCs w:val="22"/>
                <w:lang w:eastAsia="sv-SE"/>
              </w:rPr>
              <w:t xml:space="preserve">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w:t>
            </w:r>
            <w:r>
              <w:rPr>
                <w:szCs w:val="22"/>
                <w:lang w:eastAsia="sv-SE"/>
              </w:rPr>
              <w:t xml:space="preserve">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w:t>
            </w:r>
            <w:r>
              <w:rPr>
                <w:rFonts w:eastAsia="SimSun"/>
                <w:szCs w:val="22"/>
                <w:lang w:eastAsia="sv-SE"/>
              </w:rPr>
              <w:t xml:space="preserve">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Indicates the security algorithm for the signalling and data radio bearers configured with the list in th</w:t>
            </w:r>
            <w:r>
              <w:rPr>
                <w:rFonts w:eastAsia="SimSun"/>
                <w:szCs w:val="22"/>
                <w:lang w:eastAsia="sv-SE"/>
              </w:rPr>
              <w:t xml:space="preserve">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 xml:space="preserve">Indicates that PDCP </w:t>
            </w:r>
            <w:r>
              <w:rPr>
                <w:lang w:eastAsia="sv-SE"/>
              </w:rPr>
              <w:t>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630"/>
            <w:r>
              <w:rPr>
                <w:rFonts w:eastAsia="SimSun"/>
                <w:b/>
                <w:i/>
                <w:szCs w:val="22"/>
                <w:lang w:eastAsia="sv-SE"/>
              </w:rPr>
              <w:t>reestablishPDCP</w:t>
            </w:r>
            <w:commentRangeEnd w:id="2630"/>
            <w:r>
              <w:rPr>
                <w:rStyle w:val="CommentReference"/>
                <w:rFonts w:ascii="Times New Roman" w:hAnsi="Times New Roman"/>
              </w:rPr>
              <w:commentReference w:id="2630"/>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w:t>
            </w:r>
            <w:r>
              <w:rPr>
                <w:rFonts w:eastAsia="SimSun"/>
                <w:szCs w:val="22"/>
                <w:lang w:eastAsia="sv-SE"/>
              </w:rPr>
              <w:t xml:space="preserve">econfiguration with sync, for SRB2 when resuming an RRC connection, or at the first reconfiguration after RRC connection reestablishment in NR. For SRB1, when resuming an RRC connection, or at the first reconfiguration after RRC connection reestablishment </w:t>
            </w:r>
            <w:r>
              <w:rPr>
                <w:rFonts w:eastAsia="SimSun"/>
                <w:szCs w:val="22"/>
                <w:lang w:eastAsia="sv-SE"/>
              </w:rPr>
              <w:t xml:space="preserve">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Value</w:t>
            </w:r>
            <w:r>
              <w:rPr>
                <w:rFonts w:eastAsia="SimSun"/>
                <w:szCs w:val="22"/>
                <w:lang w:eastAsia="sv-SE"/>
              </w:rPr>
              <w:t xml:space="preserv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r>
              <w:rPr>
                <w:lang w:eastAsia="en-GB"/>
              </w:rPr>
              <w:t>.</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w:t>
            </w:r>
            <w:r>
              <w:rPr>
                <w:rFonts w:ascii="Arial" w:hAnsi="Arial" w:cs="Arial"/>
                <w:sz w:val="18"/>
                <w:szCs w:val="18"/>
                <w:lang w:eastAsia="sv-SE"/>
              </w:rPr>
              <w:t xml:space="preserve">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 xml:space="preserve">The field is mandatory present if the corresponding DRB/multicast MRB is being setup or corresponding DRB/multicast MRB is reconfigured with NR PDCP or corresponding </w:t>
            </w:r>
            <w:r>
              <w:rPr>
                <w:lang w:eastAsia="sv-SE"/>
              </w:rPr>
              <w:t xml:space="preserve">SRB associated with two RLC entities is being setup or if the number of RLC bearers associated with the DRB/multicast MRB or SRB is changed. The field is optionally present, Need S, if the corresponding SRB associated with one RLC entity is being setup or </w:t>
            </w:r>
            <w:r>
              <w:rPr>
                <w:lang w:eastAsia="sv-SE"/>
              </w:rPr>
              <w:t>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w:t>
            </w:r>
            <w:r>
              <w:rPr>
                <w:lang w:eastAsia="sv-SE"/>
              </w:rPr>
              <w:t>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 xml:space="preserve">Otherwise the field is </w:t>
            </w:r>
            <w:r>
              <w:rPr>
                <w:lang w:eastAsia="sv-SE"/>
              </w:rPr>
              <w:t>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w:t>
            </w:r>
            <w:r>
              <w:rPr>
                <w:rFonts w:ascii="Arial" w:hAnsi="Arial"/>
                <w:sz w:val="18"/>
                <w:lang w:eastAsia="sv-SE"/>
              </w:rPr>
              <w:t xml:space="preserve">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t>
            </w:r>
            <w:r>
              <w:rPr>
                <w:lang w:eastAsia="sv-SE"/>
              </w:rPr>
              <w:t>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w:t>
            </w:r>
            <w:r>
              <w:rPr>
                <w:rFonts w:cs="Arial"/>
                <w:lang w:eastAsia="sv-SE"/>
              </w:rPr>
              <w:t xml:space="preserve">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631" w:name="_Toc60777339"/>
      <w:bookmarkStart w:id="2632" w:name="_Toc90651211"/>
      <w:r>
        <w:t>–</w:t>
      </w:r>
      <w:r>
        <w:tab/>
      </w:r>
      <w:r>
        <w:rPr>
          <w:i/>
        </w:rPr>
        <w:t>RadioLinkMonitoringConfig</w:t>
      </w:r>
      <w:bookmarkEnd w:id="2631"/>
      <w:bookmarkEnd w:id="2632"/>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w:t>
      </w:r>
      <w:r>
        <w:t xml:space="preserve">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w:t>
      </w: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w:t>
      </w: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w:t>
      </w:r>
      <w:r>
        <w:t xml:space="preserve">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33"/>
      <w:r>
        <w:t>failureDetectionSet1</w:t>
      </w:r>
      <w:commentRangeEnd w:id="2633"/>
      <w:r>
        <w:rPr>
          <w:rStyle w:val="CommentReference"/>
          <w:rFonts w:ascii="Times New Roman" w:hAnsi="Times New Roman"/>
          <w:noProof w:val="0"/>
          <w:lang w:eastAsia="ja-JP"/>
        </w:rPr>
        <w:commentReference w:id="2633"/>
      </w:r>
      <w:r>
        <w:t>-r17                BeamFailureDetectionSet-r17                                           OPTIONAL, -- Need R</w:t>
      </w:r>
    </w:p>
    <w:p w14:paraId="035A6C59" w14:textId="77777777" w:rsidR="00944D7E" w:rsidRDefault="008D594D">
      <w:pPr>
        <w:pStyle w:val="PL"/>
      </w:pPr>
      <w:r>
        <w:t xml:space="preserve">   </w:t>
      </w:r>
      <w:r>
        <w:t xml:space="preserve"> failureDetectionSet2-r17                BeamFailureDetectionSet-r17                                           OPTIONAL  -- Need R</w:t>
      </w:r>
    </w:p>
    <w:p w14:paraId="3EFB4462" w14:textId="77777777" w:rsidR="00944D7E" w:rsidRDefault="008D594D">
      <w:pPr>
        <w:pStyle w:val="PL"/>
      </w:pPr>
      <w:r>
        <w:t xml:space="preserve">    ]]</w:t>
      </w:r>
      <w:commentRangeStart w:id="2634"/>
      <w:commentRangeEnd w:id="2634"/>
      <w:r>
        <w:rPr>
          <w:rStyle w:val="CommentReference"/>
          <w:rFonts w:ascii="Times New Roman" w:hAnsi="Times New Roman"/>
          <w:noProof w:val="0"/>
          <w:lang w:eastAsia="ja-JP"/>
        </w:rPr>
        <w:commentReference w:id="2634"/>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r>
        <w:t>,</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35"/>
      <w:r>
        <w:t>bfdRSSetId</w:t>
      </w:r>
      <w:commentRangeEnd w:id="2635"/>
      <w:r>
        <w:rPr>
          <w:rStyle w:val="CommentReference"/>
          <w:rFonts w:ascii="Times New Roman" w:hAnsi="Times New Roman"/>
          <w:noProof w:val="0"/>
          <w:lang w:eastAsia="ja-JP"/>
        </w:rPr>
        <w:commentReference w:id="2635"/>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w:t>
      </w:r>
      <w:r>
        <w:rPr>
          <w:color w:val="993366"/>
        </w:rPr>
        <w: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w:t>
            </w:r>
            <w:r>
              <w:rPr>
                <w:szCs w:val="22"/>
                <w:lang w:eastAsia="sv-SE"/>
              </w:rPr>
              <w:t xml:space="preserve">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A list of reference signals for detecting beam failure and/or cell level radio link failure (RLF). The limits of the reference sign</w:t>
            </w:r>
            <w:r>
              <w:rPr>
                <w:szCs w:val="22"/>
                <w:lang w:eastAsia="sv-SE"/>
              </w:rPr>
              <w:t xml:space="preserve">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If no RSs are provided for the purpose of beam failure detection, the UE perfo</w:t>
            </w:r>
            <w:r>
              <w:rPr>
                <w:szCs w:val="22"/>
                <w:lang w:eastAsia="sv-SE"/>
              </w:rPr>
              <w:t xml:space="preserve">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w:t>
            </w:r>
            <w:r>
              <w:rPr>
                <w:szCs w:val="22"/>
                <w:lang w:eastAsia="sv-SE"/>
              </w:rPr>
              <w:t xml:space="preserve">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w:t>
            </w:r>
            <w:r>
              <w:rPr>
                <w:bCs/>
                <w:iCs/>
                <w:szCs w:val="22"/>
                <w:lang w:eastAsia="sv-SE"/>
              </w:rPr>
              <w:t>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w:t>
            </w:r>
            <w:r>
              <w:rPr>
                <w:szCs w:val="22"/>
                <w:lang w:eastAsia="sv-SE"/>
              </w:rPr>
              <w:t xml:space="preserv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636" w:name="_Toc60777340"/>
      <w:bookmarkStart w:id="2637" w:name="_Toc90651212"/>
      <w:r>
        <w:t>–</w:t>
      </w:r>
      <w:r>
        <w:tab/>
      </w:r>
      <w:r>
        <w:rPr>
          <w:i/>
        </w:rPr>
        <w:t>RadioLinkMonitoringRS-Id</w:t>
      </w:r>
      <w:bookmarkEnd w:id="2636"/>
      <w:bookmarkEnd w:id="2637"/>
    </w:p>
    <w:p w14:paraId="42ED284B" w14:textId="77777777" w:rsidR="00944D7E" w:rsidRDefault="008D594D">
      <w:r>
        <w:t xml:space="preserve">The IE </w:t>
      </w:r>
      <w:r>
        <w:rPr>
          <w:i/>
        </w:rPr>
        <w:t>RadioLinkMonitoringRS-Id</w:t>
      </w:r>
      <w:r>
        <w:t xml:space="preserve"> is used to identify one </w:t>
      </w:r>
      <w:r>
        <w:rPr>
          <w:i/>
        </w:rPr>
        <w:t>RadioLi</w:t>
      </w:r>
      <w:r>
        <w:rPr>
          <w:i/>
        </w:rPr>
        <w:t>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xml:space="preserve">-- </w:t>
      </w:r>
      <w:r>
        <w:t>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638" w:name="_Toc60777341"/>
      <w:bookmarkStart w:id="2639" w:name="_Toc90651213"/>
      <w:r>
        <w:rPr>
          <w:rFonts w:eastAsia="SimSun"/>
        </w:rPr>
        <w:t>–</w:t>
      </w:r>
      <w:r>
        <w:rPr>
          <w:rFonts w:eastAsia="SimSun"/>
        </w:rPr>
        <w:tab/>
      </w:r>
      <w:r>
        <w:rPr>
          <w:rFonts w:eastAsia="SimSun"/>
          <w:i/>
          <w:noProof/>
        </w:rPr>
        <w:t>RAN-AreaCode</w:t>
      </w:r>
      <w:bookmarkEnd w:id="2638"/>
      <w:bookmarkEnd w:id="2639"/>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 xml:space="preserve">RAN-AreaCode ::=                </w:t>
      </w:r>
      <w:r>
        <w:t>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640" w:name="_Toc60777342"/>
      <w:bookmarkStart w:id="2641" w:name="_Toc90651214"/>
      <w:r>
        <w:t>–</w:t>
      </w:r>
      <w:r>
        <w:tab/>
      </w:r>
      <w:r>
        <w:rPr>
          <w:i/>
        </w:rPr>
        <w:t>RateMatchPattern</w:t>
      </w:r>
      <w:bookmarkEnd w:id="2640"/>
      <w:bookmarkEnd w:id="2641"/>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w:t>
      </w:r>
      <w:r>
        <w:t>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w:t>
      </w:r>
      <w:r>
        <w:t xml:space="preserve">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w:t>
      </w:r>
      <w:r>
        <w:t xml:space="preserve">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w:t>
      </w:r>
      <w:r>
        <w:t>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w:t>
      </w:r>
      <w:r>
        <w:t xml:space="preserve">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w:t>
      </w:r>
      <w:r>
        <w:t>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xml:space="preserve">-- </w:t>
      </w:r>
      <w:r>
        <w:t>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w:t>
            </w:r>
            <w:r>
              <w:rPr>
                <w:szCs w:val="22"/>
                <w:lang w:eastAsia="sv-SE"/>
              </w:rPr>
              <w:t>SCH rate matching pattern, i.e., PDSCH reception rate matches around it. In frequency domain, the resource is determined by the frequency domain resource of the CORESET with the corresponding CORESET ID. Time domain resource is determined by the parameters</w:t>
            </w:r>
            <w:r>
              <w:rPr>
                <w:szCs w:val="22"/>
                <w:lang w:eastAsia="sv-SE"/>
              </w:rPr>
              <w:t xml:space="preserve">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w:t>
            </w:r>
            <w:r>
              <w:rPr>
                <w:i/>
                <w:szCs w:val="22"/>
                <w:lang w:eastAsia="sv-SE"/>
              </w:rPr>
              <w:t>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A resource block level bitmap in the frequency domain. A bit in the bit</w:t>
            </w:r>
            <w:r>
              <w:rPr>
                <w:szCs w:val="22"/>
                <w:lang w:eastAsia="sv-SE"/>
              </w:rPr>
              <w:t xml:space="preserve">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w:t>
            </w:r>
            <w:r>
              <w:rPr>
                <w:szCs w:val="22"/>
                <w:lang w:eastAsia="sv-SE"/>
              </w:rPr>
              <w:t xml:space="preserv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The SubcarrierSpacing for th</w:t>
            </w:r>
            <w:r>
              <w:rPr>
                <w:szCs w:val="22"/>
                <w:lang w:eastAsia="sv-SE"/>
              </w:rPr>
              <w:t xml:space="preserve">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w:t>
            </w:r>
            <w:r>
              <w:rPr>
                <w:szCs w:val="22"/>
                <w:lang w:eastAsia="sv-SE"/>
              </w:rPr>
              <w:t>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 xml:space="preserve">A symbol level bitmap in time domain. It indicates with a bit set to true that the UE shall rate match around the </w:t>
            </w:r>
            <w:r>
              <w:rPr>
                <w:szCs w:val="22"/>
                <w:lang w:eastAsia="sv-SE"/>
              </w:rPr>
              <w:t>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w:t>
            </w:r>
            <w:r>
              <w:rPr>
                <w:noProof/>
                <w:lang w:eastAsia="zh-CN"/>
              </w:rPr>
              <w:t>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w:t>
            </w:r>
            <w:r>
              <w:rPr>
                <w:noProof/>
                <w:lang w:eastAsia="zh-CN"/>
              </w:rPr>
              <w:t xml:space="preserve">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642" w:name="_Toc60777343"/>
      <w:bookmarkStart w:id="2643" w:name="_Toc90651215"/>
      <w:r>
        <w:t>–</w:t>
      </w:r>
      <w:r>
        <w:tab/>
      </w:r>
      <w:r>
        <w:rPr>
          <w:i/>
        </w:rPr>
        <w:t>RateMa</w:t>
      </w:r>
      <w:r>
        <w:rPr>
          <w:i/>
        </w:rPr>
        <w:t>tchPatternId</w:t>
      </w:r>
      <w:bookmarkEnd w:id="2642"/>
      <w:bookmarkEnd w:id="2643"/>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w:t>
      </w:r>
      <w:r>
        <w: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644" w:name="_Toc60777344"/>
      <w:bookmarkStart w:id="2645" w:name="_Toc90651216"/>
      <w:r>
        <w:t>–</w:t>
      </w:r>
      <w:r>
        <w:tab/>
      </w:r>
      <w:r>
        <w:rPr>
          <w:i/>
        </w:rPr>
        <w:t>RateMatchPatternLTE-CRS</w:t>
      </w:r>
      <w:bookmarkEnd w:id="2644"/>
      <w:bookmarkEnd w:id="2645"/>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w:t>
      </w:r>
      <w:r>
        <w:t>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w:t>
      </w:r>
      <w:r>
        <w:t>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w:t>
      </w:r>
      <w:r>
        <w: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 xml:space="preserve">Center of the LTE carrier </w:t>
            </w:r>
            <w:r>
              <w:rPr>
                <w:rFonts w:eastAsia="MS Mincho"/>
                <w:szCs w:val="22"/>
                <w:lang w:eastAsia="sv-SE"/>
              </w:rPr>
              <w:t>(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w:t>
            </w:r>
            <w:r>
              <w:rPr>
                <w:rFonts w:eastAsia="MS Mincho"/>
                <w:szCs w:val="22"/>
                <w:lang w:eastAsia="sv-SE"/>
              </w:rPr>
              <w:t>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646" w:name="_Toc60777345"/>
      <w:bookmarkStart w:id="2647" w:name="_Toc90651217"/>
      <w:r>
        <w:t>–</w:t>
      </w:r>
      <w:r>
        <w:tab/>
      </w:r>
      <w:r>
        <w:rPr>
          <w:i/>
        </w:rPr>
        <w:t>ReferenceTimeInfo</w:t>
      </w:r>
      <w:bookmarkEnd w:id="2646"/>
      <w:bookmarkEnd w:id="2647"/>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w:t>
      </w:r>
      <w:r>
        <w:rPr>
          <w:lang w:eastAsia="x-none"/>
        </w:rPr>
        <w:t>.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w:t>
      </w:r>
      <w:r>
        <w:t xml:space="preserve">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w:t>
      </w:r>
      <w:r>
        <w:t>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This field indicates time reference with 10ns gran</w:t>
            </w:r>
            <w:r>
              <w:rPr>
                <w:lang w:eastAsia="sv-SE"/>
              </w:rPr>
              <w:t xml:space="preserve">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w:t>
            </w:r>
            <w:r>
              <w:rPr>
                <w:lang w:eastAsia="sv-SE"/>
              </w:rPr>
              <w:t>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The indicated time in 10ns uni</w:t>
            </w:r>
            <w:r>
              <w:rPr>
                <w:lang w:eastAsia="sv-SE"/>
              </w:rPr>
              <w:t xml:space="preserve">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w:t>
            </w:r>
            <w:r>
              <w:rPr>
                <w:i/>
                <w:lang w:eastAsia="sv-SE"/>
              </w:rPr>
              <w:t>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xml:space="preserve">) to be the frame which is nearest </w:t>
            </w:r>
            <w:r>
              <w:rPr>
                <w:lang w:eastAsia="sv-SE"/>
              </w:rPr>
              <w:t>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w:t>
            </w:r>
            <w:r>
              <w:rPr>
                <w:lang w:eastAsia="sv-SE"/>
              </w:rPr>
              <w:t xml:space="preserve">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this field is excluded when determining changes in system information, i.e. changes of time should neither result in system information change notifications nor in a modifi</w:t>
            </w:r>
            <w:r>
              <w:rPr>
                <w:lang w:eastAsia="sv-SE"/>
              </w:rPr>
              <w:t xml:space="preserve">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 xml:space="preserve">This field indicates the uncertainty of the reference time information provided by </w:t>
            </w:r>
            <w:r>
              <w:rPr>
                <w:rFonts w:eastAsia="Calibri"/>
                <w:lang w:eastAsia="sv-SE"/>
              </w:rPr>
              <w:t>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648" w:name="_Toc60777346"/>
      <w:bookmarkStart w:id="2649" w:name="_Toc90651218"/>
      <w:r>
        <w:t>–</w:t>
      </w:r>
      <w:r>
        <w:tab/>
      </w:r>
      <w:r>
        <w:rPr>
          <w:i/>
        </w:rPr>
        <w:t>RejectWaitTime</w:t>
      </w:r>
      <w:bookmarkEnd w:id="2648"/>
      <w:bookmarkEnd w:id="2649"/>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 xml:space="preserve">RejectWaitTime ::=  </w:t>
      </w:r>
      <w:r>
        <w:rPr>
          <w:rFonts w:eastAsia="Batang"/>
        </w:rPr>
        <w:t xml:space="preserve">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650" w:name="_Toc60777347"/>
      <w:bookmarkStart w:id="2651" w:name="_Toc90651219"/>
      <w:r>
        <w:t>–</w:t>
      </w:r>
      <w:r>
        <w:tab/>
      </w:r>
      <w:r>
        <w:rPr>
          <w:i/>
        </w:rPr>
        <w:t>RepetitionSchemeConfig</w:t>
      </w:r>
      <w:bookmarkEnd w:id="2650"/>
      <w:bookmarkEnd w:id="2651"/>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w:t>
      </w:r>
      <w:r>
        <w:t>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w:t>
      </w:r>
      <w:r>
        <w:t>:=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w:t>
      </w:r>
      <w:r>
        <w:t>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the UE shall releas</w:t>
            </w:r>
            <w:r>
              <w:rPr>
                <w:lang w:eastAsia="sv-SE"/>
              </w:rPr>
              <w:t xml:space="preserve">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 xml:space="preserve">For slot-based repetition scheme, selected RV sequence is applied to transmission occasions associated to the first TCI state. The RV </w:t>
            </w:r>
            <w:r>
              <w:rPr>
                <w:szCs w:val="22"/>
                <w:lang w:eastAsia="sv-SE"/>
              </w:rPr>
              <w:t>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w:t>
            </w:r>
            <w:r>
              <w:rPr>
                <w:i/>
                <w:szCs w:val="22"/>
                <w:lang w:eastAsia="sv-SE"/>
              </w:rPr>
              <w:t xml:space="preserve">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w:t>
            </w:r>
            <w:r>
              <w:rPr>
                <w:b/>
                <w:i/>
                <w:lang w:eastAsia="sv-SE"/>
              </w:rPr>
              <w: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w:t>
            </w:r>
            <w:r>
              <w:rPr>
                <w:szCs w:val="22"/>
                <w:lang w:eastAsia="sv-SE"/>
              </w:rPr>
              <w:t xml:space="preserv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652" w:name="_Toc60777348"/>
      <w:bookmarkStart w:id="2653" w:name="_Toc90651220"/>
      <w:r>
        <w:rPr>
          <w:rFonts w:eastAsia="MS Mincho"/>
        </w:rPr>
        <w:t>–</w:t>
      </w:r>
      <w:r>
        <w:rPr>
          <w:rFonts w:eastAsia="MS Mincho"/>
        </w:rPr>
        <w:tab/>
      </w:r>
      <w:r>
        <w:rPr>
          <w:rFonts w:eastAsia="MS Mincho"/>
          <w:i/>
        </w:rPr>
        <w:t>ReportConfigId</w:t>
      </w:r>
      <w:bookmarkEnd w:id="2652"/>
      <w:bookmarkEnd w:id="2653"/>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xml:space="preserve">-- </w:t>
      </w:r>
      <w:r>
        <w:t>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654" w:name="_Toc60777349"/>
      <w:bookmarkStart w:id="2655" w:name="_Toc90651221"/>
      <w:r>
        <w:rPr>
          <w:rFonts w:eastAsia="MS Mincho"/>
          <w:i/>
          <w:iCs/>
        </w:rPr>
        <w:t>–</w:t>
      </w:r>
      <w:r>
        <w:rPr>
          <w:rFonts w:eastAsia="MS Mincho"/>
          <w:i/>
          <w:iCs/>
        </w:rPr>
        <w:tab/>
        <w:t>ReportConfigInterRAT</w:t>
      </w:r>
      <w:bookmarkEnd w:id="2654"/>
      <w:bookmarkEnd w:id="2655"/>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56"/>
      <w:r>
        <w:t>UE</w:t>
      </w:r>
      <w:commentRangeEnd w:id="2656"/>
      <w:r>
        <w:rPr>
          <w:rStyle w:val="CommentReference"/>
        </w:rPr>
        <w:commentReference w:id="2656"/>
      </w:r>
      <w:r>
        <w:t xml:space="preserve"> are labelled B</w:t>
      </w:r>
      <w:r>
        <w:rPr>
          <w:i/>
        </w:rPr>
        <w:t>N</w:t>
      </w:r>
      <w:r>
        <w:t xml:space="preserve"> with </w:t>
      </w:r>
      <w:r>
        <w:rPr>
          <w:i/>
        </w:rPr>
        <w:t>N</w:t>
      </w:r>
      <w:r>
        <w:t xml:space="preserve"> equal to 1, 2 a</w:t>
      </w:r>
      <w:r>
        <w:t>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w:t>
      </w:r>
      <w:r>
        <w:t xml:space="preserv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 xml:space="preserve">ReportConfigInterRAT ::= </w:t>
      </w:r>
      <w:r>
        <w:t xml:space="preserve">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w:t>
      </w: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w:t>
      </w:r>
      <w:r>
        <w:t xml:space="preserve">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w:t>
      </w:r>
      <w:r>
        <w:t>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w:t>
      </w:r>
      <w:r>
        <w:t xml:space="preserve">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w:t>
      </w:r>
      <w:r>
        <w:t>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w:t>
      </w:r>
      <w:r>
        <w:t xml:space="preserve">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w:t>
      </w: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w:t>
      </w:r>
      <w:r>
        <w:t>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w:t>
      </w:r>
      <w:r>
        <w:t>-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w:t>
      </w:r>
      <w:r>
        <w:t>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r>
        <w:t>,</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w:t>
      </w:r>
      <w:r>
        <w:t>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w:t>
      </w:r>
      <w:r>
        <w:t>-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657"/>
      <w:commentRangeEnd w:id="2657"/>
      <w:r>
        <w:rPr>
          <w:rStyle w:val="CommentReference"/>
        </w:rPr>
        <w:commentReference w:id="2657"/>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w:t>
      </w:r>
      <w:r>
        <w:t xml:space="preserve">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w:t>
      </w:r>
      <w:r>
        <w:t>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w:t>
      </w:r>
      <w:r>
        <w:t>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w:t>
      </w:r>
      <w:r>
        <w:t>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r>
        <w:t>]</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 xml:space="preserve">Indicates whether or not the UE is allowed to use </w:t>
            </w:r>
            <w:r>
              <w:rPr>
                <w:lang w:eastAsia="sv-SE"/>
              </w:rPr>
              <w:t>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w:t>
            </w:r>
            <w:r>
              <w:rPr>
                <w:lang w:eastAsia="en-GB"/>
              </w:rPr>
              <w:t>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In the s</w:t>
            </w:r>
            <w:r>
              <w:rPr>
                <w:szCs w:val="22"/>
                <w:lang w:eastAsia="sv-SE"/>
              </w:rPr>
              <w:t xml:space="preserve">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 xml:space="preserve">Choice of inter RAT event triggered reporting </w:t>
            </w:r>
            <w:r>
              <w:rPr>
                <w:szCs w:val="22"/>
                <w:lang w:eastAsia="en-GB"/>
              </w:rPr>
              <w:t>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The cell measurement quantities to be in</w:t>
            </w:r>
            <w:r>
              <w:rPr>
                <w:szCs w:val="22"/>
                <w:lang w:eastAsia="en-GB"/>
              </w:rPr>
              <w:t xml:space="preserve">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w:t>
            </w:r>
            <w:r>
              <w:rPr>
                <w:szCs w:val="22"/>
                <w:lang w:eastAsia="en-GB"/>
              </w:rPr>
              <w:t>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w:t>
            </w:r>
            <w:r>
              <w:rPr>
                <w:lang w:eastAsia="en-GB"/>
              </w:rPr>
              <w:t xml:space="preserve">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 xml:space="preserve">NR threshold to be </w:t>
            </w:r>
            <w:r>
              <w:rPr>
                <w:bCs/>
                <w:iCs/>
                <w:lang w:eastAsia="sv-SE"/>
              </w:rPr>
              <w:t>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w:t>
            </w:r>
            <w:r>
              <w:rPr>
                <w:b/>
                <w:i/>
                <w:szCs w:val="22"/>
                <w:lang w:eastAsia="sv-SE"/>
              </w:rPr>
              <w: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658" w:name="_Toc60777350"/>
      <w:bookmarkStart w:id="2659" w:name="_Toc90651222"/>
      <w:r>
        <w:rPr>
          <w:rFonts w:eastAsia="MS Mincho"/>
        </w:rPr>
        <w:t>–</w:t>
      </w:r>
      <w:r>
        <w:rPr>
          <w:rFonts w:eastAsia="MS Mincho"/>
        </w:rPr>
        <w:tab/>
      </w:r>
      <w:r>
        <w:rPr>
          <w:rFonts w:eastAsia="MS Mincho"/>
          <w:i/>
        </w:rPr>
        <w:t>ReportConfigNR</w:t>
      </w:r>
      <w:bookmarkEnd w:id="2658"/>
      <w:bookmarkEnd w:id="2659"/>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660"/>
      <w:r>
        <w:t>event</w:t>
      </w:r>
      <w:commentRangeEnd w:id="2660"/>
      <w:r>
        <w:rPr>
          <w:rStyle w:val="CommentReference"/>
        </w:rPr>
        <w:commentReference w:id="2660"/>
      </w:r>
      <w:r>
        <w:t xml:space="preserve">. For events labelled AN with N </w:t>
      </w:r>
      <w:r>
        <w:t>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w:t>
      </w:r>
      <w:r>
        <w:t>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w:t>
      </w:r>
      <w:r>
        <w:t>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61"/>
      <w:r>
        <w:rPr>
          <w:i/>
          <w:iCs/>
        </w:rPr>
        <w:t>Thresh1</w:t>
      </w:r>
      <w:commentRangeEnd w:id="2661"/>
      <w:r>
        <w:rPr>
          <w:rStyle w:val="CommentReference"/>
        </w:rPr>
        <w:commentReference w:id="2661"/>
      </w:r>
      <w:r>
        <w:t xml:space="preserve"> and distance betwee</w:t>
      </w:r>
      <w:r>
        <w:t xml:space="preserv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w:t>
      </w:r>
      <w:r>
        <w:t>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w:t>
      </w:r>
      <w:r>
        <w:rPr>
          <w:i/>
          <w:iCs/>
        </w:rPr>
        <w:t>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662" w:name="_Hlk87969184"/>
      <w:r>
        <w:t>CondEvent T1: Time measured a</w:t>
      </w:r>
      <w:r>
        <w:t xml:space="preserve">t UE becomes more than configured threshold </w:t>
      </w:r>
      <w:commentRangeStart w:id="2663"/>
      <w:commentRangeEnd w:id="2663"/>
      <w:r>
        <w:rPr>
          <w:rStyle w:val="CommentReference"/>
        </w:rPr>
        <w:commentReference w:id="2663"/>
      </w:r>
      <w:r>
        <w:rPr>
          <w:i/>
          <w:iCs/>
        </w:rPr>
        <w:t xml:space="preserve">Thresh1 </w:t>
      </w:r>
      <w:r>
        <w:t xml:space="preserve">but is less than </w:t>
      </w:r>
      <w:commentRangeStart w:id="2664"/>
      <w:r>
        <w:rPr>
          <w:i/>
          <w:iCs/>
        </w:rPr>
        <w:t>Thresh2</w:t>
      </w:r>
      <w:commentRangeEnd w:id="2664"/>
      <w:r>
        <w:rPr>
          <w:rStyle w:val="CommentReference"/>
        </w:rPr>
        <w:commentReference w:id="2664"/>
      </w:r>
      <w:r>
        <w:t>;</w:t>
      </w:r>
    </w:p>
    <w:bookmarkEnd w:id="2662"/>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 xml:space="preserve">Serving L2 U2N Relay UE </w:t>
      </w:r>
      <w:r>
        <w:t>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w:t>
      </w:r>
      <w:r>
        <w:t>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w:t>
      </w: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w:t>
      </w:r>
      <w:r>
        <w:t xml:space="preserve">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w:t>
      </w:r>
      <w:r>
        <w:t>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w:t>
      </w:r>
      <w:r>
        <w:t>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w:t>
      </w:r>
      <w:r>
        <w:t>(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w:t>
      </w: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r>
        <w:t>,</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665"/>
      <w:r>
        <w:t>useAllowedCellList-r17</w:t>
      </w:r>
      <w:commentRangeEnd w:id="2665"/>
      <w:r>
        <w:rPr>
          <w:rStyle w:val="CommentReference"/>
          <w:rFonts w:ascii="Times New Roman" w:hAnsi="Times New Roman"/>
          <w:noProof w:val="0"/>
          <w:lang w:eastAsia="ja-JP"/>
        </w:rPr>
        <w:commentReference w:id="2665"/>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condEventD1-r17                  SEQUENCE {</w:t>
      </w:r>
    </w:p>
    <w:p w14:paraId="291DBED2" w14:textId="77777777" w:rsidR="00944D7E" w:rsidRDefault="008D594D">
      <w:pPr>
        <w:pStyle w:val="PL"/>
      </w:pPr>
      <w:r>
        <w:t xml:space="preserve">            distan</w:t>
      </w:r>
      <w:r>
        <w:t>ceThresFromReference1-r17  INTEGER(0.. 65525),</w:t>
      </w:r>
    </w:p>
    <w:p w14:paraId="752E44A5" w14:textId="77777777" w:rsidR="00944D7E" w:rsidRDefault="008D594D">
      <w:pPr>
        <w:pStyle w:val="PL"/>
      </w:pPr>
      <w:r>
        <w:t xml:space="preserve">            distanceThresFromReference2-r17  INTEGER(0.. 65525)                       </w:t>
      </w:r>
      <w:commentRangeStart w:id="2666"/>
      <w:r>
        <w:t>OPTIONAL,   --Need R</w:t>
      </w:r>
      <w:commentRangeEnd w:id="2666"/>
      <w:r>
        <w:rPr>
          <w:rStyle w:val="CommentReference"/>
          <w:rFonts w:ascii="Times New Roman" w:hAnsi="Times New Roman"/>
          <w:noProof w:val="0"/>
          <w:lang w:eastAsia="ja-JP"/>
        </w:rPr>
        <w:commentReference w:id="2666"/>
      </w:r>
    </w:p>
    <w:p w14:paraId="0B0C5D4A" w14:textId="77777777" w:rsidR="00944D7E" w:rsidRDefault="008D594D">
      <w:pPr>
        <w:pStyle w:val="PL"/>
      </w:pPr>
      <w:r>
        <w:t xml:space="preserve">            referenceLocation1-r17           </w:t>
      </w:r>
      <w:commentRangeStart w:id="2667"/>
      <w:r>
        <w:t>Re</w:t>
      </w:r>
      <w:commentRangeEnd w:id="2667"/>
      <w:r>
        <w:rPr>
          <w:rStyle w:val="CommentReference"/>
          <w:rFonts w:ascii="Times New Roman" w:hAnsi="Times New Roman"/>
          <w:noProof w:val="0"/>
          <w:lang w:eastAsia="ja-JP"/>
        </w:rPr>
        <w:commentReference w:id="2667"/>
      </w:r>
      <w:r>
        <w:t>ferenceLocation-r17,</w:t>
      </w:r>
    </w:p>
    <w:p w14:paraId="7463905C" w14:textId="77777777" w:rsidR="00944D7E" w:rsidRDefault="008D594D">
      <w:pPr>
        <w:pStyle w:val="PL"/>
      </w:pPr>
      <w:r>
        <w:t xml:space="preserve">            referenceLocatio</w:t>
      </w:r>
      <w:r>
        <w:t>n2-r17           ReferenceLocation-r17                    OPTIONAL,   --Need R</w:t>
      </w:r>
    </w:p>
    <w:p w14:paraId="2AA60745" w14:textId="77777777" w:rsidR="00944D7E" w:rsidRDefault="008D594D">
      <w:pPr>
        <w:pStyle w:val="PL"/>
      </w:pPr>
      <w:r>
        <w:t xml:space="preserve">            </w:t>
      </w:r>
      <w:commentRangeStart w:id="2668"/>
      <w:commentRangeEnd w:id="2668"/>
      <w:r>
        <w:rPr>
          <w:rStyle w:val="CommentReference"/>
          <w:rFonts w:ascii="Times New Roman" w:hAnsi="Times New Roman"/>
          <w:noProof w:val="0"/>
          <w:lang w:eastAsia="ja-JP"/>
        </w:rPr>
        <w:commentReference w:id="2668"/>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w:t>
      </w: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w:t>
      </w:r>
      <w:r>
        <w:t xml:space="preserve">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w:t>
      </w:r>
      <w:r>
        <w:t xml:space="preserve">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w:t>
      </w:r>
      <w:r>
        <w:t xml:space="preserve">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w:t>
      </w:r>
      <w:r>
        <w:t>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w:t>
      </w:r>
      <w:r>
        <w:t>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w:t>
      </w:r>
      <w:r>
        <w:t xml:space="preserve">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w:t>
      </w: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w:t>
      </w:r>
      <w:r>
        <w:t xml:space="preserve">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w:t>
      </w: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w:t>
      </w:r>
      <w:r>
        <w:t xml:space="preserve">      TimeToTrigger</w:t>
      </w:r>
    </w:p>
    <w:p w14:paraId="39DCA1EA" w14:textId="77777777" w:rsidR="00944D7E" w:rsidRDefault="008D594D">
      <w:pPr>
        <w:pStyle w:val="PL"/>
      </w:pPr>
      <w:r>
        <w:t xml:space="preserve">        },</w:t>
      </w:r>
      <w:commentRangeStart w:id="2669"/>
      <w:commentRangeEnd w:id="2669"/>
      <w:r>
        <w:rPr>
          <w:rStyle w:val="CommentReference"/>
          <w:rFonts w:ascii="Times New Roman" w:hAnsi="Times New Roman"/>
          <w:noProof w:val="0"/>
          <w:lang w:eastAsia="ja-JP"/>
        </w:rPr>
        <w:commentReference w:id="2669"/>
      </w:r>
    </w:p>
    <w:p w14:paraId="603C6A2B" w14:textId="77777777" w:rsidR="00944D7E" w:rsidRDefault="008D594D">
      <w:pPr>
        <w:pStyle w:val="PL"/>
      </w:pPr>
      <w:r>
        <w:t xml:space="preserve">        eventD1-r17                                 SEQUENCE {</w:t>
      </w:r>
      <w:commentRangeStart w:id="2670"/>
      <w:commentRangeEnd w:id="2670"/>
      <w:r>
        <w:rPr>
          <w:rStyle w:val="CommentReference"/>
          <w:rFonts w:ascii="Times New Roman" w:hAnsi="Times New Roman"/>
          <w:noProof w:val="0"/>
          <w:lang w:eastAsia="ja-JP"/>
        </w:rPr>
        <w:commentReference w:id="2670"/>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w:t>
      </w:r>
      <w:r>
        <w:t xml:space="preserve">  OCTET STRING                                           OPTIONAL,   --Need R</w:t>
      </w:r>
    </w:p>
    <w:p w14:paraId="446B8F00" w14:textId="77777777" w:rsidR="00944D7E" w:rsidRDefault="008D594D">
      <w:pPr>
        <w:pStyle w:val="PL"/>
      </w:pPr>
      <w:r>
        <w:t xml:space="preserve">            hysteresis-</w:t>
      </w:r>
      <w:commentRangeStart w:id="2671"/>
      <w:r>
        <w:t>r17</w:t>
      </w:r>
      <w:commentRangeEnd w:id="2671"/>
      <w:r>
        <w:rPr>
          <w:rStyle w:val="CommentReference"/>
          <w:rFonts w:ascii="Times New Roman" w:hAnsi="Times New Roman"/>
          <w:noProof w:val="0"/>
          <w:lang w:eastAsia="ja-JP"/>
        </w:rPr>
        <w:commentReference w:id="2671"/>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r>
        <w:t>},</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w:t>
      </w:r>
      <w:r>
        <w:t>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w:t>
      </w:r>
      <w:r>
        <w:t xml:space="preserve">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w:t>
      </w:r>
      <w:r>
        <w:t xml:space="preserve">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w:t>
      </w:r>
      <w:r>
        <w:t>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672"/>
      <w:commentRangeEnd w:id="2672"/>
      <w:r>
        <w:rPr>
          <w:rStyle w:val="CommentReference"/>
          <w:rFonts w:ascii="Times New Roman" w:hAnsi="Times New Roman"/>
          <w:noProof w:val="0"/>
          <w:lang w:eastAsia="ja-JP"/>
        </w:rPr>
        <w:commentReference w:id="2672"/>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w:t>
      </w:r>
      <w:r>
        <w:t>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w:t>
      </w:r>
      <w:r>
        <w:t>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w:t>
      </w:r>
      <w:r>
        <w:t>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w:t>
      </w:r>
      <w:r>
        <w:t>--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w:t>
      </w:r>
      <w:r>
        <w:t>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w:t>
      </w:r>
      <w:r>
        <w:t xml:space="preserve">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w:t>
      </w:r>
      <w:r>
        <w:t>onfig-r17 }                      OPTIONAL    -- Need M</w:t>
      </w:r>
    </w:p>
    <w:p w14:paraId="70C30A21" w14:textId="77777777" w:rsidR="00944D7E" w:rsidRDefault="008D594D">
      <w:pPr>
        <w:pStyle w:val="PL"/>
      </w:pPr>
      <w:r>
        <w:t xml:space="preserve">    ]]</w:t>
      </w:r>
      <w:commentRangeStart w:id="2673"/>
      <w:commentRangeEnd w:id="2673"/>
      <w:r>
        <w:rPr>
          <w:rStyle w:val="CommentReference"/>
          <w:rFonts w:ascii="Times New Roman" w:hAnsi="Times New Roman"/>
          <w:noProof w:val="0"/>
          <w:lang w:eastAsia="ja-JP"/>
        </w:rPr>
        <w:commentReference w:id="2673"/>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w:t>
      </w:r>
      <w:r>
        <w:t>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w:t>
      </w:r>
      <w:r>
        <w:t xml:space="preserve">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w:t>
      </w:r>
      <w:r>
        <w:t>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w:t>
      </w:r>
      <w:r>
        <w:t>-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w:t>
      </w:r>
      <w:r>
        <w:t xml:space="preserve">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674"/>
      <w:r>
        <w:t>RxTxReportInterval-r17</w:t>
      </w:r>
      <w:commentRangeEnd w:id="2674"/>
      <w:r>
        <w:rPr>
          <w:rStyle w:val="CommentReference"/>
          <w:rFonts w:ascii="Times New Roman" w:hAnsi="Times New Roman"/>
          <w:noProof w:val="0"/>
          <w:lang w:eastAsia="ja-JP"/>
        </w:rPr>
        <w:commentReference w:id="2674"/>
      </w:r>
      <w:r>
        <w:t>,</w:t>
      </w:r>
      <w:commentRangeStart w:id="2675"/>
      <w:commentRangeEnd w:id="2675"/>
      <w:r>
        <w:rPr>
          <w:rStyle w:val="CommentReference"/>
          <w:rFonts w:ascii="Times New Roman" w:hAnsi="Times New Roman"/>
          <w:noProof w:val="0"/>
          <w:lang w:eastAsia="ja-JP"/>
        </w:rPr>
        <w:commentReference w:id="2675"/>
      </w:r>
    </w:p>
    <w:p w14:paraId="3B0DE673" w14:textId="77777777" w:rsidR="00944D7E" w:rsidRDefault="008D594D">
      <w:pPr>
        <w:pStyle w:val="PL"/>
      </w:pPr>
      <w:r>
        <w:t xml:space="preserve">    reportAmount-r17                            ENUMERATED {r1, infinity, spare6, spare5, spare4, spare3, spare</w:t>
      </w:r>
      <w:r>
        <w:t>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w:t>
      </w:r>
      <w:r>
        <w:t xml:space="preserve">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 xml:space="preserve">Threshold value associated to the selected trigger quantity (e.g. RSRP, RSRQ, </w:t>
            </w:r>
            <w:r>
              <w:rPr>
                <w:szCs w:val="22"/>
                <w:lang w:eastAsia="en-GB"/>
              </w:rPr>
              <w:t>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w:t>
            </w:r>
            <w:r>
              <w:rPr>
                <w:szCs w:val="22"/>
                <w:lang w:eastAsia="ko-KR"/>
              </w:rPr>
              <w:t>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w:t>
            </w:r>
            <w:r>
              <w:rPr>
                <w:i/>
                <w:szCs w:val="22"/>
                <w:lang w:eastAsia="sv-SE"/>
              </w:rPr>
              <w:t>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w:t>
            </w:r>
            <w:r>
              <w:rPr>
                <w:szCs w:val="22"/>
                <w:lang w:eastAsia="en-GB"/>
              </w:rPr>
              <w:t>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w:t>
            </w:r>
            <w:r>
              <w:rPr>
                <w:lang w:eastAsia="sv-SE"/>
              </w:rPr>
              <w:t xml:space="preserve">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w:t>
            </w:r>
            <w:r>
              <w:rPr>
                <w:szCs w:val="22"/>
                <w:lang w:eastAsia="ko-KR"/>
              </w:rPr>
              <w:t>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w:t>
            </w:r>
            <w:r>
              <w:rPr>
                <w:rFonts w:cs="Arial"/>
                <w:b/>
                <w:i/>
                <w:szCs w:val="22"/>
                <w:lang w:eastAsia="ko-KR"/>
              </w:rPr>
              <w:t>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w:t>
            </w:r>
            <w:r>
              <w:rPr>
                <w:b/>
                <w:i/>
                <w:szCs w:val="22"/>
                <w:lang w:eastAsia="sv-SE"/>
              </w:rPr>
              <w:t>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w:t>
            </w:r>
            <w:r>
              <w:rPr>
                <w:szCs w:val="22"/>
                <w:lang w:eastAsia="en-GB"/>
              </w:rPr>
              <w:t>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 xml:space="preserve">Time during which specific criteria for the event needs to be met in order to trigger a measurement </w:t>
            </w:r>
            <w:r>
              <w:rPr>
                <w:szCs w:val="22"/>
                <w:lang w:eastAsia="en-GB"/>
              </w:rPr>
              <w:t>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w:t>
            </w:r>
            <w:r>
              <w:rPr>
                <w:i/>
                <w:lang w:eastAsia="sv-SE"/>
              </w:rPr>
              <w:t>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w:t>
            </w:r>
            <w:r>
              <w:rPr>
                <w:bCs/>
                <w:iCs/>
                <w:szCs w:val="22"/>
                <w:lang w:eastAsia="ko-KR"/>
              </w:rPr>
              <w:t xml:space="preserve">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w:t>
            </w:r>
            <w:r>
              <w:rPr>
                <w:szCs w:val="22"/>
                <w:lang w:eastAsia="sv-SE"/>
              </w:rPr>
              <w:t>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Indicates whether or not the UE shall initiate the measurement reporting procedure when the leaving condit</w:t>
            </w:r>
            <w:r>
              <w:rPr>
                <w:szCs w:val="22"/>
                <w:lang w:eastAsia="en-GB"/>
              </w:rPr>
              <w:t xml:space="preserve">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w:t>
            </w:r>
            <w:r>
              <w:rPr>
                <w:szCs w:val="22"/>
                <w:lang w:eastAsia="en-GB"/>
              </w:rPr>
              <w:t>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w:t>
            </w:r>
            <w:r>
              <w:rPr>
                <w:szCs w:val="22"/>
                <w:lang w:eastAsia="en-GB"/>
              </w:rPr>
              <w:t xml:space="preserve">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w:t>
            </w:r>
            <w:r>
              <w:rPr>
                <w:i/>
                <w:szCs w:val="22"/>
                <w:lang w:eastAsia="ko-KR"/>
              </w:rPr>
              <w:t>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w:t>
            </w:r>
            <w:r>
              <w:rPr>
                <w:szCs w:val="22"/>
                <w:lang w:eastAsia="ko-KR"/>
              </w:rPr>
              <w:t>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w:t>
            </w:r>
            <w:r>
              <w:rPr>
                <w:szCs w:val="22"/>
                <w:lang w:eastAsia="ko-KR"/>
              </w:rPr>
              <w:t xml:space="preserve">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w:t>
            </w:r>
            <w:r>
              <w:rPr>
                <w:szCs w:val="22"/>
                <w:lang w:eastAsia="ko-KR"/>
              </w:rPr>
              <w:t>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w:t>
            </w:r>
            <w:r>
              <w:rPr>
                <w:szCs w:val="22"/>
                <w:lang w:eastAsia="en-GB"/>
              </w:rPr>
              <w: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Indicates whether UE is required to perform SFTD measurement between PCell and NR neighbour cells in NR standalone. The network does not inclu</w:t>
            </w:r>
            <w:r>
              <w:rPr>
                <w:szCs w:val="22"/>
                <w:lang w:eastAsia="en-GB"/>
              </w:rPr>
              <w:t xml:space="preserve">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676" w:name="_Toc60777351"/>
      <w:bookmarkStart w:id="2677" w:name="_Toc90651223"/>
      <w:r>
        <w:rPr>
          <w:rFonts w:eastAsia="MS Mincho"/>
        </w:rPr>
        <w:t>–</w:t>
      </w:r>
      <w:r>
        <w:rPr>
          <w:rFonts w:eastAsia="MS Mincho"/>
        </w:rPr>
        <w:tab/>
      </w:r>
      <w:r>
        <w:rPr>
          <w:rFonts w:eastAsia="MS Mincho"/>
          <w:i/>
          <w:iCs/>
        </w:rPr>
        <w:t>ReportConfigNR-SL</w:t>
      </w:r>
      <w:bookmarkEnd w:id="2676"/>
      <w:bookmarkEnd w:id="2677"/>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w:t>
      </w:r>
      <w:r>
        <w:t>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w:t>
      </w:r>
      <w:r>
        <w:t>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w:t>
      </w:r>
      <w:r>
        <w:t>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w:t>
      </w:r>
      <w:r>
        <w:t>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 xml:space="preserve">Type of the configured CBR </w:t>
            </w:r>
            <w:r>
              <w:rPr>
                <w:lang w:eastAsia="sv-SE"/>
              </w:rPr>
              <w:t>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 xml:space="preserve">Choice of NR event triggered </w:t>
            </w:r>
            <w:r>
              <w:rPr>
                <w:lang w:eastAsia="en-GB"/>
              </w:rPr>
              <w:t>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 xml:space="preserve">The sidelink measurement quantities to be included in the measurement report. In this release, this is set </w:t>
            </w:r>
            <w:r>
              <w:rPr>
                <w:lang w:eastAsia="en-GB"/>
              </w:rPr>
              <w:t>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 xml:space="preserve">The sidelink measurement quantities to be included in the measurement report. In this release, this is set as the CBR measurement </w:t>
            </w:r>
            <w:r>
              <w:rPr>
                <w:lang w:eastAsia="en-GB"/>
              </w:rPr>
              <w:t>result.</w:t>
            </w:r>
          </w:p>
        </w:tc>
      </w:tr>
    </w:tbl>
    <w:p w14:paraId="41662E82" w14:textId="77777777" w:rsidR="00944D7E" w:rsidRDefault="00944D7E"/>
    <w:p w14:paraId="0813109D" w14:textId="77777777" w:rsidR="00944D7E" w:rsidRDefault="008D594D">
      <w:pPr>
        <w:pStyle w:val="Heading4"/>
        <w:rPr>
          <w:rFonts w:eastAsia="MS Mincho"/>
        </w:rPr>
      </w:pPr>
      <w:bookmarkStart w:id="2678" w:name="_Toc60777352"/>
      <w:bookmarkStart w:id="2679" w:name="_Toc90651224"/>
      <w:r>
        <w:rPr>
          <w:rFonts w:eastAsia="MS Mincho"/>
        </w:rPr>
        <w:t>–</w:t>
      </w:r>
      <w:r>
        <w:rPr>
          <w:rFonts w:eastAsia="MS Mincho"/>
        </w:rPr>
        <w:tab/>
      </w:r>
      <w:r>
        <w:rPr>
          <w:rFonts w:eastAsia="MS Mincho"/>
          <w:i/>
        </w:rPr>
        <w:t>ReportConfigToAddModList</w:t>
      </w:r>
      <w:bookmarkEnd w:id="2678"/>
      <w:bookmarkEnd w:id="2679"/>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w:t>
      </w:r>
      <w:r>
        <w:t xml:space="preserve">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w:t>
      </w:r>
      <w:r>
        <w:t xml:space="preserve">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680" w:name="_Toc60777353"/>
      <w:bookmarkStart w:id="2681" w:name="_Toc90651225"/>
      <w:r>
        <w:rPr>
          <w:rFonts w:eastAsia="MS Mincho"/>
        </w:rPr>
        <w:t>–</w:t>
      </w:r>
      <w:r>
        <w:rPr>
          <w:rFonts w:eastAsia="MS Mincho"/>
        </w:rPr>
        <w:tab/>
      </w:r>
      <w:r>
        <w:rPr>
          <w:rFonts w:eastAsia="MS Mincho"/>
          <w:i/>
        </w:rPr>
        <w:t>ReportInterval</w:t>
      </w:r>
      <w:bookmarkEnd w:id="2680"/>
      <w:bookmarkEnd w:id="2681"/>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w:t>
      </w:r>
      <w:r>
        <w:t xml:space="preserve">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 xml:space="preserve">ReportInterval ::=     </w:t>
      </w:r>
      <w:r>
        <w:t xml:space="preserve">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682" w:name="_Toc60777354"/>
      <w:bookmarkStart w:id="2683" w:name="_Toc90651226"/>
      <w:r>
        <w:rPr>
          <w:rFonts w:eastAsia="SimSun"/>
        </w:rPr>
        <w:t>–</w:t>
      </w:r>
      <w:r>
        <w:rPr>
          <w:rFonts w:eastAsia="SimSun"/>
        </w:rPr>
        <w:tab/>
      </w:r>
      <w:r>
        <w:rPr>
          <w:rFonts w:eastAsia="SimSun"/>
          <w:i/>
        </w:rPr>
        <w:t>ReselectionThreshold</w:t>
      </w:r>
      <w:bookmarkEnd w:id="2682"/>
      <w:bookmarkEnd w:id="2683"/>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w:t>
      </w:r>
      <w:r>
        <w:t>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684" w:name="_Toc60777355"/>
      <w:bookmarkStart w:id="2685" w:name="_Toc90651227"/>
      <w:r>
        <w:rPr>
          <w:rFonts w:eastAsia="SimSun"/>
        </w:rPr>
        <w:t>–</w:t>
      </w:r>
      <w:r>
        <w:rPr>
          <w:rFonts w:eastAsia="SimSun"/>
        </w:rPr>
        <w:tab/>
      </w:r>
      <w:r>
        <w:rPr>
          <w:rFonts w:eastAsia="SimSun"/>
          <w:i/>
        </w:rPr>
        <w:t>ReselectionThresholdQ</w:t>
      </w:r>
      <w:bookmarkEnd w:id="2684"/>
      <w:bookmarkEnd w:id="2685"/>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686" w:name="_Toc60777356"/>
      <w:bookmarkStart w:id="2687" w:name="_Toc90651228"/>
      <w:r>
        <w:rPr>
          <w:rFonts w:eastAsia="SimSun"/>
        </w:rPr>
        <w:t>–</w:t>
      </w:r>
      <w:r>
        <w:rPr>
          <w:rFonts w:eastAsia="SimSun"/>
        </w:rPr>
        <w:tab/>
      </w:r>
      <w:r>
        <w:rPr>
          <w:rFonts w:eastAsia="SimSun"/>
          <w:i/>
        </w:rPr>
        <w:t>ResumeCause</w:t>
      </w:r>
      <w:bookmarkEnd w:id="2686"/>
      <w:bookmarkEnd w:id="2687"/>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w:t>
      </w:r>
      <w:r>
        <w:t>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w:t>
      </w: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688" w:name="_Toc60777357"/>
      <w:bookmarkStart w:id="2689" w:name="_Toc90651229"/>
      <w:r>
        <w:rPr>
          <w:rFonts w:eastAsia="SimSun"/>
        </w:rPr>
        <w:t>–</w:t>
      </w:r>
      <w:r>
        <w:rPr>
          <w:rFonts w:eastAsia="SimSun"/>
        </w:rPr>
        <w:tab/>
      </w:r>
      <w:r>
        <w:rPr>
          <w:rFonts w:eastAsia="SimSun"/>
          <w:i/>
        </w:rPr>
        <w:t>RLC-BearerConfig</w:t>
      </w:r>
      <w:bookmarkEnd w:id="2688"/>
      <w:bookmarkEnd w:id="2689"/>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 xml:space="preserve">RLC-BearerConfig ::=                      </w:t>
      </w:r>
      <w:r>
        <w:t xml:space="preserve">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w:t>
      </w:r>
      <w:r>
        <w:t xml:space="preserve">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w:t>
      </w:r>
      <w:r>
        <w:t>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w:t>
      </w:r>
      <w:r>
        <w:t xml:space="preserve">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t xml:space="preserve">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w:t>
      </w:r>
      <w:r>
        <w:t xml:space="preserve">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7777777" w:rsidR="00944D7E" w:rsidRDefault="008D594D">
      <w:pPr>
        <w:pStyle w:val="PL"/>
      </w:pPr>
      <w:r>
        <w:t>LogicalChannelIdentityExt-r17 ::=           INTEGER (320..65855)</w:t>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Extended logical channel ID used commonly for the MAC logical channel and for t</w:t>
            </w:r>
            <w:r>
              <w:rPr>
                <w:szCs w:val="22"/>
                <w:lang w:eastAsia="sv-SE"/>
              </w:rPr>
              <w:t xml:space="preserve">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690"/>
            <w:r>
              <w:rPr>
                <w:b/>
                <w:i/>
                <w:szCs w:val="22"/>
                <w:lang w:eastAsia="sv-SE"/>
              </w:rPr>
              <w:t>reestablishRLC</w:t>
            </w:r>
            <w:commentRangeEnd w:id="2690"/>
            <w:r>
              <w:rPr>
                <w:rStyle w:val="CommentReference"/>
                <w:rFonts w:ascii="Times New Roman" w:hAnsi="Times New Roman"/>
              </w:rPr>
              <w:commentReference w:id="2690"/>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w:t>
            </w:r>
            <w:r>
              <w:rPr>
                <w:szCs w:val="22"/>
                <w:lang w:eastAsia="sv-SE"/>
              </w:rPr>
              <w:t xml:space="preserve">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For SRB1, when resuming a</w:t>
            </w:r>
            <w:r>
              <w:t xml:space="preserve">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w:t>
            </w:r>
            <w:r>
              <w:rPr>
                <w:szCs w:val="22"/>
                <w:lang w:eastAsia="sv-SE"/>
              </w:rPr>
              <w:t>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Associates the RLC Bearer with an SRB or a DRB. The UE shall deliver DL RLC SDU</w:t>
            </w:r>
            <w:r>
              <w:rPr>
                <w:szCs w:val="22"/>
                <w:lang w:eastAsia="sv-SE"/>
              </w:rPr>
              <w:t xml:space="preserve">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w:t>
            </w:r>
            <w:r>
              <w:rPr>
                <w:szCs w:val="22"/>
                <w:lang w:eastAsia="sv-SE"/>
              </w:rPr>
              <w:t>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 xml:space="preserve">This field is mandatory present upon creation of a new logical </w:t>
            </w:r>
            <w:r>
              <w:rPr>
                <w:rFonts w:eastAsia="SimSun"/>
                <w:szCs w:val="22"/>
                <w:lang w:eastAsia="sv-SE"/>
              </w:rPr>
              <w:t>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w:t>
            </w:r>
            <w:r>
              <w:t xml:space="preserve">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w:t>
            </w:r>
            <w:r>
              <w:rPr>
                <w:rFonts w:eastAsia="SimSun"/>
                <w:i/>
                <w:szCs w:val="22"/>
                <w:lang w:eastAsia="sv-SE"/>
              </w:rPr>
              <w:t>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 xml:space="preserve">This field is mandatory present upon creation of a new logical channel for a </w:t>
            </w:r>
            <w:r>
              <w:t>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691" w:name="_Toc60777358"/>
      <w:bookmarkStart w:id="2692" w:name="_Toc90651230"/>
      <w:r>
        <w:rPr>
          <w:rFonts w:eastAsia="SimSun"/>
        </w:rPr>
        <w:t>–</w:t>
      </w:r>
      <w:r>
        <w:rPr>
          <w:rFonts w:eastAsia="SimSun"/>
        </w:rPr>
        <w:tab/>
      </w:r>
      <w:r>
        <w:rPr>
          <w:rFonts w:eastAsia="SimSun"/>
          <w:i/>
        </w:rPr>
        <w:t>RLC-Config</w:t>
      </w:r>
      <w:bookmarkEnd w:id="2691"/>
      <w:bookmarkEnd w:id="2692"/>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 xml:space="preserve">RLC-Config ::=                  </w:t>
      </w:r>
      <w:r>
        <w:t xml:space="preserve">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w:t>
      </w:r>
      <w:r>
        <w:t xml:space="preserve">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w:t>
      </w:r>
      <w:r>
        <w:t>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w:t>
      </w: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w:t>
      </w:r>
      <w:r>
        <w:t>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w:t>
      </w:r>
      <w:r>
        <w:t>,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w:t>
      </w:r>
      <w:r>
        <w:t>,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w:t>
      </w:r>
      <w:r>
        <w:t>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w:t>
      </w: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w:t>
      </w: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w:t>
      </w:r>
      <w:r>
        <w:t>,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w:t>
      </w:r>
      <w:r>
        <w:t>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w:t>
      </w:r>
      <w:r>
        <w:t>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w:t>
      </w:r>
      <w:r>
        <w:t>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w:t>
      </w: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w:t>
      </w: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w:t>
      </w: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w:t>
      </w:r>
      <w:r>
        <w:t>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w:t>
      </w:r>
      <w:r>
        <w:t xml:space="preserve">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693"/>
      <w:r>
        <w:t xml:space="preserve">t-ReassemblyExt-r17                 </w:t>
      </w:r>
      <w:commentRangeEnd w:id="2693"/>
      <w:r>
        <w:rPr>
          <w:rStyle w:val="CommentReference"/>
          <w:rFonts w:ascii="Times New Roman" w:hAnsi="Times New Roman"/>
          <w:noProof w:val="0"/>
          <w:lang w:eastAsia="ja-JP"/>
        </w:rPr>
        <w:commentReference w:id="2693"/>
      </w:r>
      <w:r>
        <w:t>T-ReassemblyExt-r17                                  OPTIONAL    -- Need N</w:t>
      </w:r>
      <w:commentRangeStart w:id="2694"/>
      <w:commentRangeEnd w:id="2694"/>
      <w:r>
        <w:rPr>
          <w:rStyle w:val="CommentReference"/>
          <w:rFonts w:ascii="Times New Roman" w:hAnsi="Times New Roman"/>
          <w:noProof w:val="0"/>
          <w:lang w:eastAsia="ja-JP"/>
        </w:rPr>
        <w:commentReference w:id="2694"/>
      </w:r>
    </w:p>
    <w:p w14:paraId="206D1790" w14:textId="77777777" w:rsidR="00944D7E" w:rsidRDefault="008D594D">
      <w:pPr>
        <w:pStyle w:val="PL"/>
      </w:pPr>
      <w:r>
        <w:t xml:space="preserve">    </w:t>
      </w:r>
      <w:r>
        <w:t>]]</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695"/>
      <w:commentRangeEnd w:id="2695"/>
      <w:r>
        <w:rPr>
          <w:rStyle w:val="CommentReference"/>
          <w:rFonts w:ascii="Times New Roman" w:hAnsi="Times New Roman"/>
          <w:noProof w:val="0"/>
          <w:lang w:eastAsia="ja-JP"/>
        </w:rPr>
        <w:commentReference w:id="2695"/>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 xml:space="preserve">T-ReassemblyExt-r17 ::=  </w:t>
      </w:r>
      <w:r>
        <w:t xml:space="preserve">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w:t>
            </w:r>
            <w:r>
              <w:rPr>
                <w:lang w:eastAsia="en-GB"/>
              </w:rPr>
              <w:t xml:space="preserve">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w:t>
            </w:r>
            <w:r>
              <w:rPr>
                <w:bCs/>
                <w:lang w:eastAsia="en-GB"/>
              </w:rPr>
              <w:t xml:space="preserve">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696"/>
            <w:r>
              <w:rPr>
                <w:b/>
                <w:i/>
                <w:lang w:eastAsia="en-GB"/>
              </w:rPr>
              <w:t>t-Reassembly</w:t>
            </w:r>
            <w:commentRangeEnd w:id="2696"/>
            <w:r>
              <w:rPr>
                <w:rStyle w:val="CommentReference"/>
                <w:rFonts w:ascii="Times New Roman" w:hAnsi="Times New Roman"/>
              </w:rPr>
              <w:commentReference w:id="2696"/>
            </w:r>
          </w:p>
          <w:p w14:paraId="16207E50" w14:textId="77777777" w:rsidR="00944D7E" w:rsidRDefault="008D594D">
            <w:pPr>
              <w:pStyle w:val="TAL"/>
              <w:rPr>
                <w:bCs/>
                <w:lang w:eastAsia="en-GB"/>
              </w:rPr>
            </w:pPr>
            <w:r>
              <w:rPr>
                <w:lang w:eastAsia="en-GB"/>
              </w:rPr>
              <w:t xml:space="preserve">Timer for reassembly in TS 38.322 </w:t>
            </w:r>
            <w:r>
              <w:rPr>
                <w:lang w:eastAsia="en-GB"/>
              </w:rPr>
              <w:t xml:space="preserve">[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697" w:name="_Toc60777359"/>
      <w:bookmarkStart w:id="2698" w:name="_Toc90651231"/>
      <w:r>
        <w:t>–</w:t>
      </w:r>
      <w:r>
        <w:tab/>
      </w:r>
      <w:r>
        <w:rPr>
          <w:i/>
        </w:rPr>
        <w:t>RLF-TimersAndConstants</w:t>
      </w:r>
      <w:bookmarkEnd w:id="2697"/>
      <w:bookmarkEnd w:id="2698"/>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w:t>
      </w:r>
      <w:r>
        <w:t xml:space="preserve">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w:t>
      </w:r>
      <w:r>
        <w:t>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699" w:name="_Toc60777360"/>
      <w:bookmarkStart w:id="2700" w:name="_Toc90651232"/>
      <w:r>
        <w:t>–</w:t>
      </w:r>
      <w:r>
        <w:tab/>
      </w:r>
      <w:r>
        <w:rPr>
          <w:i/>
        </w:rPr>
        <w:t>RNTI-Value</w:t>
      </w:r>
      <w:bookmarkEnd w:id="2699"/>
      <w:bookmarkEnd w:id="2700"/>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w:t>
      </w:r>
      <w:r>
        <w:t>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701" w:name="_Toc60777361"/>
      <w:bookmarkStart w:id="2702" w:name="_Toc90651233"/>
      <w:r>
        <w:rPr>
          <w:rFonts w:eastAsia="MS Mincho"/>
        </w:rPr>
        <w:t>–</w:t>
      </w:r>
      <w:r>
        <w:rPr>
          <w:rFonts w:eastAsia="MS Mincho"/>
        </w:rPr>
        <w:tab/>
      </w:r>
      <w:r>
        <w:rPr>
          <w:rFonts w:eastAsia="MS Mincho"/>
          <w:i/>
        </w:rPr>
        <w:t>RSRP-Range</w:t>
      </w:r>
      <w:bookmarkEnd w:id="2701"/>
      <w:bookmarkEnd w:id="2702"/>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w:t>
      </w:r>
      <w:r>
        <w:rPr>
          <w:lang w:eastAsia="ko-KR"/>
        </w:rPr>
        <w:t>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xml:space="preserve">-- </w:t>
      </w:r>
      <w:r>
        <w:t>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703" w:name="_Toc60777362"/>
      <w:bookmarkStart w:id="2704" w:name="_Toc90651234"/>
      <w:r>
        <w:rPr>
          <w:rFonts w:eastAsia="MS Mincho"/>
        </w:rPr>
        <w:t>–</w:t>
      </w:r>
      <w:r>
        <w:rPr>
          <w:rFonts w:eastAsia="MS Mincho"/>
        </w:rPr>
        <w:tab/>
      </w:r>
      <w:r>
        <w:rPr>
          <w:rFonts w:eastAsia="MS Mincho"/>
          <w:i/>
        </w:rPr>
        <w:t>RSRQ-Range</w:t>
      </w:r>
      <w:bookmarkEnd w:id="2703"/>
      <w:bookmarkEnd w:id="2704"/>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705" w:name="_Toc60777363"/>
      <w:bookmarkStart w:id="2706" w:name="_Toc90651235"/>
      <w:r>
        <w:rPr>
          <w:rFonts w:eastAsia="MS Mincho"/>
        </w:rPr>
        <w:t>–</w:t>
      </w:r>
      <w:r>
        <w:rPr>
          <w:rFonts w:eastAsia="MS Mincho"/>
        </w:rPr>
        <w:tab/>
      </w:r>
      <w:r>
        <w:rPr>
          <w:rFonts w:eastAsia="MS Mincho"/>
          <w:i/>
        </w:rPr>
        <w:t>RSSI-Range</w:t>
      </w:r>
      <w:bookmarkEnd w:id="2705"/>
      <w:bookmarkEnd w:id="2706"/>
    </w:p>
    <w:p w14:paraId="21F7737B" w14:textId="77777777" w:rsidR="00944D7E" w:rsidRDefault="008D594D">
      <w:pPr>
        <w:rPr>
          <w:rFonts w:eastAsia="MS Mincho"/>
        </w:rPr>
      </w:pPr>
      <w:r>
        <w:t xml:space="preserve">The IE </w:t>
      </w:r>
      <w:r>
        <w:rPr>
          <w:i/>
        </w:rPr>
        <w:t>RSSI-Range</w:t>
      </w:r>
      <w:r>
        <w:t xml:space="preserve"> specif</w:t>
      </w:r>
      <w:r>
        <w:t>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w:t>
      </w:r>
      <w:r>
        <w: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w:t>
      </w:r>
      <w:r>
        <w:t>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07"/>
            <w:r>
              <w:rPr>
                <w:b/>
                <w:i/>
              </w:rPr>
              <w:t>result</w:t>
            </w:r>
            <w:commentRangeEnd w:id="2707"/>
            <w:r>
              <w:rPr>
                <w:rStyle w:val="CommentReference"/>
                <w:rFonts w:ascii="Times New Roman" w:hAnsi="Times New Roman"/>
              </w:rPr>
              <w:commentReference w:id="2707"/>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w:t>
      </w:r>
      <w:r>
        <w:t>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08"/>
      <w:r>
        <w:t>SCellActivationRS-Config</w:t>
      </w:r>
      <w:commentRangeEnd w:id="2708"/>
      <w:r>
        <w:rPr>
          <w:rStyle w:val="CommentReference"/>
          <w:rFonts w:ascii="Times New Roman" w:hAnsi="Times New Roman"/>
          <w:noProof w:val="0"/>
          <w:lang w:eastAsia="ja-JP"/>
        </w:rPr>
        <w:commentReference w:id="2708"/>
      </w:r>
      <w:r>
        <w:t>-r17 ::= SEQUENCE {</w:t>
      </w:r>
    </w:p>
    <w:p w14:paraId="1A7EF029" w14:textId="77777777" w:rsidR="00944D7E" w:rsidRDefault="008D594D">
      <w:pPr>
        <w:pStyle w:val="PL"/>
      </w:pPr>
      <w:r>
        <w:t xml:space="preserve">    scellActivationRS-Id-r17         SCellActivationRS-ConfigId-</w:t>
      </w:r>
      <w:r>
        <w:t>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w:t>
      </w:r>
      <w:r>
        <w:t>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 xml:space="preserve">When this field is present, there are two bursts and it indicates the gap </w:t>
            </w:r>
            <w:r>
              <w:rPr>
                <w:bCs/>
                <w:szCs w:val="22"/>
                <w:lang w:eastAsia="en-GB"/>
              </w:rPr>
              <w:t>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09"/>
            <w:commentRangeStart w:id="2710"/>
            <w:r>
              <w:rPr>
                <w:rFonts w:eastAsia="Yu Mincho"/>
                <w:b/>
                <w:bCs/>
                <w:i/>
                <w:szCs w:val="22"/>
                <w:lang w:eastAsia="sv-SE"/>
              </w:rPr>
              <w:t>qcl</w:t>
            </w:r>
            <w:commentRangeEnd w:id="2709"/>
            <w:r>
              <w:rPr>
                <w:rStyle w:val="CommentReference"/>
                <w:rFonts w:ascii="Times New Roman" w:hAnsi="Times New Roman"/>
              </w:rPr>
              <w:commentReference w:id="2709"/>
            </w:r>
            <w:r>
              <w:rPr>
                <w:rFonts w:eastAsia="Yu Mincho"/>
                <w:b/>
                <w:bCs/>
                <w:i/>
                <w:szCs w:val="22"/>
                <w:lang w:eastAsia="sv-SE"/>
              </w:rPr>
              <w:t>-Info</w:t>
            </w:r>
            <w:commentRangeEnd w:id="2710"/>
            <w:r>
              <w:rPr>
                <w:rStyle w:val="CommentReference"/>
                <w:rFonts w:ascii="Times New Roman" w:hAnsi="Times New Roman"/>
              </w:rPr>
              <w:commentReference w:id="2710"/>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w:t>
            </w:r>
            <w:r>
              <w:rPr>
                <w:rFonts w:eastAsia="Yu Mincho"/>
                <w:bCs/>
                <w:szCs w:val="22"/>
                <w:lang w:eastAsia="sv-SE"/>
              </w:rPr>
              <w:t xml:space="preserve">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w:t>
            </w:r>
            <w:r>
              <w:rPr>
                <w:rFonts w:eastAsia="Yu Mincho"/>
                <w:bCs/>
                <w:szCs w:val="22"/>
                <w:lang w:eastAsia="sv-SE"/>
              </w:rPr>
              <w:t xml:space="preserve">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11"/>
            <w:commentRangeStart w:id="2712"/>
            <w:r>
              <w:rPr>
                <w:rFonts w:eastAsia="Yu Mincho"/>
                <w:b/>
                <w:bCs/>
                <w:i/>
                <w:szCs w:val="22"/>
                <w:lang w:eastAsia="sv-SE"/>
              </w:rPr>
              <w:t>resourceSet</w:t>
            </w:r>
            <w:commentRangeEnd w:id="2711"/>
            <w:r>
              <w:rPr>
                <w:rStyle w:val="CommentReference"/>
                <w:rFonts w:ascii="Times New Roman" w:hAnsi="Times New Roman"/>
              </w:rPr>
              <w:commentReference w:id="2711"/>
            </w:r>
            <w:commentRangeEnd w:id="2712"/>
            <w:r>
              <w:rPr>
                <w:rStyle w:val="CommentReference"/>
                <w:rFonts w:ascii="Times New Roman" w:hAnsi="Times New Roman"/>
              </w:rPr>
              <w:commentReference w:id="2712"/>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w:t>
            </w:r>
            <w:r>
              <w:rPr>
                <w:rFonts w:eastAsia="Yu Mincho"/>
                <w:bCs/>
                <w:i/>
                <w:szCs w:val="22"/>
                <w:lang w:eastAsia="sv-SE"/>
              </w:rPr>
              <w:t>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w:t>
            </w:r>
            <w:r>
              <w:rPr>
                <w:rFonts w:eastAsia="Yu Mincho"/>
                <w:bCs/>
                <w:szCs w:val="22"/>
                <w:lang w:eastAsia="sv-SE"/>
              </w:rPr>
              <w: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 xml:space="preserve">SCellActivationRS-ConfigId-r17 ::=        INTEGER (1.. </w:t>
      </w:r>
      <w:r>
        <w:t>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2713" w:name="_Toc60777364"/>
      <w:bookmarkStart w:id="2714" w:name="_Toc90651236"/>
      <w:r>
        <w:t>–</w:t>
      </w:r>
      <w:r>
        <w:tab/>
      </w:r>
      <w:r>
        <w:rPr>
          <w:i/>
        </w:rPr>
        <w:t>S</w:t>
      </w:r>
      <w:r>
        <w:rPr>
          <w:i/>
          <w:noProof/>
        </w:rPr>
        <w:t>CellIndex</w:t>
      </w:r>
      <w:bookmarkEnd w:id="2713"/>
      <w:bookmarkEnd w:id="2714"/>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w:t>
      </w: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2715" w:name="_Toc60777365"/>
      <w:bookmarkStart w:id="2716" w:name="_Toc90651237"/>
      <w:r>
        <w:rPr>
          <w:rFonts w:eastAsia="SimSun"/>
        </w:rPr>
        <w:t>–</w:t>
      </w:r>
      <w:r>
        <w:rPr>
          <w:rFonts w:eastAsia="SimSun"/>
        </w:rPr>
        <w:tab/>
      </w:r>
      <w:r>
        <w:rPr>
          <w:rFonts w:eastAsia="SimSun"/>
          <w:i/>
        </w:rPr>
        <w:t>SchedulingRequestConfig</w:t>
      </w:r>
      <w:bookmarkEnd w:id="2715"/>
      <w:bookmarkEnd w:id="2716"/>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w:t>
      </w:r>
      <w:r>
        <w:t>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w:t>
      </w:r>
      <w:r>
        <w:t xml:space="preserve">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w:t>
      </w: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w:t>
      </w:r>
      <w:r>
        <w:t>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17"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18"/>
      <w:r>
        <w:t>sr-ProhibitTimerExt-r17</w:t>
      </w:r>
      <w:commentRangeEnd w:id="2718"/>
      <w:r>
        <w:rPr>
          <w:rStyle w:val="CommentReference"/>
          <w:rFonts w:ascii="Times New Roman" w:hAnsi="Times New Roman"/>
          <w:noProof w:val="0"/>
          <w:lang w:eastAsia="ja-JP"/>
        </w:rPr>
        <w:commentReference w:id="2718"/>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w:t>
      </w:r>
      <w:r>
        <w:rPr>
          <w:color w:val="808080"/>
        </w:rPr>
        <w:t>eed S</w:t>
      </w:r>
      <w:commentRangeStart w:id="2719"/>
      <w:commentRangeEnd w:id="2719"/>
      <w:r>
        <w:rPr>
          <w:rStyle w:val="CommentReference"/>
          <w:rFonts w:ascii="Times New Roman" w:hAnsi="Times New Roman"/>
          <w:noProof w:val="0"/>
          <w:lang w:eastAsia="ja-JP"/>
        </w:rPr>
        <w:commentReference w:id="2719"/>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17"/>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w:t>
            </w:r>
            <w:r>
              <w:rPr>
                <w:rFonts w:eastAsia="SimSun"/>
                <w:szCs w:val="22"/>
                <w:lang w:eastAsia="sv-SE"/>
              </w:rPr>
              <w:t>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20"/>
            <w:commentRangeEnd w:id="2720"/>
            <w:r>
              <w:rPr>
                <w:rStyle w:val="CommentReference"/>
                <w:rFonts w:ascii="Times New Roman" w:hAnsi="Times New Roman"/>
              </w:rPr>
              <w:commentReference w:id="2720"/>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w:t>
            </w:r>
            <w:r>
              <w:rPr>
                <w:bCs/>
                <w:szCs w:val="22"/>
                <w:lang w:eastAsia="en-GB"/>
              </w:rPr>
              <w:t>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21"/>
            <w:r>
              <w:rPr>
                <w:b/>
                <w:bCs/>
                <w:i/>
                <w:szCs w:val="22"/>
                <w:lang w:eastAsia="en-GB"/>
              </w:rPr>
              <w:t>sr-</w:t>
            </w:r>
            <w:r>
              <w:rPr>
                <w:b/>
                <w:bCs/>
                <w:i/>
                <w:szCs w:val="22"/>
                <w:lang w:eastAsia="sv-SE"/>
              </w:rPr>
              <w:t>P</w:t>
            </w:r>
            <w:r>
              <w:rPr>
                <w:b/>
                <w:bCs/>
                <w:i/>
                <w:szCs w:val="22"/>
                <w:lang w:eastAsia="en-GB"/>
              </w:rPr>
              <w:t>rohibitTimer</w:t>
            </w:r>
            <w:commentRangeEnd w:id="2721"/>
            <w:r>
              <w:rPr>
                <w:rStyle w:val="CommentReference"/>
                <w:rFonts w:ascii="Times New Roman" w:hAnsi="Times New Roman"/>
              </w:rPr>
              <w:commentReference w:id="2721"/>
            </w:r>
            <w:commentRangeStart w:id="2722"/>
            <w:commentRangeEnd w:id="2722"/>
            <w:r>
              <w:rPr>
                <w:rStyle w:val="CommentReference"/>
                <w:rFonts w:ascii="Times New Roman" w:hAnsi="Times New Roman"/>
              </w:rPr>
              <w:commentReference w:id="2722"/>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2723" w:name="_Toc60777366"/>
      <w:bookmarkStart w:id="2724" w:name="_Toc90651238"/>
      <w:r>
        <w:rPr>
          <w:rFonts w:eastAsia="SimSun"/>
        </w:rPr>
        <w:t>–</w:t>
      </w:r>
      <w:r>
        <w:rPr>
          <w:rFonts w:eastAsia="SimSun"/>
        </w:rPr>
        <w:tab/>
      </w:r>
      <w:r>
        <w:rPr>
          <w:rFonts w:eastAsia="SimSun"/>
          <w:i/>
        </w:rPr>
        <w:t>SchedulingRequestId</w:t>
      </w:r>
      <w:bookmarkEnd w:id="2723"/>
      <w:bookmarkEnd w:id="2724"/>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w:t>
      </w:r>
      <w:r>
        <w:t>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2725" w:name="_Toc60777367"/>
      <w:bookmarkStart w:id="2726" w:name="_Toc90651239"/>
      <w:r>
        <w:rPr>
          <w:rFonts w:eastAsia="SimSun"/>
        </w:rPr>
        <w:t>–</w:t>
      </w:r>
      <w:r>
        <w:rPr>
          <w:rFonts w:eastAsia="SimSun"/>
        </w:rPr>
        <w:tab/>
      </w:r>
      <w:r>
        <w:rPr>
          <w:rFonts w:eastAsia="SimSun"/>
          <w:i/>
        </w:rPr>
        <w:t>SchedulingRequestResourceConfig</w:t>
      </w:r>
      <w:bookmarkEnd w:id="2725"/>
      <w:bookmarkEnd w:id="2726"/>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w:t>
      </w:r>
      <w:r>
        <w:t>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w:t>
      </w:r>
      <w:r>
        <w:t xml:space="preserve">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w:t>
      </w:r>
      <w:r>
        <w:t>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w:t>
      </w:r>
      <w:r>
        <w:t xml:space="preserve">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w:t>
      </w:r>
      <w:r>
        <w:t>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w:t>
      </w:r>
      <w:r>
        <w:t xml:space="preserve">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 xml:space="preserve">SR </w:t>
            </w:r>
            <w:r>
              <w:rPr>
                <w:szCs w:val="22"/>
                <w:lang w:eastAsia="sv-SE"/>
              </w:rPr>
              <w:t>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w:t>
            </w:r>
            <w:r>
              <w:rPr>
                <w:szCs w:val="22"/>
                <w:lang w:eastAsia="sv-SE"/>
              </w:rPr>
              <w:t>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w:t>
            </w:r>
            <w:r>
              <w:rPr>
                <w:szCs w:val="22"/>
                <w:lang w:eastAsia="sv-SE"/>
              </w:rPr>
              <w:t>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 xml:space="preserve">sym6or7 corresponds to 6 symbols if extended cyclic prefix and a </w:t>
            </w:r>
            <w:r>
              <w:rPr>
                <w:szCs w:val="22"/>
                <w:lang w:eastAsia="sv-SE"/>
              </w:rPr>
              <w:t>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w:t>
            </w:r>
            <w:r>
              <w:rPr>
                <w:i/>
                <w:iCs/>
                <w:szCs w:val="22"/>
                <w:lang w:eastAsia="sv-SE"/>
              </w:rPr>
              <w:t>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w:t>
            </w:r>
            <w:r>
              <w:rPr>
                <w:i/>
                <w:szCs w:val="22"/>
                <w:lang w:eastAsia="sv-SE"/>
              </w:rPr>
              <w:t>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2727" w:name="_Toc60777368"/>
      <w:bookmarkStart w:id="2728" w:name="_Toc90651240"/>
      <w:r>
        <w:t>–</w:t>
      </w:r>
      <w:r>
        <w:tab/>
      </w:r>
      <w:r>
        <w:rPr>
          <w:i/>
        </w:rPr>
        <w:t>SchedulingRequestResourceId</w:t>
      </w:r>
      <w:bookmarkEnd w:id="2727"/>
      <w:bookmarkEnd w:id="2728"/>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w:t>
      </w:r>
      <w:r>
        <w:t>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2729" w:name="_Toc60777369"/>
      <w:bookmarkStart w:id="2730" w:name="_Toc90651241"/>
      <w:r>
        <w:rPr>
          <w:rFonts w:eastAsia="SimSun"/>
        </w:rPr>
        <w:t>–</w:t>
      </w:r>
      <w:r>
        <w:rPr>
          <w:rFonts w:eastAsia="SimSun"/>
        </w:rPr>
        <w:tab/>
      </w:r>
      <w:r>
        <w:rPr>
          <w:rFonts w:eastAsia="SimSun"/>
          <w:i/>
        </w:rPr>
        <w:t>ScramblingId</w:t>
      </w:r>
      <w:bookmarkEnd w:id="2729"/>
      <w:bookmarkEnd w:id="2730"/>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2731" w:name="_Toc60777370"/>
      <w:bookmarkStart w:id="2732" w:name="_Toc90651242"/>
      <w:r>
        <w:t>–</w:t>
      </w:r>
      <w:r>
        <w:tab/>
      </w:r>
      <w:r>
        <w:rPr>
          <w:i/>
        </w:rPr>
        <w:t>SCS-SpecificCarrier</w:t>
      </w:r>
      <w:bookmarkEnd w:id="2731"/>
      <w:bookmarkEnd w:id="2732"/>
    </w:p>
    <w:p w14:paraId="0E8F4B31" w14:textId="77777777" w:rsidR="00944D7E" w:rsidRDefault="008D594D">
      <w:r>
        <w:t xml:space="preserve">The IE </w:t>
      </w:r>
      <w:r>
        <w:rPr>
          <w:i/>
        </w:rPr>
        <w:t>SCS-Sp</w:t>
      </w:r>
      <w:r>
        <w:rPr>
          <w:i/>
        </w:rPr>
        <w:t>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w:t>
      </w:r>
      <w:r>
        <w:t>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w:t>
      </w:r>
      <w:r>
        <w:t>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w:t>
            </w:r>
            <w:r>
              <w:rPr>
                <w:rFonts w:eastAsia="MS Mincho"/>
                <w:szCs w:val="22"/>
                <w:lang w:eastAsia="sv-SE"/>
              </w:rPr>
              <w:t>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Indicates the downlink Tx Direct Current location for the carrier. A value in the range 0..3299 indicates the subcarrier index wit</w:t>
            </w:r>
            <w:r>
              <w:rPr>
                <w:rFonts w:eastAsia="MS Mincho"/>
                <w:szCs w:val="22"/>
                <w:lang w:eastAsia="sv-SE"/>
              </w:rPr>
              <w:t xml:space="preserve">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00 (i.e. "Outside the ca</w:t>
            </w:r>
            <w:r>
              <w:rPr>
                <w:rFonts w:eastAsia="MS Mincho"/>
                <w:szCs w:val="22"/>
                <w:lang w:eastAsia="sv-SE"/>
              </w:rPr>
              <w:t xml:space="preserve">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w:t>
            </w:r>
            <w:r>
              <w:rPr>
                <w:rFonts w:eastAsia="MS Mincho"/>
                <w:szCs w:val="22"/>
                <w:lang w:eastAsia="sv-SE"/>
              </w:rPr>
              <w:t xml:space="preserve">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2733" w:name="_Toc60777371"/>
      <w:bookmarkStart w:id="2734" w:name="_Toc90651243"/>
      <w:r>
        <w:rPr>
          <w:rFonts w:eastAsia="SimSun"/>
        </w:rPr>
        <w:t>–</w:t>
      </w:r>
      <w:r>
        <w:rPr>
          <w:rFonts w:eastAsia="SimSun"/>
        </w:rPr>
        <w:tab/>
      </w:r>
      <w:r>
        <w:rPr>
          <w:rFonts w:eastAsia="SimSun"/>
          <w:i/>
        </w:rPr>
        <w:t>SDAP-Config</w:t>
      </w:r>
      <w:bookmarkEnd w:id="2733"/>
      <w:bookmarkEnd w:id="2734"/>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w:t>
      </w:r>
      <w:r>
        <w:t>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w:t>
      </w:r>
      <w:r>
        <w:t>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w:t>
      </w:r>
      <w:r>
        <w:t>.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w:t>
            </w:r>
            <w:r>
              <w:rPr>
                <w:bCs/>
                <w:szCs w:val="22"/>
                <w:lang w:eastAsia="en-GB"/>
              </w:rPr>
              <w:t xml:space="preserve">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w:t>
            </w:r>
            <w:r>
              <w:rPr>
                <w:bCs/>
                <w:szCs w:val="22"/>
                <w:lang w:eastAsia="en-GB"/>
              </w:rPr>
              <w:t>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w:t>
            </w:r>
            <w:r>
              <w:rPr>
                <w:bCs/>
                <w:szCs w:val="22"/>
                <w:lang w:eastAsia="en-GB"/>
              </w:rPr>
              <w:t xml:space="preserve">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2735" w:name="_Toc60777372"/>
      <w:bookmarkStart w:id="2736" w:name="_Toc90651244"/>
      <w:r>
        <w:t>–</w:t>
      </w:r>
      <w:r>
        <w:tab/>
      </w:r>
      <w:r>
        <w:rPr>
          <w:i/>
        </w:rPr>
        <w:t>SearchSpace</w:t>
      </w:r>
      <w:bookmarkEnd w:id="2735"/>
      <w:bookmarkEnd w:id="2736"/>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w:t>
      </w:r>
      <w:r>
        <w:rPr>
          <w:i/>
        </w:rPr>
        <w:t>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For a scheduled SpCell in the case of the cross carrier scheduling, if the search sp</w:t>
      </w:r>
      <w:r>
        <w:t xml:space="preserve">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w:t>
      </w:r>
      <w:r>
        <w:t>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w:t>
      </w:r>
      <w:r>
        <w:t>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w:t>
      </w: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w:t>
      </w:r>
      <w:r>
        <w:t xml:space="preserve">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w:t>
      </w:r>
      <w:r>
        <w:t>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w:t>
      </w:r>
      <w:r>
        <w:t xml:space="preserve">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w:t>
      </w:r>
      <w:r>
        <w:t>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w:t>
      </w:r>
      <w:r>
        <w:t>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w:t>
      </w: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w:t>
      </w: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w:t>
      </w:r>
      <w:r>
        <w:t xml:space="preserve">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w:t>
      </w:r>
      <w:r>
        <w:t>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w:t>
      </w: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w:t>
      </w:r>
      <w:r>
        <w:t>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w:t>
      </w: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w:t>
      </w:r>
      <w:r>
        <w: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w:t>
      </w: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w:t>
      </w:r>
      <w:r>
        <w:t>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w:t>
      </w:r>
      <w:r>
        <w:t>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w:t>
      </w:r>
      <w:r>
        <w:t xml:space="preserve">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w:t>
      </w:r>
      <w:r>
        <w:t>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w:t>
      </w:r>
      <w:r>
        <w:t xml:space="preserve">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w:t>
      </w:r>
      <w:r>
        <w:t xml:space="preserve">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r>
        <w:t>...,</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737"/>
      <w:r>
        <w:t>dci-Format2-7-r17</w:t>
      </w:r>
      <w:commentRangeEnd w:id="2737"/>
      <w:r>
        <w:rPr>
          <w:rStyle w:val="CommentReference"/>
          <w:rFonts w:ascii="Times New Roman" w:hAnsi="Times New Roman"/>
          <w:noProof w:val="0"/>
          <w:lang w:eastAsia="ja-JP"/>
        </w:rPr>
        <w:commentReference w:id="2737"/>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w:t>
      </w: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w:t>
      </w:r>
      <w:r>
        <w:t xml:space="preserve">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w:t>
      </w:r>
      <w:r>
        <w:t>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738"/>
      <w:commentRangeEnd w:id="2738"/>
      <w:r>
        <w:rPr>
          <w:rStyle w:val="CommentReference"/>
          <w:rFonts w:ascii="Times New Roman" w:hAnsi="Times New Roman"/>
          <w:noProof w:val="0"/>
          <w:lang w:eastAsia="ja-JP"/>
        </w:rPr>
        <w:commentReference w:id="2738"/>
      </w:r>
      <w:r>
        <w:t>monitoringSlo</w:t>
      </w:r>
      <w:r>
        <w:t>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w:t>
      </w:r>
      <w:r>
        <w: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739"/>
      <w:commentRangeEnd w:id="2739"/>
      <w:r>
        <w:rPr>
          <w:rStyle w:val="CommentReference"/>
          <w:rFonts w:ascii="Times New Roman" w:hAnsi="Times New Roman"/>
          <w:noProof w:val="0"/>
          <w:lang w:eastAsia="ja-JP"/>
        </w:rPr>
        <w:commentReference w:id="2739"/>
      </w:r>
      <w:r>
        <w:t>monitoringSlotsWithinSlotGroup-r17       BIT STRING (SIZE (8))                                      O</w:t>
      </w:r>
      <w:r>
        <w:t>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w:t>
      </w:r>
      <w:r>
        <w:t xml:space="preserve">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w:t>
      </w:r>
      <w:r>
        <w:t>-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w:t>
      </w:r>
      <w:r>
        <w:t>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w:t>
      </w:r>
      <w:r>
        <w:t xml:space="preserve">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w:t>
      </w:r>
      <w:r>
        <w:t xml:space="preserve">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w:t>
      </w:r>
      <w:r>
        <w:t xml:space="preserve">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w:t>
      </w:r>
      <w:r>
        <w:t xml:space="preserve">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w:t>
      </w:r>
      <w:r>
        <w:t>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w:t>
            </w:r>
            <w:r>
              <w:rPr>
                <w:szCs w:val="22"/>
                <w:lang w:eastAsia="sv-SE"/>
              </w:rPr>
              <w:t xml:space="preserv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w:t>
            </w:r>
            <w:r>
              <w:rPr>
                <w:szCs w:val="22"/>
                <w:lang w:eastAsia="sv-SE"/>
              </w:rPr>
              <w: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 xml:space="preserve">If </w:t>
            </w:r>
            <w:r>
              <w:rPr>
                <w:szCs w:val="22"/>
                <w:lang w:eastAsia="sv-SE"/>
              </w:rPr>
              <w:t>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 xml:space="preserve">If configured, UE monitors the DCI format </w:t>
            </w:r>
            <w:r>
              <w:rPr>
                <w:szCs w:val="22"/>
                <w:lang w:eastAsia="sv-SE"/>
              </w:rPr>
              <w:t>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740"/>
            <w:r>
              <w:rPr>
                <w:b/>
                <w:i/>
                <w:szCs w:val="22"/>
                <w:lang w:eastAsia="sv-SE"/>
              </w:rPr>
              <w:t>dci-Format2-6</w:t>
            </w:r>
            <w:commentRangeEnd w:id="2740"/>
            <w:r>
              <w:rPr>
                <w:rStyle w:val="CommentReference"/>
                <w:rFonts w:ascii="Times New Roman" w:hAnsi="Times New Roman"/>
              </w:rPr>
              <w:commentReference w:id="2740"/>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w:t>
            </w:r>
            <w:r>
              <w:rPr>
                <w:szCs w:val="22"/>
                <w:lang w:eastAsia="sv-SE"/>
              </w:rPr>
              <w:t>,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w:t>
            </w:r>
            <w:r>
              <w:rPr>
                <w:szCs w:val="22"/>
                <w:lang w:eastAsia="sv-SE"/>
              </w:rPr>
              <w:t>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 xml:space="preserve">Indicates whether the UE </w:t>
            </w:r>
            <w:r>
              <w:rPr>
                <w:szCs w:val="22"/>
                <w:lang w:eastAsia="sv-SE"/>
              </w:rPr>
              <w:t>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 xml:space="preserve">is used instead to indicate whether the UE monitors in this USS for DCI format 0_2 </w:t>
            </w:r>
            <w:r>
              <w:rPr>
                <w:lang w:eastAsia="sv-SE"/>
              </w:rPr>
              <w:t>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 xml:space="preserve">Indicates whether the IAB-MT </w:t>
            </w:r>
            <w:r>
              <w:t>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Indicates whether the UE monitors in this USS for DCI formats 0-0 and 1-0 or for formats 0-1 and 1-1 or for format 3-0 or for format 3-1 or for formats 3-0 and 3-1. If this</w:t>
            </w:r>
            <w:r>
              <w:rPr>
                <w:lang w:eastAsia="sv-SE"/>
              </w:rPr>
              <w:t xml:space="preserve">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If the field is absent, the UE ap</w:t>
            </w:r>
            <w:r>
              <w:rPr>
                <w:szCs w:val="22"/>
                <w:lang w:eastAsia="sv-SE"/>
              </w:rPr>
              <w:t xml:space="preserve">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umber of consecut</w:t>
            </w:r>
            <w:r>
              <w:rPr>
                <w:rFonts w:cs="Arial"/>
                <w:szCs w:val="18"/>
                <w:lang w:eastAsia="sv-SE"/>
              </w:rPr>
              <w:t xml:space="preserve">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w:t>
            </w:r>
            <w:r>
              <w:rPr>
                <w:rFonts w:cs="Arial"/>
                <w:i/>
                <w:szCs w:val="18"/>
                <w:lang w:eastAsia="sv-SE"/>
              </w:rPr>
              <w: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 xml:space="preserve">Defines an association of the search space to multiple monitoring locations in the frequency domain and indicates whether the pattern configured in the associated CORESET is replicated to a </w:t>
            </w:r>
            <w:r>
              <w:rPr>
                <w:szCs w:val="22"/>
              </w:rPr>
              <w:t>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 xml:space="preserve">a frequency domain resource allocation replicated from </w:t>
            </w:r>
            <w:r>
              <w:rPr>
                <w:szCs w:val="22"/>
                <w:lang w:eastAsia="sv-SE"/>
              </w:rPr>
              <w:t>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Slots for PDCCH Monitoring configured as periodicity and offset. If the UE is configured to monitor DCI format 2_1, only the values 'sl1', 'sl2' o</w:t>
            </w:r>
            <w:r>
              <w:rPr>
                <w:szCs w:val="22"/>
                <w:lang w:eastAsia="sv-SE"/>
              </w:rPr>
              <w:t xml:space="preserve">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w:t>
            </w:r>
            <w:r>
              <w:rPr>
                <w:szCs w:val="22"/>
                <w:lang w:eastAsia="sv-SE"/>
              </w:rPr>
              <w:t xml:space="preserve">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w:t>
            </w:r>
            <w:r>
              <w:rPr>
                <w:rFonts w:cs="Arial"/>
                <w:szCs w:val="18"/>
                <w:lang w:eastAsia="sv-SE"/>
              </w:rPr>
              <w:t>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w:t>
            </w:r>
            <w:r>
              <w:rPr>
                <w:rFonts w:cs="Arial"/>
                <w:szCs w:val="18"/>
                <w:lang w:eastAsia="sv-SE"/>
              </w:rPr>
              <w:t xml:space="preserve">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w:t>
            </w:r>
            <w:r>
              <w:rPr>
                <w:lang w:eastAsia="sv-SE"/>
              </w:rPr>
              <w:t>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w:t>
            </w:r>
            <w:r>
              <w:rPr>
                <w:bCs/>
                <w:iCs/>
                <w:lang w:eastAsia="sv-SE"/>
              </w:rPr>
              <w:t xml:space="preserve">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xml:space="preserve">). The most significant (left) bit </w:t>
            </w:r>
            <w:r>
              <w:rPr>
                <w:szCs w:val="22"/>
                <w:lang w:eastAsia="sv-SE"/>
              </w:rPr>
              <w:t>represents the first OFDM in a slot, and the second most significant (left) bit represents the second OFDM symbol in a slot and so on. The bit(s) set to one identify the first OFDM symbol(s) of the control resource set within a slot. If the cyclic prefix o</w:t>
            </w:r>
            <w:r>
              <w:rPr>
                <w:szCs w:val="22"/>
                <w:lang w:eastAsia="sv-SE"/>
              </w:rPr>
              <w:t>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w:t>
            </w:r>
            <w:r>
              <w:rPr>
                <w:szCs w:val="22"/>
                <w:lang w:eastAsia="sv-SE"/>
              </w:rPr>
              <w: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w:t>
            </w:r>
            <w:r>
              <w:rPr>
                <w:szCs w:val="22"/>
                <w:lang w:eastAsia="sv-SE"/>
              </w:rPr>
              <w:t xml:space="preserve">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w:t>
            </w:r>
            <w:r>
              <w:rPr>
                <w:b/>
                <w:bCs/>
                <w:i/>
                <w:iCs/>
                <w:lang w:eastAsia="sv-SE"/>
              </w:rPr>
              <w:t>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w:t>
            </w:r>
            <w:r>
              <w:rPr>
                <w:lang w:eastAsia="sv-SE"/>
              </w:rPr>
              <w:t>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The number of PDCCH candidates specifically</w:t>
            </w:r>
            <w:r>
              <w:rPr>
                <w:szCs w:val="22"/>
                <w:lang w:eastAsia="sv-SE"/>
              </w:rPr>
              <w:t xml:space="preserve"> for format 2-0 for the configured aggregation level. If an aggregation level is absent, the UE does not search for any candidates with that aggregation level. The network configures only one aggregationLevel and the corresponding number of candidates (see</w:t>
            </w:r>
            <w:r>
              <w:rPr>
                <w:szCs w:val="22"/>
                <w:lang w:eastAsia="sv-SE"/>
              </w:rPr>
              <w:t xml:space="preserv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If configur</w:t>
            </w:r>
            <w:r>
              <w:rPr>
                <w:szCs w:val="22"/>
                <w:lang w:eastAsia="sv-SE"/>
              </w:rPr>
              <w:t xml:space="preserve">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 xml:space="preserve">List of search space group IDs </w:t>
            </w:r>
            <w:r>
              <w:rPr>
                <w:szCs w:val="22"/>
                <w:lang w:eastAsia="sv-SE"/>
              </w:rPr>
              <w:t>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The network configures at most 3 search space groups p</w:t>
            </w:r>
            <w:r>
              <w:rPr>
                <w:rFonts w:cs="Arial"/>
                <w:szCs w:val="18"/>
              </w:rPr>
              <w:t xml:space="preserve">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w:t>
            </w:r>
            <w:r>
              <w:rPr>
                <w:szCs w:val="22"/>
                <w:lang w:eastAsia="sv-SE"/>
              </w:rPr>
              <w:t xml:space="preserve">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w:t>
            </w:r>
            <w:r>
              <w:rPr>
                <w:szCs w:val="22"/>
                <w:lang w:eastAsia="sv-SE"/>
              </w:rPr>
              <w:t xml:space="preserve">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w:t>
            </w:r>
            <w:r>
              <w:rPr>
                <w:szCs w:val="22"/>
                <w:lang w:eastAsia="sv-SE"/>
              </w:rPr>
              <w: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w:t>
            </w:r>
            <w:r>
              <w:rPr>
                <w:szCs w:val="22"/>
                <w:lang w:eastAsia="sv-SE"/>
              </w:rPr>
              <w:t>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741"/>
            <w:r>
              <w:rPr>
                <w:bCs/>
                <w:iCs/>
                <w:szCs w:val="22"/>
                <w:lang w:eastAsia="sv-SE"/>
              </w:rPr>
              <w:t xml:space="preserve"> same type</w:t>
            </w:r>
            <w:commentRangeEnd w:id="2741"/>
            <w:r>
              <w:rPr>
                <w:rStyle w:val="CommentReference"/>
                <w:rFonts w:ascii="Times New Roman" w:hAnsi="Times New Roman"/>
              </w:rPr>
              <w:commentReference w:id="2741"/>
            </w:r>
            <w:r>
              <w:rPr>
                <w:bCs/>
                <w:iCs/>
                <w:szCs w:val="22"/>
                <w:lang w:eastAsia="sv-SE"/>
              </w:rPr>
              <w:t xml:space="preserve">. If two search spaces have the same </w:t>
            </w:r>
            <w:r>
              <w:t>SearchSpaceLinkingId UE assumes these search spaces are linked to PDCCH repetition REF. When PDCCH repe</w:t>
            </w:r>
            <w:r>
              <w:t xml:space="preserve">tition is monitored in two linked search space (SS) sets, the UE does not expect a third monitored SS set to be linked with any of the two linked SS sets. The two linked SS sets have the same SS set type (USS/CSS). The two linked SS sets have the same DCI </w:t>
            </w:r>
            <w:r>
              <w:t>formats to monitor. For intra-slot PDCCH repetition: The two SS sets should have the same periodicity and offset (monitoringSlotPeriodicityAndOffset), and the same duration. For linking monitoring occasions across the two SS sets that exist in the same slo</w:t>
            </w:r>
            <w:r>
              <w:t>t: The two SS sets have the same number of monitoring occasions within a slot and n-th monitoring occasion of one SS set is linked to n-th monitoring occasion of the other SS set. The following SS sets cannot be linked with another SS set for PDCCH repetit</w:t>
            </w:r>
            <w:r>
              <w:t>ion: SS set 0, searchSpaceSIB1, searchSpaceOtherSystemInformation, pagingSearchSpace, ra-SearchSpace, searchSpaceBroadcast, peiSearchSpace, and sdt-SearchSpace. SS set configured by recoverySearchSpaceId cannot be linked to another SS set for PDCCH repetit</w:t>
            </w:r>
            <w:r>
              <w:t xml:space="preserve">ion. When a scheduled serving cell is configured to be cross-carrier scheduled by a scheduling serving cell, two PDCCH candidates (with the same AL and candidate index associated with the scheduled serving cell) are linked only if the corresponding two SS </w:t>
            </w:r>
            <w:r>
              <w:t>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 xml:space="preserve">Indicates whether this is a common search space (present) or a UE specific search space as well as </w:t>
            </w:r>
            <w:r>
              <w:rPr>
                <w:szCs w:val="22"/>
                <w:lang w:eastAsia="sv-SE"/>
              </w:rPr>
              <w:t>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w:t>
            </w:r>
            <w:r>
              <w:rPr>
                <w:lang w:eastAsia="sv-SE"/>
              </w:rPr>
              <w:t xml:space="preserve">,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upo</w:t>
            </w:r>
            <w:r>
              <w:rPr>
                <w:rFonts w:eastAsia="SimSun" w:cs="Arial"/>
                <w:szCs w:val="18"/>
                <w:lang w:val="fr-FR" w:eastAsia="sv-SE"/>
              </w:rPr>
              <w:t xml:space="preserve">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 xml:space="preserve">In </w:t>
            </w:r>
            <w:r>
              <w:rPr>
                <w:lang w:eastAsia="sv-SE"/>
              </w:rPr>
              <w:t>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2742" w:name="_Toc60777373"/>
      <w:bookmarkStart w:id="2743" w:name="_Toc90651245"/>
      <w:r>
        <w:t>–</w:t>
      </w:r>
      <w:r>
        <w:tab/>
      </w:r>
      <w:r>
        <w:rPr>
          <w:i/>
        </w:rPr>
        <w:t>SearchSpaceId</w:t>
      </w:r>
      <w:bookmarkEnd w:id="2742"/>
      <w:bookmarkEnd w:id="2743"/>
    </w:p>
    <w:p w14:paraId="23C97941" w14:textId="77777777" w:rsidR="00944D7E" w:rsidRDefault="008D594D">
      <w:r>
        <w:t xml:space="preserve">The IE </w:t>
      </w:r>
      <w:r>
        <w:rPr>
          <w:i/>
        </w:rPr>
        <w:t>SearchSpaceId</w:t>
      </w:r>
      <w:r>
        <w:t xml:space="preserve"> is used to identify Sear</w:t>
      </w:r>
      <w:r>
        <w:t xml:space="preserve">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w:t>
      </w:r>
      <w:r>
        <w:t>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2744" w:name="_Toc60777374"/>
      <w:bookmarkStart w:id="2745" w:name="_Toc90651246"/>
      <w:r>
        <w:t>–</w:t>
      </w:r>
      <w:r>
        <w:tab/>
      </w:r>
      <w:r>
        <w:rPr>
          <w:i/>
        </w:rPr>
        <w:t>SearchSpaceZero</w:t>
      </w:r>
      <w:bookmarkEnd w:id="2744"/>
      <w:bookmarkEnd w:id="2745"/>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 xml:space="preserve">SearchSpaceZero ::=                 INTEGER </w:t>
      </w:r>
      <w:r>
        <w:t>(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2746" w:name="_Toc60777375"/>
      <w:bookmarkStart w:id="2747" w:name="_Toc90651247"/>
      <w:r>
        <w:t>–</w:t>
      </w:r>
      <w:r>
        <w:tab/>
      </w:r>
      <w:r>
        <w:rPr>
          <w:i/>
          <w:noProof/>
        </w:rPr>
        <w:t>SecurityAlgorithmConfig</w:t>
      </w:r>
      <w:bookmarkEnd w:id="2746"/>
      <w:bookmarkEnd w:id="2747"/>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w:t>
      </w:r>
      <w:r>
        <w:t>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w:t>
      </w: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xml:space="preserve">, this field indicates the ciphering algorithm to be used for RBs configured with NR PDCP, as specified in TS </w:t>
            </w:r>
            <w:r>
              <w:rPr>
                <w:lang w:eastAsia="en-GB"/>
              </w:rPr>
              <w:t>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w:t>
            </w:r>
            <w:r>
              <w:rPr>
                <w:lang w:eastAsia="sv-SE"/>
              </w:rPr>
              <w:t>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w:t>
            </w:r>
            <w:r>
              <w:rPr>
                <w:rFonts w:cs="Arial"/>
                <w:lang w:eastAsia="en-GB"/>
              </w:rPr>
              <w:t>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2748" w:name="_Toc60777376"/>
      <w:bookmarkStart w:id="2749" w:name="_Toc90651248"/>
      <w:r>
        <w:t>–</w:t>
      </w:r>
      <w:r>
        <w:tab/>
      </w:r>
      <w:r>
        <w:rPr>
          <w:i/>
          <w:noProof/>
        </w:rPr>
        <w:t>SemiStaticChannelAccessConfig</w:t>
      </w:r>
      <w:bookmarkEnd w:id="2748"/>
      <w:bookmarkEnd w:id="2749"/>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w:t>
      </w:r>
      <w:r>
        <w:t>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w:t>
      </w:r>
      <w:r>
        <w:t>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xml:space="preserve">, clause </w:t>
            </w:r>
            <w:r>
              <w:rPr>
                <w:szCs w:val="22"/>
              </w:rPr>
              <w:t>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w:t>
      </w:r>
      <w:r>
        <w:t>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w:t>
      </w:r>
      <w:r>
        <w:t>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 xml:space="preserve">Indicates the </w:t>
            </w:r>
            <w:r>
              <w:rPr>
                <w:szCs w:val="22"/>
              </w:rPr>
              <w:t>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750"/>
            <w:r>
              <w:rPr>
                <w:b/>
                <w:bCs/>
                <w:i/>
                <w:iCs/>
                <w:szCs w:val="22"/>
                <w:lang w:eastAsia="sv-SE"/>
              </w:rPr>
              <w:t>offsetUE</w:t>
            </w:r>
            <w:commentRangeEnd w:id="2750"/>
            <w:r>
              <w:rPr>
                <w:rStyle w:val="CommentReference"/>
                <w:rFonts w:ascii="Times New Roman" w:hAnsi="Times New Roman"/>
              </w:rPr>
              <w:commentReference w:id="2750"/>
            </w:r>
          </w:p>
          <w:p w14:paraId="78C0E969" w14:textId="77777777" w:rsidR="00944D7E" w:rsidRDefault="008D594D">
            <w:pPr>
              <w:pStyle w:val="TAL"/>
              <w:rPr>
                <w:szCs w:val="22"/>
                <w:lang w:eastAsia="sv-SE"/>
              </w:rPr>
            </w:pPr>
            <w:r>
              <w:rPr>
                <w:szCs w:val="22"/>
                <w:lang w:eastAsia="sv-SE"/>
              </w:rPr>
              <w:t>Indicates the number of symbols fr</w:t>
            </w:r>
            <w:r>
              <w:rPr>
                <w:szCs w:val="22"/>
                <w:lang w:eastAsia="sv-SE"/>
              </w:rPr>
              <w:t>om the beginning of the even indexed radio frame to the start of the first period within that radio frame that the UE can initiate a channel occupancy (see TS 37.213 [48], clause 4.3), based on the smallest SCS among the configured SCSs in the serving cell</w:t>
            </w:r>
            <w:r>
              <w:rPr>
                <w:szCs w:val="22"/>
                <w:lang w:eastAsia="sv-SE"/>
              </w:rPr>
              <w:t xml:space="preserve">.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2751" w:name="_Toc60777377"/>
      <w:bookmarkStart w:id="2752" w:name="_Toc90651249"/>
      <w:r>
        <w:t>–</w:t>
      </w:r>
      <w:r>
        <w:tab/>
      </w:r>
      <w:r>
        <w:rPr>
          <w:i/>
        </w:rPr>
        <w:t>Sensor-LocationInfo</w:t>
      </w:r>
      <w:bookmarkEnd w:id="2751"/>
      <w:bookmarkEnd w:id="2752"/>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w:t>
      </w:r>
      <w:r>
        <w:t>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w:t>
            </w:r>
            <w:r>
              <w:rPr>
                <w:i/>
                <w:lang w:eastAsia="sv-SE"/>
              </w:rPr>
              <w:t>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2753" w:name="_Toc60777378"/>
      <w:bookmarkStart w:id="2754" w:name="_Toc90651250"/>
      <w:r>
        <w:t>–</w:t>
      </w:r>
      <w:r>
        <w:tab/>
      </w:r>
      <w:r>
        <w:rPr>
          <w:i/>
        </w:rPr>
        <w:t>Serv</w:t>
      </w:r>
      <w:r>
        <w:rPr>
          <w:i/>
          <w:noProof/>
        </w:rPr>
        <w:t>CellIndex</w:t>
      </w:r>
      <w:bookmarkEnd w:id="2753"/>
      <w:bookmarkEnd w:id="2754"/>
    </w:p>
    <w:p w14:paraId="3E857331" w14:textId="77777777" w:rsidR="00944D7E" w:rsidRDefault="008D594D">
      <w:r>
        <w:t xml:space="preserve">The IE </w:t>
      </w:r>
      <w:r>
        <w:rPr>
          <w:i/>
        </w:rPr>
        <w:t>ServCellIndex</w:t>
      </w:r>
      <w:r>
        <w:t xml:space="preserve"> concerns a short identity, used to uni</w:t>
      </w:r>
      <w:r>
        <w:t xml:space="preserve">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w:t>
      </w:r>
      <w:r>
        <w:t>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2755" w:name="_Toc60777379"/>
      <w:bookmarkStart w:id="2756" w:name="_Toc90651251"/>
      <w:r>
        <w:t>–</w:t>
      </w:r>
      <w:r>
        <w:tab/>
      </w:r>
      <w:r>
        <w:rPr>
          <w:i/>
        </w:rPr>
        <w:t>ServingCellConfig</w:t>
      </w:r>
      <w:bookmarkEnd w:id="2755"/>
      <w:bookmarkEnd w:id="2756"/>
    </w:p>
    <w:p w14:paraId="6664DF80" w14:textId="77777777" w:rsidR="00944D7E" w:rsidRDefault="008D594D">
      <w:r>
        <w:t xml:space="preserve">The IE </w:t>
      </w:r>
      <w:r>
        <w:rPr>
          <w:i/>
        </w:rPr>
        <w:t xml:space="preserve">ServingCellConfig </w:t>
      </w:r>
      <w:r>
        <w:t>is used to configure (add or modify) the UE with a serving cell, which may be th</w:t>
      </w:r>
      <w:r>
        <w:t>e SpCell or an SCell of an MCG or SCG. The parameters herein are mostly UE specific but partly also cell specific (e.g. in additionally configured bandwidth parts). Reconfiguration between a PUCCH and PUCCHless SCell is only supported using an SCell releas</w:t>
      </w:r>
      <w:r>
        <w:t>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w:t>
      </w:r>
      <w:r>
        <w:t>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w:t>
      </w:r>
      <w:r>
        <w:t xml:space="preserve">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w:t>
      </w:r>
      <w:r>
        <w:t>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w:t>
      </w: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w:t>
      </w:r>
      <w:r>
        <w:t>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w:t>
      </w: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w:t>
      </w:r>
      <w:r>
        <w:t xml:space="preserve">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w:t>
      </w:r>
      <w:r>
        <w:t>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w:t>
      </w:r>
      <w:r>
        <w:t xml:space="preserve">   dummy1                              ENUMERATED {enabled}                                                    OPTIONAL,   -- Need R</w:t>
      </w:r>
    </w:p>
    <w:p w14:paraId="1B7BB8B6" w14:textId="77777777" w:rsidR="00944D7E" w:rsidRDefault="008D594D">
      <w:pPr>
        <w:pStyle w:val="PL"/>
      </w:pPr>
      <w:r>
        <w:t xml:space="preserve">    pathlossReferenceLinking            ENUMERATED {spCell, sCell}                                              OPTIONAL,  </w:t>
      </w:r>
      <w:r>
        <w:t xml:space="preserve">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w:t>
      </w:r>
      <w:r>
        <w:t xml:space="preserve">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w:t>
      </w:r>
      <w:r>
        <w:t xml:space="preserve">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w:t>
      </w:r>
      <w:r>
        <w: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w:t>
      </w:r>
      <w:r>
        <w:t>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w:t>
      </w:r>
      <w:r>
        <w:t xml:space="preserve">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w:t>
      </w:r>
      <w:r>
        <w: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w:t>
      </w:r>
      <w:r>
        <w:t>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w:t>
      </w:r>
      <w:r>
        <w:t>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w:t>
      </w:r>
      <w:r>
        <w:t xml:space="preserve">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w:t>
      </w:r>
      <w:r>
        <w:t xml:space="preserve">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w:t>
      </w:r>
      <w:r>
        <w:t xml:space="preserve">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 xml:space="preserve">r16 }                                </w:t>
      </w:r>
      <w:r>
        <w:t>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w:t>
      </w:r>
      <w:r>
        <w:t>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57"/>
      <w:commentRangeEnd w:id="2757"/>
      <w:r>
        <w:rPr>
          <w:rStyle w:val="CommentReference"/>
          <w:rFonts w:ascii="Times New Roman" w:hAnsi="Times New Roman"/>
          <w:noProof w:val="0"/>
          <w:lang w:eastAsia="ja-JP"/>
        </w:rPr>
        <w:commentReference w:id="2757"/>
      </w:r>
    </w:p>
    <w:p w14:paraId="3C77CCDE" w14:textId="77777777" w:rsidR="00944D7E" w:rsidRDefault="008D594D">
      <w:pPr>
        <w:pStyle w:val="PL"/>
      </w:pPr>
      <w:r>
        <w:t xml:space="preserve">    unifiedtci-StateType-r17            ENUMERATED {separat</w:t>
      </w:r>
      <w:r>
        <w: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58"/>
      <w:r>
        <w:t>R</w:t>
      </w:r>
      <w:commentRangeEnd w:id="2758"/>
      <w:r>
        <w:rPr>
          <w:rStyle w:val="CommentReference"/>
          <w:rFonts w:ascii="Times New Roman" w:hAnsi="Times New Roman"/>
          <w:noProof w:val="0"/>
          <w:lang w:eastAsia="ja-JP"/>
        </w:rPr>
        <w:commentReference w:id="2758"/>
      </w:r>
    </w:p>
    <w:p w14:paraId="71E30BE2" w14:textId="77777777" w:rsidR="00944D7E" w:rsidRDefault="008D594D">
      <w:pPr>
        <w:pStyle w:val="PL"/>
      </w:pPr>
      <w:r>
        <w:t xml:space="preserve">    uplink-PowerControlToReleaseList-r17    </w:t>
      </w:r>
      <w:r>
        <w:t xml:space="preserve">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59"/>
      <w:r>
        <w:t>R</w:t>
      </w:r>
      <w:commentRangeEnd w:id="2759"/>
      <w:r>
        <w:rPr>
          <w:rStyle w:val="CommentReference"/>
          <w:rFonts w:ascii="Times New Roman" w:hAnsi="Times New Roman"/>
          <w:noProof w:val="0"/>
          <w:lang w:eastAsia="ja-JP"/>
        </w:rPr>
        <w:commentReference w:id="2759"/>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w:t>
      </w:r>
      <w:r>
        <w:t>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w:t>
      </w:r>
      <w:r>
        <w:t>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w:t>
      </w:r>
      <w:r>
        <w: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w:t>
      </w:r>
      <w:r>
        <w:t xml:space="preserve">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w:t>
      </w:r>
      <w:r>
        <w:t>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w:t>
      </w:r>
      <w:r>
        <w:t xml:space="preserve">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w:t>
      </w:r>
      <w:r>
        <w: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w:t>
      </w:r>
      <w:r>
        <w:t xml:space="preserve">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w:t>
      </w:r>
      <w:r>
        <w:t xml:space="preserve">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w:t>
      </w:r>
      <w:r>
        <w:t xml:space="preserve">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w:t>
      </w:r>
      <w:r>
        <w:t xml:space="preserve">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w:t>
      </w:r>
      <w:r>
        <w:t>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w:t>
      </w:r>
      <w:r>
        <w:t xml:space="preserve">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w:t>
      </w:r>
      <w:r>
        <w:t>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w:t>
      </w:r>
      <w:r>
        <w:t>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w:t>
      </w:r>
      <w:r>
        <w:t xml:space="preserve">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w:t>
      </w:r>
      <w:r>
        <w:t>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w:t>
      </w:r>
      <w:r>
        <w:t xml:space="preserve">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 xml:space="preserve">UplinkTxSwitching-r16 ::=              </w:t>
      </w:r>
      <w:r>
        <w:t>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 xml:space="preserve">presence of any other technology sharing the </w:t>
            </w:r>
            <w:r>
              <w:rPr>
                <w:lang w:eastAsia="sv-SE"/>
              </w:rPr>
              <w:t>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w:t>
            </w:r>
            <w:r>
              <w:rPr>
                <w:rFonts w:ascii="Arial" w:hAnsi="Arial"/>
                <w:bCs/>
                <w:iCs/>
                <w:sz w:val="18"/>
                <w:szCs w:val="22"/>
              </w:rPr>
              <w:t xml:space="preserv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 xml:space="preserve">Indicates the absolute maximum energy detection threshold value. Unit in dBm. Value -85 corresponds to -85 dBm, value -84 corresponds to -84 dBm, and so on (i.e. in steps of 1dBm) as specified in TS 37.213 [48], clause </w:t>
            </w:r>
            <w:r>
              <w:rPr>
                <w:rFonts w:ascii="Arial" w:hAnsi="Arial"/>
                <w:bCs/>
                <w:iCs/>
                <w:sz w:val="18"/>
                <w:szCs w:val="22"/>
              </w:rPr>
              <w:t>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w:t>
            </w:r>
            <w:r>
              <w:rPr>
                <w:szCs w:val="22"/>
                <w:lang w:eastAsia="sv-SE"/>
              </w:rPr>
              <w:t>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760"/>
            <w:r>
              <w:rPr>
                <w:szCs w:val="22"/>
              </w:rPr>
              <w:t xml:space="preserve">timing </w:t>
            </w:r>
            <w:commentRangeEnd w:id="2760"/>
            <w:r>
              <w:rPr>
                <w:rStyle w:val="CommentReference"/>
                <w:rFonts w:ascii="Times New Roman" w:hAnsi="Times New Roman"/>
              </w:rPr>
              <w:commentReference w:id="2760"/>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w:t>
            </w:r>
            <w:r>
              <w:rPr>
                <w:b/>
                <w:bCs/>
                <w:i/>
                <w:iCs/>
                <w:lang w:eastAsia="x-none"/>
              </w:rPr>
              <w:t>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ell in unaligned frame boundary with slot alignment and partial SFN alignment inter-band CA. Based on this field, the UE determines the time offset of the SCell as specified in clause 4.5 of</w:t>
            </w:r>
            <w:r>
              <w:rPr>
                <w:lang w:eastAsia="sv-SE"/>
              </w:rPr>
              <w:t xml:space="preserve">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w:t>
            </w:r>
            <w:r>
              <w:rPr>
                <w:i/>
                <w:iCs/>
                <w:lang w:eastAsia="sv-SE"/>
              </w:rPr>
              <w:t>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 xml:space="preserve">The Network configures at most single non-zero offset duration in ms </w:t>
            </w:r>
            <w:r>
              <w:rPr>
                <w:lang w:eastAsia="sv-SE"/>
              </w:rPr>
              <w:t>(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w:t>
            </w:r>
            <w:r>
              <w:rPr>
                <w:szCs w:val="22"/>
              </w:rPr>
              <w:t>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w:t>
            </w:r>
            <w:r>
              <w:rPr>
                <w:lang w:eastAsia="sv-SE"/>
              </w:rPr>
              <w:t>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w:t>
            </w:r>
            <w:r>
              <w:rPr>
                <w:szCs w:val="22"/>
                <w:lang w:eastAsia="sv-SE"/>
              </w:rPr>
              <w:t>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w:t>
            </w:r>
            <w:r>
              <w:rPr>
                <w:szCs w:val="22"/>
              </w:rPr>
              <w:t>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w:t>
            </w:r>
            <w:r>
              <w:rPr>
                <w:bCs/>
                <w:iCs/>
              </w:rPr>
              <w:t>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 xml:space="preserve">The initial bandwidth part is referred to by BWP-Id = 0. ID of the downlink bandwidth part to be used upon expiry of the BWP inactivity timer. This field is UE specific. When the field is absent the UE uses the </w:t>
            </w:r>
            <w:r>
              <w:rPr>
                <w:szCs w:val="22"/>
                <w:lang w:eastAsia="sv-SE"/>
              </w:rPr>
              <w:t>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761"/>
            <w:r>
              <w:rPr>
                <w:b/>
                <w:i/>
                <w:lang w:eastAsia="sv-SE"/>
              </w:rPr>
              <w:t>directionalCollisionHandling</w:t>
            </w:r>
            <w:commentRangeEnd w:id="2761"/>
            <w:r>
              <w:rPr>
                <w:rStyle w:val="CommentReference"/>
                <w:rFonts w:ascii="Times New Roman" w:hAnsi="Times New Roman"/>
              </w:rPr>
              <w:commentReference w:id="2761"/>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 xml:space="preserve">directional collision handling between a reference and other cell(s) for </w:t>
            </w:r>
            <w:r>
              <w:rPr>
                <w:lang w:eastAsia="sv-SE"/>
              </w:rPr>
              <w:t>half-duplex operation in TDD CA with same SCS as specified in TS 38.213 [13], clause 11.1. The half-duplex operation only applies within the same frequency range and cell group.</w:t>
            </w:r>
            <w:r>
              <w:rPr>
                <w:lang w:val="en-US" w:eastAsia="sv-SE"/>
              </w:rPr>
              <w:br/>
            </w:r>
            <w:commentRangeStart w:id="2762"/>
            <w:r>
              <w:rPr>
                <w:lang w:val="en-US" w:eastAsia="sv-SE"/>
              </w:rPr>
              <w:t xml:space="preserve">For the IAB-MT, it also indicates that this serving cell is using directional </w:t>
            </w:r>
            <w:r>
              <w:rPr>
                <w:lang w:val="en-US" w:eastAsia="sv-SE"/>
              </w:rPr>
              <w:t>collision handling between a reference and other cell(s) for half-duplex operation in TDD NR-DC with same SCS within same cell group or cross different cell groups.</w:t>
            </w:r>
            <w:commentRangeEnd w:id="2762"/>
            <w:r>
              <w:rPr>
                <w:rStyle w:val="CommentReference"/>
                <w:rFonts w:ascii="Times New Roman" w:hAnsi="Times New Roman"/>
              </w:rPr>
              <w:commentReference w:id="2762"/>
            </w:r>
            <w:r>
              <w:rPr>
                <w:lang w:val="en-US" w:eastAsia="sv-SE"/>
              </w:rPr>
              <w:br/>
            </w:r>
            <w:r>
              <w:rPr>
                <w:lang w:eastAsia="sv-SE"/>
              </w:rPr>
              <w:t>The network only configures this field for TDD serving cells that are using the same SCS</w:t>
            </w:r>
            <w:r>
              <w:rPr>
                <w:lang w:eastAsia="sv-SE"/>
              </w:rPr>
              <w:t>.</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w:t>
            </w:r>
            <w:r>
              <w:rPr>
                <w:b/>
                <w:i/>
                <w:szCs w:val="22"/>
                <w:lang w:eastAsia="sv-SE"/>
              </w:rPr>
              <w:t>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w:t>
            </w:r>
            <w:r>
              <w:rPr>
                <w:szCs w:val="22"/>
                <w:lang w:eastAsia="sv-SE"/>
              </w:rPr>
              <w:t xml:space="preserve">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w:t>
            </w:r>
            <w:r>
              <w:rPr>
                <w:szCs w:val="22"/>
                <w:lang w:eastAsia="sv-SE"/>
              </w:rPr>
              <w:t>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w:t>
            </w:r>
            <w:r>
              <w:rPr>
                <w:szCs w:val="22"/>
              </w:rPr>
              <w:t>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 xml:space="preserve">Presence of this field indicates the UE shall follow the release 16 behavior of default TCI state per CORESETPoolindex when the UE is configured by higher layer parameter </w:t>
            </w:r>
            <w:r>
              <w:rPr>
                <w:bCs/>
                <w:iCs/>
                <w:szCs w:val="22"/>
                <w:lang w:eastAsia="fi-FI"/>
              </w:rPr>
              <w:t>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 xml:space="preserve">Presence of this field indicates the UE shall follow the release 16 behavior of two default TCI states for PDSCH when at </w:t>
            </w:r>
            <w:r>
              <w:rPr>
                <w:bCs/>
                <w:iCs/>
                <w:szCs w:val="22"/>
                <w:lang w:eastAsia="fi-FI"/>
              </w:rPr>
              <w:t>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If configured for an SpCell, this field contai</w:t>
            </w:r>
            <w:r>
              <w:rPr>
                <w:szCs w:val="22"/>
                <w:lang w:eastAsia="sv-SE"/>
              </w:rPr>
              <w:t xml:space="preserve">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w:t>
            </w:r>
            <w:r>
              <w:rPr>
                <w:szCs w:val="22"/>
                <w:lang w:eastAsia="sv-SE"/>
              </w:rPr>
              <w:t xml:space="preserve"> the field is absent, the RRC (re-)configuration does not impose a BWP switch. If the field is absent for the PSCell at SCG deactivation, the UE considers the previously activated DL BWP as the BWP to be used for RLM, BFD and measurements. </w:t>
            </w:r>
            <w:commentRangeStart w:id="2763"/>
            <w:r>
              <w:rPr>
                <w:szCs w:val="22"/>
                <w:lang w:eastAsia="sv-SE"/>
              </w:rPr>
              <w:t xml:space="preserve">If the field is </w:t>
            </w:r>
            <w:r>
              <w:rPr>
                <w:szCs w:val="22"/>
                <w:lang w:eastAsia="sv-SE"/>
              </w:rPr>
              <w:t>absent for the PSCell at SCG activation, the DL BWP to be activated is the DL BWP previously to be used for RLM, BFD and measurements</w:t>
            </w:r>
            <w:commentRangeEnd w:id="2763"/>
            <w:r>
              <w:rPr>
                <w:rStyle w:val="CommentReference"/>
                <w:rFonts w:ascii="Times New Roman" w:hAnsi="Times New Roman"/>
              </w:rPr>
              <w:commentReference w:id="2763"/>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w:t>
            </w:r>
            <w:r>
              <w:rPr>
                <w:szCs w:val="22"/>
                <w:lang w:eastAsia="sv-SE"/>
              </w:rPr>
              <w:t xml:space="preserve">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The dedicated (UE-specific) configuration for the initial downlink bandwidth-part (i.e. DL BWP#0). If any of the optional IEs are configured within this IE, the UE considers the BWP#0 to be an RRC configured BWP (from UE capability viewpoint). Otherwise, t</w:t>
            </w:r>
            <w:r>
              <w:rPr>
                <w:szCs w:val="22"/>
                <w:lang w:eastAsia="sv-SE"/>
              </w:rPr>
              <w:t xml:space="preserve">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w:t>
            </w:r>
            <w:r>
              <w:rPr>
                <w:szCs w:val="22"/>
              </w:rPr>
              <w:t>ntra-cell guard bands in a serving cell for operation with shared spectrum channel access. If not configured, the guard bands are defined according to 38.101-1 [15], see TS 38.214 [19], clause 7. For operation in licensed spectrum, this field is absent, an</w:t>
            </w:r>
            <w:r>
              <w:rPr>
                <w:szCs w:val="22"/>
              </w:rPr>
              <w:t>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w:t>
            </w:r>
            <w:r>
              <w:rPr>
                <w:lang w:eastAsia="sv-SE"/>
              </w:rPr>
              <w:t>igured with 1. This list is configured only if CORESETPoolIndex configured with 1. The first LTE CRS pattern in this list shall be fully overlapping in frequency with the first LTE CRS pattern in lte-CRS-PatternList1, The second LTE CRS pattern in this lis</w:t>
            </w:r>
            <w:r>
              <w:rPr>
                <w:lang w:eastAsia="sv-SE"/>
              </w:rPr>
              <w:t>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w:t>
            </w:r>
            <w:r>
              <w:t xml:space="preserve">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 xml:space="preserve">Configures the DL PRS for propagation delay compensation. When </w:t>
            </w:r>
            <w:r>
              <w:rPr>
                <w:bCs/>
                <w:iCs/>
                <w:szCs w:val="22"/>
                <w:lang w:eastAsia="sv-SE"/>
              </w:rPr>
              <w:t>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w:t>
            </w:r>
            <w:r>
              <w:rPr>
                <w:szCs w:val="22"/>
                <w:lang w:eastAsia="sv-SE"/>
              </w:rPr>
              <w:t xml:space="preserve">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w:t>
            </w:r>
            <w:r>
              <w:rPr>
                <w:szCs w:val="22"/>
                <w:lang w:eastAsia="sv-SE"/>
              </w:rPr>
              <w:t>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w:t>
            </w:r>
            <w:r>
              <w:rPr>
                <w:bCs/>
                <w:iCs/>
                <w:szCs w:val="22"/>
                <w:lang w:eastAsia="sv-SE"/>
              </w:rPr>
              <w:t>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w:t>
            </w:r>
            <w:r>
              <w:rPr>
                <w:bCs/>
                <w:iCs/>
                <w:szCs w:val="22"/>
                <w:lang w:eastAsia="sv-SE"/>
              </w:rPr>
              <w:t xml:space="preserve">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w:t>
            </w:r>
            <w:r>
              <w:rPr>
                <w:i/>
                <w:lang w:eastAsia="sv-SE"/>
              </w:rPr>
              <w:t>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w:t>
            </w:r>
            <w:r>
              <w:rPr>
                <w:i/>
                <w:lang w:eastAsia="sv-SE"/>
              </w:rPr>
              <w:t>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Netw</w:t>
            </w:r>
            <w:r>
              <w:rPr>
                <w:szCs w:val="22"/>
                <w:lang w:eastAsia="sv-SE"/>
              </w:rPr>
              <w:t xml:space="preserve">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w:t>
            </w:r>
            <w:r>
              <w:rPr>
                <w:szCs w:val="22"/>
                <w:lang w:eastAsia="sv-SE"/>
              </w:rPr>
              <w:t>.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764"/>
            <w:commentRangeEnd w:id="2764"/>
            <w:r>
              <w:rPr>
                <w:rStyle w:val="CommentReference"/>
                <w:rFonts w:ascii="Times New Roman" w:hAnsi="Times New Roman"/>
              </w:rPr>
              <w:commentReference w:id="2764"/>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w:t>
            </w:r>
            <w:r>
              <w:rPr>
                <w:lang w:eastAsia="sv-SE"/>
              </w:rPr>
              <w:t xml:space="preserve">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the UE shall consider the indicated TCI states as the TCI states to be activated for PDCCH/PDSCH rec</w:t>
            </w:r>
            <w:r>
              <w:rPr>
                <w:lang w:eastAsia="sv-SE"/>
              </w:rPr>
              <w:t xml:space="preserve">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w:t>
            </w:r>
            <w:r>
              <w:rPr>
                <w:lang w:eastAsia="sv-SE"/>
              </w:rPr>
              <w:t>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w:t>
            </w:r>
            <w:r>
              <w:rPr>
                <w:i/>
                <w:lang w:eastAsia="sv-SE"/>
              </w:rPr>
              <w:t>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Indi</w:t>
            </w:r>
            <w:r>
              <w:rPr>
                <w:bCs/>
                <w:iCs/>
                <w:szCs w:val="22"/>
                <w:lang w:eastAsia="sv-SE"/>
              </w:rPr>
              <w:t xml:space="preserve">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w:t>
            </w:r>
            <w:r>
              <w:rPr>
                <w:bCs/>
                <w:iCs/>
                <w:szCs w:val="22"/>
                <w:lang w:eastAsia="sv-SE"/>
              </w:rPr>
              <w:t xml:space="preserve">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w:t>
            </w:r>
            <w:r>
              <w:t xml:space="preserv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 xml:space="preserve">Configures UL power control parameters for PUSCH, PUCCH and SRS when field unifiedtci-StateType is configured. Network does not </w:t>
            </w:r>
            <w:r>
              <w:rPr>
                <w:bCs/>
                <w:iCs/>
                <w:szCs w:val="22"/>
                <w:lang w:eastAsia="sv-SE"/>
              </w:rPr>
              <w:t>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 xml:space="preserve">Includes parameters for configuration of carrier </w:t>
            </w:r>
            <w:r>
              <w:rPr>
                <w:szCs w:val="22"/>
                <w:lang w:eastAsia="sv-SE"/>
              </w:rPr>
              <w:t>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w:t>
            </w:r>
            <w:r>
              <w:rPr>
                <w:lang w:eastAsia="sv-SE"/>
              </w:rPr>
              <w:t>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When this parameter is present, the Rel-16 feature of MAC CE based pathloss RS updates for PUSCH/SRS is enab</w:t>
            </w:r>
            <w:r>
              <w:rPr>
                <w:lang w:eastAsia="sv-SE"/>
              </w:rPr>
              <w:t xml:space="preserve">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w:t>
            </w:r>
            <w:r>
              <w:rPr>
                <w:rFonts w:eastAsia="Malgun Gothic"/>
              </w:rPr>
              <w:t>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 xml:space="preserve">If configured for an SpCell, this field contains the ID of the UL BWP to be activated upon performing the RRC (re-)configuration. If the field is absent, </w:t>
            </w:r>
            <w:r>
              <w:rPr>
                <w:szCs w:val="22"/>
                <w:lang w:eastAsia="sv-SE"/>
              </w:rPr>
              <w:t>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the UE considers the BWP#0 to be an RRC configured BWP (from UE capabi</w:t>
            </w:r>
            <w:r>
              <w:rPr>
                <w:szCs w:val="22"/>
                <w:lang w:eastAsia="sv-SE"/>
              </w:rPr>
              <w:t xml:space="preserve">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Indicat</w:t>
            </w:r>
            <w:r>
              <w:rPr>
                <w:bCs/>
                <w:iCs/>
                <w:szCs w:val="22"/>
                <w:lang w:eastAsia="sv-SE"/>
              </w:rPr>
              <w:t xml:space="preserve">es the mode of supporting more than one NACK-only feedback in the same PUCCH transmission. Mode 1 is UE multiplexing the HARQ-ACK bits by transforming NACK-only into ACK/NACK HARQ bits. Mode 2 is UE transmitting a specific sequence or a PUCCH transmission </w:t>
            </w:r>
            <w:r>
              <w:rPr>
                <w:bCs/>
                <w:iCs/>
                <w:szCs w:val="22"/>
                <w:lang w:eastAsia="sv-SE"/>
              </w:rPr>
              <w:t xml:space="preserve">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w:t>
            </w:r>
            <w:r>
              <w:rPr>
                <w:bCs/>
                <w:iCs/>
                <w:szCs w:val="22"/>
                <w:lang w:eastAsia="sv-SE"/>
              </w:rPr>
              <w:t>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w:t>
            </w:r>
            <w:r>
              <w:rPr>
                <w:szCs w:val="22"/>
                <w:lang w:eastAsia="sv-SE"/>
              </w:rPr>
              <w:t>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w:t>
            </w:r>
            <w:r>
              <w:rPr>
                <w:szCs w:val="22"/>
                <w:lang w:eastAsia="sv-SE"/>
              </w:rPr>
              <w:t xml:space="preserve">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A set of UE specific channel bandwidth and location configurations for different subcarrier spacings (numerologies). Defined in relation to Point A. The UE uses the configuration provided in th</w:t>
            </w:r>
            <w:r>
              <w:rPr>
                <w:szCs w:val="22"/>
                <w:lang w:eastAsia="sv-SE"/>
              </w:rPr>
              <w:t xml:space="preserve">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w:t>
            </w:r>
            <w:r>
              <w:rPr>
                <w:szCs w:val="22"/>
                <w:lang w:eastAsia="sv-SE"/>
              </w:rPr>
              <w:t>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w:t>
            </w:r>
            <w:r>
              <w:rPr>
                <w:bCs/>
                <w:iCs/>
                <w:szCs w:val="22"/>
                <w:lang w:eastAsia="sv-SE"/>
              </w:rPr>
              <w:t>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w:t>
            </w:r>
            <w:r>
              <w:rPr>
                <w:bCs/>
                <w:iCs/>
                <w:szCs w:val="22"/>
                <w:lang w:eastAsia="sv-SE"/>
              </w:rPr>
              <w:t xml:space="preserve"> for dynamic uplink Tx switching between 2 bands with 2 uplink carriers or 3 uplink carriers as defined in TS 38.101-1 [15], network configures this field to TRUE for the uplink carrier(s) on one band and configures this field to FALSE for the uplink carri</w:t>
            </w:r>
            <w:r>
              <w:rPr>
                <w:bCs/>
                <w:iCs/>
                <w:szCs w:val="22"/>
                <w:lang w:eastAsia="sv-SE"/>
              </w:rPr>
              <w:t>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 xml:space="preserve">Indicates that the configured carrier is carrier1 or carrier2 for dynamic uplink Tx switching, as defined in TS 38.101-1 [15] and TS </w:t>
            </w:r>
            <w:r>
              <w:rPr>
                <w:bCs/>
                <w:iCs/>
                <w:szCs w:val="22"/>
                <w:lang w:eastAsia="sv-SE"/>
              </w:rPr>
              <w:t>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w:t>
            </w:r>
            <w:r>
              <w:rPr>
                <w:bCs/>
                <w:iCs/>
                <w:szCs w:val="22"/>
                <w:lang w:eastAsia="sv-SE"/>
              </w:rPr>
              <w:t>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w:t>
            </w:r>
            <w:r>
              <w:rPr>
                <w:b/>
                <w:i/>
                <w:szCs w:val="22"/>
                <w:lang w:eastAsia="sv-SE"/>
              </w:rPr>
              <w:t>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This field co</w:t>
            </w:r>
            <w:r>
              <w:rPr>
                <w:bCs/>
                <w:iCs/>
                <w:szCs w:val="22"/>
                <w:lang w:eastAsia="sv-SE"/>
              </w:rPr>
              <w:t xml:space="preserve">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w:t>
            </w:r>
            <w:r>
              <w:rPr>
                <w:b/>
                <w:i/>
                <w:szCs w:val="22"/>
                <w:lang w:eastAsia="sv-SE"/>
              </w:rPr>
              <w:t>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 xml:space="preserve">This field contains the ID of the downlink bandwidth part </w:t>
            </w:r>
            <w:r>
              <w:rPr>
                <w:bCs/>
                <w:iCs/>
                <w:szCs w:val="22"/>
                <w:lang w:eastAsia="sv-SE"/>
              </w:rPr>
              <w:t>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The field can only be c</w:t>
            </w:r>
            <w:r>
              <w:rPr>
                <w:iCs/>
                <w:szCs w:val="22"/>
                <w:lang w:eastAsia="sv-SE"/>
              </w:rPr>
              <w:t xml:space="preserve">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 xml:space="preserve">field </w:t>
            </w:r>
            <w:r>
              <w:rPr>
                <w:szCs w:val="22"/>
                <w:lang w:eastAsia="sv-SE"/>
              </w:rPr>
              <w:t>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r>
      <w:r>
        <w:rPr>
          <w:rFonts w:eastAsia="SimSun"/>
        </w:rPr>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w:t>
            </w:r>
            <w:r>
              <w:rPr>
                <w:lang w:eastAsia="sv-SE"/>
              </w:rPr>
              <w:t>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w:t>
            </w:r>
            <w:r>
              <w:rPr>
                <w:lang w:eastAsia="sv-SE"/>
              </w:rPr>
              <w:t>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The field is optionally present fo</w:t>
            </w:r>
            <w:r>
              <w:rPr>
                <w:lang w:eastAsia="sv-SE"/>
              </w:rPr>
              <w:t xml:space="preserve">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 xml:space="preserve">This field is absent for the </w:t>
            </w:r>
            <w:r>
              <w:rPr>
                <w:lang w:eastAsia="sv-SE"/>
              </w:rPr>
              <w:t>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2765" w:name="_Toc60777380"/>
      <w:bookmarkStart w:id="2766" w:name="_Toc90651252"/>
      <w:r>
        <w:t>–</w:t>
      </w:r>
      <w:r>
        <w:tab/>
      </w:r>
      <w:r>
        <w:rPr>
          <w:i/>
        </w:rPr>
        <w:t>ServingCellConfigCommon</w:t>
      </w:r>
      <w:bookmarkEnd w:id="2765"/>
      <w:bookmarkEnd w:id="2766"/>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w:t>
      </w:r>
      <w:r>
        <w:t>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w:t>
      </w:r>
      <w:r>
        <w:t>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w:t>
      </w:r>
      <w:r>
        <w:t xml:space="preserve">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w:t>
      </w:r>
      <w:r>
        <w:t>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w:t>
      </w:r>
      <w:r>
        <w:t>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w:t>
      </w:r>
      <w:r>
        <w:t xml:space="preserve">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w:t>
      </w:r>
      <w:r>
        <w:t>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w:t>
      </w:r>
      <w:r>
        <w:t>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w:t>
      </w:r>
      <w:r>
        <w:t xml:space="preserve">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w:t>
      </w:r>
      <w:r>
        <w:t>.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w:t>
      </w:r>
      <w:r>
        <w:t xml:space="preserve">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w:t>
      </w:r>
      <w:r>
        <w:t xml:space="preserve">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w:t>
      </w:r>
      <w:r>
        <w:t>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w:t>
      </w: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767"/>
      <w:r>
        <w:t>Need R</w:t>
      </w:r>
      <w:commentRangeEnd w:id="2767"/>
      <w:r>
        <w:rPr>
          <w:rStyle w:val="CommentReference"/>
          <w:rFonts w:ascii="Times New Roman" w:hAnsi="Times New Roman"/>
          <w:noProof w:val="0"/>
          <w:lang w:eastAsia="ja-JP"/>
        </w:rPr>
        <w:commentReference w:id="2767"/>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channel access procedures for semi-</w:t>
            </w:r>
            <w:r>
              <w:rPr>
                <w:lang w:eastAsia="sv-SE"/>
              </w:rPr>
              <w:t xml:space="preserve">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w:t>
            </w:r>
            <w:r>
              <w:rPr>
                <w:lang w:eastAsia="sv-SE"/>
              </w:rPr>
              <w:t>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w:t>
            </w:r>
            <w:r>
              <w:rPr>
                <w:szCs w:val="22"/>
                <w:lang w:eastAsia="sv-SE"/>
              </w:rPr>
              <w:t>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The common downlink configuration of the serving cell, including the frequency information configuration and the</w:t>
            </w:r>
            <w:r>
              <w:rPr>
                <w:szCs w:val="22"/>
                <w:lang w:eastAsia="sv-SE"/>
              </w:rPr>
              <w:t xml:space="preserv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w:t>
            </w:r>
            <w:r>
              <w:rPr>
                <w:szCs w:val="22"/>
                <w:lang w:eastAsia="sv-SE"/>
              </w:rPr>
              <w:t xml:space="preserve">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 xml:space="preserve">Bitmap when maximum number of SS/PBCH blocks per half frame equals to 64 as </w:t>
            </w:r>
            <w:r>
              <w:rPr>
                <w:szCs w:val="22"/>
                <w:lang w:eastAsia="sv-SE"/>
              </w:rPr>
              <w:t>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w:t>
            </w:r>
            <w:r>
              <w:rPr>
                <w:szCs w:val="22"/>
                <w:lang w:eastAsia="sv-SE"/>
              </w:rPr>
              <w:t>,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w:t>
            </w:r>
            <w:r>
              <w:rPr>
                <w:szCs w:val="22"/>
                <w:lang w:eastAsia="sv-SE"/>
              </w:rPr>
              <w:t xml:space="preserve">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w:t>
            </w:r>
            <w:r>
              <w:rPr>
                <w:szCs w:val="22"/>
                <w:lang w:eastAsia="sv-SE"/>
              </w:rPr>
              <w:t>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 xml:space="preserve">Average EPRE of the </w:t>
            </w:r>
            <w:r>
              <w:rPr>
                <w:szCs w:val="22"/>
                <w:lang w:eastAsia="sv-SE"/>
              </w:rPr>
              <w:t>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 xml:space="preserve">The SSB periodicity in ms for the rate matching purpose. If the field is absent, the UE </w:t>
            </w:r>
            <w:r>
              <w:rPr>
                <w:szCs w:val="22"/>
                <w:lang w:eastAsia="sv-SE"/>
              </w:rPr>
              <w:t>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w:t>
            </w:r>
            <w:r>
              <w:rPr>
                <w:szCs w:val="22"/>
                <w:lang w:eastAsia="sv-SE"/>
              </w:rPr>
              <w:t xml:space="preserve">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w:t>
            </w:r>
            <w:r>
              <w:rPr>
                <w:szCs w:val="22"/>
                <w:lang w:eastAsia="sv-SE"/>
              </w:rPr>
              <w:t>. Value 0 in the bitmap indicates that the corresponding SS/PBCH block is not transmitted while value 1 indicates that the corresponding SS/PBCH block is transmitted. The network configures the same pattern in this field as in the corresponding field in Se</w:t>
            </w:r>
            <w:r>
              <w:rPr>
                <w:szCs w:val="22"/>
                <w:lang w:eastAsia="sv-SE"/>
              </w:rPr>
              <w:t>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w:t>
            </w:r>
            <w:r>
              <w:rPr>
                <w:rFonts w:cs="Arial"/>
                <w:szCs w:val="18"/>
              </w:rPr>
              <w:t xml:space="preserve">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t>
            </w:r>
            <w:r>
              <w:rPr>
                <w:rFonts w:cs="Arial"/>
                <w:szCs w:val="18"/>
              </w:rPr>
              <w:t xml:space="preserve">window with candidate SS/PBCH block indexes corresponding to SS/PBCH block index equal to k – 1 may be transmitted; if the kt-th bit is set to 0, the UE assumes that the corresponding SS/PBCH block(s) are not transmitted. The k-th bit is set to 0, where k </w:t>
            </w:r>
            <w:r>
              <w:rPr>
                <w:rFonts w:cs="Arial"/>
                <w:szCs w:val="18"/>
              </w:rPr>
              <w:t xml:space="preserve">&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For operation with shared spectrum chan</w:t>
            </w:r>
            <w:r>
              <w:rPr>
                <w:szCs w:val="22"/>
                <w:lang w:eastAsia="sv-SE"/>
              </w:rPr>
              <w:t xml:space="preserve">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w:t>
            </w:r>
            <w:r>
              <w:rPr>
                <w:szCs w:val="22"/>
                <w:lang w:eastAsia="sv-SE"/>
              </w:rPr>
              <w:t>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w:t>
            </w:r>
            <w:r>
              <w:rPr>
                <w:lang w:eastAsia="sv-SE"/>
              </w:rPr>
              <w:t>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 xml:space="preserve">This field is mandatory present if this cell operates with shared </w:t>
            </w:r>
            <w:r>
              <w:rPr>
                <w:szCs w:val="22"/>
              </w:rPr>
              <w:t>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 xml:space="preserve">The field is optionally </w:t>
            </w:r>
            <w:r>
              <w:rPr>
                <w:lang w:eastAsia="sv-SE"/>
              </w:rPr>
              <w:t>present, Need R, for TDD cells; otherwise it is absent.</w:t>
            </w:r>
          </w:p>
        </w:tc>
      </w:tr>
    </w:tbl>
    <w:p w14:paraId="6FACFEFC" w14:textId="77777777" w:rsidR="00944D7E" w:rsidRDefault="00944D7E"/>
    <w:p w14:paraId="5ABF05C7" w14:textId="77777777" w:rsidR="00944D7E" w:rsidRDefault="008D594D">
      <w:pPr>
        <w:pStyle w:val="Heading4"/>
      </w:pPr>
      <w:bookmarkStart w:id="2768" w:name="_Toc60777381"/>
      <w:bookmarkStart w:id="2769" w:name="_Toc90651253"/>
      <w:r>
        <w:t>–</w:t>
      </w:r>
      <w:r>
        <w:tab/>
      </w:r>
      <w:r>
        <w:rPr>
          <w:i/>
        </w:rPr>
        <w:t>ServingCellConfigCommonSIB</w:t>
      </w:r>
      <w:bookmarkEnd w:id="2768"/>
      <w:bookmarkEnd w:id="2769"/>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xml:space="preserve">-- </w:t>
      </w:r>
      <w:r>
        <w:t>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w:t>
      </w:r>
      <w:r>
        <w:t xml:space="preserve">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w:t>
      </w:r>
      <w:r>
        <w:t xml:space="preserve">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w:t>
      </w:r>
      <w:r>
        <w:t xml:space="preserve">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w:t>
      </w: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w:t>
      </w:r>
      <w:r>
        <w:t>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w:t>
      </w:r>
      <w:r>
        <w:t>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the channel access pr</w:t>
            </w:r>
            <w:r>
              <w:rPr>
                <w:lang w:eastAsia="sv-SE"/>
              </w:rPr>
              <w:t xml:space="preserve">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w:t>
            </w:r>
            <w:r>
              <w:rPr>
                <w:b/>
                <w:bCs/>
                <w:i/>
                <w:iCs/>
                <w:lang w:eastAsia="en-GB"/>
              </w:rPr>
              <w:t>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w:t>
            </w:r>
            <w:r>
              <w:rPr>
                <w:lang w:eastAsia="sv-SE"/>
              </w:rPr>
              <w:t>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This field is present when maximum number of SS/PBCH blocks per half frame equals to 64 as defined in TS 38.213 [13], clause 4.1. The first/leftmost bit corresponds to the SS/PBCH index 0-7, the</w:t>
            </w:r>
            <w:r>
              <w:rPr>
                <w:rFonts w:eastAsia="MS Mincho"/>
                <w:szCs w:val="22"/>
                <w:lang w:eastAsia="sv-SE"/>
              </w:rPr>
              <w:t xml:space="preserv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w:t>
            </w:r>
            <w:r>
              <w:rPr>
                <w:rFonts w:eastAsia="MS Mincho"/>
                <w:szCs w:val="22"/>
                <w:lang w:eastAsia="sv-SE"/>
              </w:rPr>
              <w:t>mber of SS/PBCH blocks per half frame equals to 4 as defined in TS 38.213 [13], clause 4.1, only the 4 leftmost bits are valid; the UE ignores the 4 rightmost bits. When maximum number of SS/PBCH blocks per half frame equals to 8 as defined in TS 38.213 [1</w:t>
            </w:r>
            <w:r>
              <w:rPr>
                <w:rFonts w:eastAsia="MS Mincho"/>
                <w:szCs w:val="22"/>
                <w:lang w:eastAsia="sv-SE"/>
              </w:rPr>
              <w:t>3], clause 4.1, all 8 bits are valid. The first/ leftmost bit corresponds to SS/PBCH block index 0, the second bit corresponds to SS/PBCH block index 1, and so on. When maximum number of SS/PBCH blocks per half frame equals to 64 as defined in TS 38.213 [1</w:t>
            </w:r>
            <w:r>
              <w:rPr>
                <w:rFonts w:eastAsia="MS Mincho"/>
                <w:szCs w:val="22"/>
                <w:lang w:eastAsia="sv-SE"/>
              </w:rPr>
              <w:t>3], clause 4.1, all 8 bit are valid; The first/ leftmost bit corresponds to the first SS/PBCH block index in the group (i.e., to SSB index 0, 8, and so on); the second bit corresponds to the second SS/PBCH block index in the group (i.e., to SSB index 1, 9,</w:t>
            </w:r>
            <w:r>
              <w:rPr>
                <w:rFonts w:eastAsia="MS Mincho"/>
                <w:szCs w:val="22"/>
                <w:lang w:eastAsia="sv-SE"/>
              </w:rPr>
              <w:t xml:space="preserve">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w:t>
            </w:r>
            <w:r>
              <w:rPr>
                <w:rFonts w:eastAsia="MS Mincho"/>
                <w:szCs w:val="22"/>
                <w:lang w:eastAsia="sv-SE"/>
              </w:rPr>
              <w:t>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 xml:space="preserve">Time domain positions of the transmitted </w:t>
            </w:r>
            <w:r>
              <w:rPr>
                <w:rFonts w:eastAsia="MS Mincho"/>
                <w:szCs w:val="22"/>
                <w:lang w:eastAsia="sv-SE"/>
              </w:rPr>
              <w:t>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w:t>
            </w:r>
            <w:r>
              <w:rPr>
                <w:rFonts w:eastAsia="Batang"/>
                <w:szCs w:val="22"/>
                <w:lang w:eastAsia="sv-SE"/>
              </w:rPr>
              <w:t xml:space="preserve">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w:t>
            </w:r>
            <w:r>
              <w:rPr>
                <w:szCs w:val="22"/>
                <w:lang w:eastAsia="sv-SE"/>
              </w:rPr>
              <w:t>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 xml:space="preserve">This field is mandatory present for an FR2 carrier frequency. It is </w:t>
            </w:r>
            <w:r>
              <w:rPr>
                <w:rFonts w:eastAsia="MS Mincho"/>
                <w:szCs w:val="22"/>
                <w:lang w:eastAsia="sv-SE"/>
              </w:rPr>
              <w:t>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if t</w:t>
            </w:r>
            <w:r>
              <w:rPr>
                <w:szCs w:val="22"/>
              </w:rPr>
              <w:t xml:space="preserve">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2770" w:name="_Toc60777382"/>
      <w:bookmarkStart w:id="2771" w:name="_Toc90651254"/>
      <w:r>
        <w:rPr>
          <w:rFonts w:eastAsia="MS Mincho"/>
          <w:i/>
          <w:iCs/>
        </w:rPr>
        <w:t>–</w:t>
      </w:r>
      <w:r>
        <w:rPr>
          <w:rFonts w:eastAsia="MS Mincho"/>
          <w:i/>
          <w:iCs/>
        </w:rPr>
        <w:tab/>
        <w:t>ShortI-RNTI-Value</w:t>
      </w:r>
      <w:bookmarkEnd w:id="2770"/>
      <w:bookmarkEnd w:id="2771"/>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w:t>
      </w:r>
      <w:r>
        <w:t>-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2772" w:name="_Toc60777383"/>
      <w:bookmarkStart w:id="2773" w:name="_Toc90651255"/>
      <w:r>
        <w:rPr>
          <w:i/>
          <w:iCs/>
        </w:rPr>
        <w:t>–</w:t>
      </w:r>
      <w:r>
        <w:rPr>
          <w:i/>
          <w:iCs/>
        </w:rPr>
        <w:tab/>
      </w:r>
      <w:r>
        <w:rPr>
          <w:i/>
          <w:iCs/>
          <w:noProof/>
        </w:rPr>
        <w:t>ShortMAC-I</w:t>
      </w:r>
      <w:bookmarkEnd w:id="2772"/>
      <w:bookmarkEnd w:id="2773"/>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2774" w:name="_Toc60777384"/>
      <w:bookmarkStart w:id="2775" w:name="_Toc90651256"/>
      <w:r>
        <w:rPr>
          <w:rFonts w:eastAsia="MS Mincho"/>
        </w:rPr>
        <w:t>–</w:t>
      </w:r>
      <w:r>
        <w:rPr>
          <w:rFonts w:eastAsia="MS Mincho"/>
        </w:rPr>
        <w:tab/>
      </w:r>
      <w:r>
        <w:rPr>
          <w:rFonts w:eastAsia="MS Mincho"/>
          <w:i/>
        </w:rPr>
        <w:t>SINR-Range</w:t>
      </w:r>
      <w:bookmarkEnd w:id="2774"/>
      <w:bookmarkEnd w:id="2775"/>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w:t>
      </w:r>
      <w:r>
        <w:t xml:space="preserve">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xml:space="preserve">-- </w:t>
      </w:r>
      <w:r>
        <w:t>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2776" w:name="_Toc60777385"/>
      <w:bookmarkStart w:id="2777" w:name="_Toc90651257"/>
      <w:r>
        <w:rPr>
          <w:rFonts w:eastAsia="SimSun"/>
        </w:rPr>
        <w:t>–</w:t>
      </w:r>
      <w:r>
        <w:rPr>
          <w:rFonts w:eastAsia="SimSun"/>
        </w:rPr>
        <w:tab/>
      </w:r>
      <w:r>
        <w:rPr>
          <w:rFonts w:eastAsia="SimSun"/>
          <w:i/>
        </w:rPr>
        <w:t>SI-RequestConfig</w:t>
      </w:r>
      <w:bookmarkEnd w:id="2776"/>
      <w:bookmarkEnd w:id="2777"/>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w:t>
      </w: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w:t>
      </w:r>
      <w:r>
        <w:t>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w:t>
      </w:r>
      <w:r>
        <w:t xml:space="preserve">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xml:space="preserve">-- </w:t>
      </w:r>
      <w:r>
        <w:t>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w:t>
            </w:r>
            <w:r>
              <w:rPr>
                <w:i/>
                <w:szCs w:val="22"/>
              </w:rPr>
              <w:t>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w:t>
            </w:r>
            <w:r>
              <w:rPr>
                <w:i/>
                <w:szCs w:val="22"/>
              </w:rPr>
              <w: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w:t>
            </w:r>
            <w:r>
              <w:rPr>
                <w:i/>
                <w:szCs w:val="22"/>
                <w:lang w:eastAsia="sv-SE"/>
              </w:rPr>
              <w:t>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w:t>
            </w:r>
            <w:r>
              <w:rPr>
                <w:szCs w:val="22"/>
                <w:lang w:eastAsia="sv-SE"/>
              </w:rPr>
              <w:t xml:space="preserve">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2778" w:name="_Toc60777386"/>
      <w:bookmarkStart w:id="2779" w:name="_Toc90651258"/>
      <w:r>
        <w:rPr>
          <w:rFonts w:eastAsia="SimSun"/>
        </w:rPr>
        <w:t>–</w:t>
      </w:r>
      <w:r>
        <w:rPr>
          <w:rFonts w:eastAsia="SimSun"/>
        </w:rPr>
        <w:tab/>
      </w:r>
      <w:r>
        <w:rPr>
          <w:rFonts w:eastAsia="SimSun"/>
          <w:i/>
        </w:rPr>
        <w:t>SI-SchedulingInfo</w:t>
      </w:r>
      <w:bookmarkEnd w:id="2778"/>
      <w:bookmarkEnd w:id="2779"/>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xml:space="preserve">-- </w:t>
      </w:r>
      <w:r>
        <w:t>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780"/>
      <w:r>
        <w:t>h</w:t>
      </w:r>
      <w:commentRangeEnd w:id="2780"/>
      <w:r>
        <w:rPr>
          <w:rStyle w:val="CommentReference"/>
          <w:rFonts w:ascii="Times New Roman" w:hAnsi="Times New Roman"/>
          <w:noProof w:val="0"/>
          <w:lang w:eastAsia="ja-JP"/>
        </w:rPr>
        <w:commentReference w:id="2780"/>
      </w:r>
      <w:r>
        <w:t xml:space="preserve">                     ENUMERATED {s5, s10, s20, s40, s80, s160, s</w:t>
      </w:r>
      <w:r>
        <w:t>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w:t>
      </w:r>
      <w:r>
        <w:t>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781"/>
      <w:r>
        <w:t>.</w:t>
      </w:r>
      <w:commentRangeEnd w:id="2781"/>
      <w:r>
        <w:rPr>
          <w:rStyle w:val="CommentReference"/>
          <w:rFonts w:ascii="Times New Roman" w:hAnsi="Times New Roman"/>
          <w:noProof w:val="0"/>
          <w:lang w:eastAsia="ja-JP"/>
        </w:rPr>
        <w:commentReference w:id="2781"/>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w:t>
      </w:r>
      <w:r>
        <w:t>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broadcasting, notBroadcasting</w:t>
      </w:r>
      <w:r>
        <w:t>},</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2782"/>
      <w:commentRangeEnd w:id="2782"/>
      <w:r>
        <w:rPr>
          <w:rStyle w:val="CommentReference"/>
          <w:rFonts w:ascii="Times New Roman" w:hAnsi="Times New Roman"/>
          <w:noProof w:val="0"/>
          <w:lang w:eastAsia="ja-JP"/>
        </w:rPr>
        <w:commentReference w:id="2782"/>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 xml:space="preserve">SIB-Mapping ::=                  </w:t>
      </w:r>
      <w:r>
        <w:t xml:space="preserve">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w:t>
      </w:r>
      <w:r>
        <w:t>bType4, sibType5, sibType6, sibType7, sibType8, sibType9,</w:t>
      </w:r>
    </w:p>
    <w:p w14:paraId="2CAA5702" w14:textId="77777777" w:rsidR="00944D7E" w:rsidRDefault="008D594D">
      <w:pPr>
        <w:pStyle w:val="PL"/>
      </w:pPr>
      <w:r>
        <w:t xml:space="preserve">                                                     </w:t>
      </w:r>
      <w:commentRangeStart w:id="2783"/>
      <w:commentRangeEnd w:id="2783"/>
      <w:r>
        <w:rPr>
          <w:rStyle w:val="CommentReference"/>
          <w:rFonts w:ascii="Times New Roman" w:hAnsi="Times New Roman"/>
          <w:noProof w:val="0"/>
          <w:lang w:eastAsia="ja-JP"/>
        </w:rPr>
        <w:commentReference w:id="2783"/>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w:t>
      </w:r>
      <w:r>
        <w:t xml:space="preserv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w:t>
      </w:r>
      <w:r>
        <w:rPr>
          <w:rFonts w:cs="Courier New"/>
          <w:szCs w:val="16"/>
        </w:rPr>
        <w:t>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784"/>
      <w:commentRangeEnd w:id="2784"/>
      <w:r>
        <w:rPr>
          <w:rStyle w:val="CommentReference"/>
          <w:rFonts w:ascii="Times New Roman" w:hAnsi="Times New Roman"/>
          <w:noProof w:val="0"/>
          <w:lang w:eastAsia="ja-JP"/>
        </w:rPr>
        <w:commentReference w:id="2784"/>
      </w:r>
    </w:p>
    <w:p w14:paraId="6C364477" w14:textId="77777777" w:rsidR="00944D7E" w:rsidRDefault="008D594D">
      <w:pPr>
        <w:pStyle w:val="PL"/>
      </w:pPr>
      <w:r>
        <w:t xml:space="preserve">            posSibType-r17                      ENUMERATED {</w:t>
      </w:r>
      <w:r>
        <w:rPr>
          <w:rFonts w:cs="Courier New"/>
          <w:szCs w:val="16"/>
        </w:rPr>
        <w:t>posSibType1-9, posSibType1-10, posSibType2-24, posSibType2-</w:t>
      </w:r>
      <w:r>
        <w:rPr>
          <w:rFonts w:cs="Courier New"/>
          <w:szCs w:val="16"/>
        </w:rPr>
        <w:t>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w:t>
      </w:r>
      <w:r>
        <w:t xml:space="preserve">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w:t>
      </w:r>
      <w:r>
        <w:t xml:space="preserve">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w:t>
            </w:r>
            <w:r>
              <w:rPr>
                <w:szCs w:val="22"/>
                <w:lang w:eastAsia="sv-SE"/>
              </w:rPr>
              <w:t xml:space="preserve">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Configuration of Msg1 resources that the UE uses for req</w:t>
            </w:r>
            <w:r>
              <w:rPr>
                <w:lang w:eastAsia="sv-SE"/>
              </w:rPr>
              <w:t xml:space="preserve">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w:t>
            </w:r>
            <w:r>
              <w:rPr>
                <w:szCs w:val="22"/>
                <w:lang w:eastAsia="sv-SE"/>
              </w:rPr>
              <w: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 xml:space="preserve">The presence of this field indicates that the positioning SIB type is for a specific GNSS. Indicates a specific GNSS (see </w:t>
            </w:r>
            <w:r>
              <w:rPr>
                <w:bCs/>
                <w:noProof/>
                <w:lang w:eastAsia="en-GB"/>
              </w:rPr>
              <w:t>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 xml:space="preserve">The presence of this field indicates that the positioning SIB type is for a specific SBAS. Indicates a specific SBAS </w:t>
            </w:r>
            <w:r>
              <w:rPr>
                <w:lang w:eastAsia="sv-SE"/>
              </w:rPr>
              <w:t>(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85"/>
            <w:r>
              <w:rPr>
                <w:rFonts w:cs="Arial" w:hint="eastAsia"/>
                <w:szCs w:val="18"/>
                <w:lang w:val="en-US" w:eastAsia="zh-CN"/>
              </w:rPr>
              <w:t>window</w:t>
            </w:r>
            <w:commentRangeEnd w:id="2785"/>
            <w:r>
              <w:rPr>
                <w:rStyle w:val="CommentReference"/>
                <w:rFonts w:ascii="Times New Roman" w:hAnsi="Times New Roman"/>
              </w:rPr>
              <w:commentReference w:id="2785"/>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w:t>
            </w:r>
            <w:r>
              <w:rPr>
                <w:bCs/>
                <w:noProof/>
                <w:lang w:val="en-US" w:eastAsia="en-GB"/>
              </w:rPr>
              <w:t>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786"/>
            <w:r>
              <w:rPr>
                <w:i/>
                <w:iCs/>
                <w:lang w:eastAsia="en-GB"/>
              </w:rPr>
              <w:t>POS</w:t>
            </w:r>
            <w:commentRangeEnd w:id="2786"/>
            <w:r>
              <w:rPr>
                <w:rStyle w:val="CommentReference"/>
                <w:rFonts w:ascii="Times New Roman" w:hAnsi="Times New Roman"/>
              </w:rPr>
              <w:commentReference w:id="2786"/>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2787" w:name="_Toc60777387"/>
      <w:bookmarkStart w:id="2788" w:name="_Toc90651259"/>
      <w:r>
        <w:rPr>
          <w:rFonts w:eastAsia="SimSun"/>
          <w:i/>
          <w:iCs/>
        </w:rPr>
        <w:t>–</w:t>
      </w:r>
      <w:r>
        <w:rPr>
          <w:rFonts w:eastAsia="SimSun"/>
          <w:i/>
          <w:iCs/>
        </w:rPr>
        <w:tab/>
      </w:r>
      <w:r>
        <w:rPr>
          <w:i/>
          <w:iCs/>
        </w:rPr>
        <w:t>SK-Counter</w:t>
      </w:r>
      <w:bookmarkEnd w:id="2787"/>
      <w:bookmarkEnd w:id="2788"/>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2789" w:name="_Toc60777388"/>
      <w:bookmarkStart w:id="2790" w:name="_Toc90651260"/>
      <w:r>
        <w:t>–</w:t>
      </w:r>
      <w:r>
        <w:tab/>
      </w:r>
      <w:r>
        <w:rPr>
          <w:i/>
        </w:rPr>
        <w:t>SlotFormatCombinationsPerCell</w:t>
      </w:r>
      <w:bookmarkEnd w:id="2789"/>
      <w:bookmarkEnd w:id="2790"/>
    </w:p>
    <w:p w14:paraId="530D5A18" w14:textId="77777777" w:rsidR="00944D7E" w:rsidRDefault="008D594D">
      <w:r>
        <w:t xml:space="preserve">The IE </w:t>
      </w:r>
      <w:r>
        <w:rPr>
          <w:i/>
        </w:rPr>
        <w:t>SlotFormatCombinationsPerCell</w:t>
      </w:r>
      <w:r>
        <w:t xml:space="preserve"> is used to configure the SlotFormatCombinations applicable for one serving ce</w:t>
      </w:r>
      <w:r>
        <w:t>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w:t>
      </w:r>
      <w:r>
        <w:t>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w:t>
      </w:r>
      <w:r>
        <w: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w:t>
      </w:r>
      <w:r>
        <w:t>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w:t>
      </w:r>
      <w:r>
        <w:t xml:space="preserve">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w:t>
            </w:r>
            <w:r>
              <w:rPr>
                <w:szCs w:val="22"/>
              </w:rPr>
              <w:t xml:space="preserve">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 This fie</w:t>
            </w:r>
            <w:r>
              <w:rPr>
                <w:iCs/>
              </w:rPr>
              <w:t xml:space="preserv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 xml:space="preserve">The (starting) position (bit) of the slotFormatCombinationId (SFI-Index) for this serving cell (servingCellId) within the DCI payload (see TS 38.213 [13], clause </w:t>
            </w:r>
            <w:r>
              <w:rPr>
                <w:szCs w:val="22"/>
                <w:lang w:eastAsia="sv-SE"/>
              </w:rPr>
              <w:t>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w:t>
            </w:r>
            <w:r>
              <w:rPr>
                <w:lang w:eastAsia="sv-SE"/>
              </w:rPr>
              <w:t xml:space="preserve">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Reference subcarrier spacing for a Slot Format Combination on an FDD or SUL cell (see TS 38.213 [13], clause 11.1.1). For FDD, subcarrierSp</w:t>
            </w:r>
            <w:r>
              <w:rPr>
                <w:szCs w:val="22"/>
                <w:lang w:eastAsia="sv-SE"/>
              </w:rPr>
              <w:t xml:space="preserve">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w:t>
            </w:r>
            <w:r>
              <w:rPr>
                <w:szCs w:val="22"/>
                <w:lang w:eastAsia="sv-SE"/>
              </w:rPr>
              <w:t>carrier. The network configures a value that is smaller than or equal to any SCS of configured BWPs of the serving cell that the command applies to. And the network configures a value that is smaller than or equal to the SCS of the serving cell which the U</w:t>
            </w:r>
            <w:r>
              <w:rPr>
                <w:szCs w:val="22"/>
                <w:lang w:eastAsia="sv-SE"/>
              </w:rPr>
              <w:t>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 xml:space="preserve">Reference subcarrier spacing for this Slot Format Combination. The network configures a value that is smaller than or equal to any SCS of configured BWPs of the serving cell that the command applies to. </w:t>
            </w:r>
            <w:r>
              <w:rPr>
                <w:szCs w:val="22"/>
                <w:lang w:eastAsia="sv-SE"/>
              </w:rPr>
              <w:t>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2791" w:name="_Toc60777389"/>
      <w:bookmarkStart w:id="2792" w:name="_Toc90651261"/>
      <w:r>
        <w:t>–</w:t>
      </w:r>
      <w:r>
        <w:tab/>
      </w:r>
      <w:r>
        <w:rPr>
          <w:i/>
        </w:rPr>
        <w:t>SlotFormatIndicator</w:t>
      </w:r>
      <w:bookmarkEnd w:id="2791"/>
      <w:bookmarkEnd w:id="2792"/>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r>
        <w:t>,</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w:t>
      </w: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w:t>
      </w:r>
      <w:r>
        <w:t>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w:t>
      </w:r>
      <w:r>
        <w:t xml:space="preserve">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w:t>
      </w:r>
      <w:r>
        <w:t>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w:t>
      </w:r>
      <w:r>
        <w:t>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w:t>
      </w:r>
      <w:r>
        <w:t>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w:t>
      </w:r>
      <w:r>
        <w:t xml:space="preserve">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w:t>
      </w:r>
      <w:r>
        <w:t>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w:t>
            </w:r>
            <w:r>
              <w:rPr>
                <w:szCs w:val="22"/>
                <w:lang w:eastAsia="sv-SE"/>
              </w:rPr>
              <w:t>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w:t>
            </w:r>
            <w:r>
              <w:rPr>
                <w:i/>
                <w:iCs/>
              </w:rPr>
              <w:t>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w:t>
            </w:r>
            <w:r>
              <w:rPr>
                <w:rFonts w:cs="Arial"/>
                <w:iCs/>
                <w:szCs w:val="22"/>
              </w:rPr>
              <w:t>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w:t>
            </w:r>
            <w:r>
              <w:rPr>
                <w:rFonts w:cs="Arial"/>
                <w:szCs w:val="18"/>
              </w:rPr>
              <w:t xml:space="preserv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w:t>
            </w:r>
            <w:r>
              <w:rPr>
                <w:bCs/>
                <w:iCs/>
                <w:szCs w:val="22"/>
                <w:lang w:eastAsia="sv-SE"/>
              </w:rPr>
              <w:t xml:space="preserve">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w:t>
            </w:r>
            <w:r>
              <w:rPr>
                <w:bCs/>
                <w:iCs/>
                <w:szCs w:val="22"/>
                <w:lang w:eastAsia="sv-SE"/>
              </w:rPr>
              <w:t xml:space="preserve">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 xml:space="preserve">The (starting) position of the bits </w:t>
            </w:r>
            <w:r>
              <w:rPr>
                <w:szCs w:val="22"/>
              </w:rPr>
              <w:t>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w:t>
            </w:r>
            <w:r>
              <w:rPr>
                <w:szCs w:val="22"/>
              </w:rPr>
              <w:t>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 xml:space="preserve">The position of the </w:t>
            </w:r>
            <w:r>
              <w:t>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w:t>
            </w:r>
            <w:r>
              <w:t xml:space="preserve">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2793" w:name="_Toc60777390"/>
      <w:bookmarkStart w:id="2794" w:name="_Toc90651262"/>
      <w:r>
        <w:t>–</w:t>
      </w:r>
      <w:r>
        <w:tab/>
      </w:r>
      <w:r>
        <w:rPr>
          <w:i/>
        </w:rPr>
        <w:t>S-NSSAI</w:t>
      </w:r>
      <w:bookmarkEnd w:id="2793"/>
      <w:bookmarkEnd w:id="2794"/>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w:t>
      </w:r>
      <w:r>
        <w:t>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2795" w:name="_Toc60777391"/>
      <w:bookmarkStart w:id="2796" w:name="_Toc90651263"/>
      <w:r>
        <w:t>–</w:t>
      </w:r>
      <w:r>
        <w:tab/>
      </w:r>
      <w:r>
        <w:rPr>
          <w:i/>
        </w:rPr>
        <w:t>SpeedStateScaleFactors</w:t>
      </w:r>
      <w:bookmarkEnd w:id="2795"/>
      <w:bookmarkEnd w:id="2796"/>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w:t>
      </w:r>
      <w:r>
        <w: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xml:space="preserve">-- </w:t>
      </w:r>
      <w:r>
        <w:t>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w:t>
            </w:r>
            <w:r>
              <w:rPr>
                <w:lang w:eastAsia="en-GB"/>
              </w:rPr>
              <w:t xml:space="preserve">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w:t>
            </w:r>
            <w:r>
              <w:rPr>
                <w:lang w:eastAsia="en-GB"/>
              </w:rPr>
              <w:t>n.</w:t>
            </w:r>
          </w:p>
        </w:tc>
      </w:tr>
    </w:tbl>
    <w:p w14:paraId="6711AF0F" w14:textId="77777777" w:rsidR="00944D7E" w:rsidRDefault="00944D7E"/>
    <w:p w14:paraId="2C75B116" w14:textId="77777777" w:rsidR="00944D7E" w:rsidRDefault="008D594D">
      <w:pPr>
        <w:pStyle w:val="Heading4"/>
        <w:rPr>
          <w:i/>
        </w:rPr>
      </w:pPr>
      <w:bookmarkStart w:id="2797" w:name="_Toc60777392"/>
      <w:bookmarkStart w:id="2798" w:name="_Toc90651264"/>
      <w:r>
        <w:t>–</w:t>
      </w:r>
      <w:r>
        <w:tab/>
      </w:r>
      <w:r>
        <w:rPr>
          <w:i/>
        </w:rPr>
        <w:t>SPS-Config</w:t>
      </w:r>
      <w:bookmarkEnd w:id="2797"/>
      <w:bookmarkEnd w:id="2798"/>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w:t>
      </w:r>
      <w:r>
        <w:t>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w:t>
      </w: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w:t>
      </w:r>
      <w:r>
        <w:t xml:space="preserv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w:t>
      </w:r>
      <w:r>
        <w: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w:t>
      </w:r>
      <w:r>
        <w:t xml:space="preserve">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w:t>
      </w:r>
      <w:r>
        <w:t xml:space="preserve">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w:t>
      </w:r>
      <w:r>
        <w:t xml:space="preserve">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 xml:space="preserve">Indicates the HARQ-ACK codebook index for the corresponding </w:t>
            </w:r>
            <w:r>
              <w:rPr>
                <w:szCs w:val="22"/>
                <w:lang w:eastAsia="sv-SE"/>
              </w:rPr>
              <w:t>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Indicates the MCS table the UE shall use for DL SPS (see TS 38.214 [1</w:t>
            </w:r>
            <w:r>
              <w:rPr>
                <w:szCs w:val="22"/>
                <w:lang w:eastAsia="sv-SE"/>
              </w:rPr>
              <w:t xml:space="preserve">9],clause 5.1.3.1. If present, the UE shall use the MCS table of low-SE 64QAM table indicated in Table 5.1.3.1-3 of TS 38.214 [19]. If this field is absent and field mcs-table in PDSCH-Config is set to 'qam256' and the activating DCI is of format 1_1, the </w:t>
            </w:r>
            <w:r>
              <w:rPr>
                <w:szCs w:val="22"/>
                <w:lang w:eastAsia="sv-SE"/>
              </w:rPr>
              <w:t xml:space="preserve">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w:t>
            </w:r>
            <w:r>
              <w:rPr>
                <w:szCs w:val="22"/>
                <w:lang w:eastAsia="sv-SE"/>
              </w:rPr>
              <w:t>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w:t>
            </w:r>
            <w:r>
              <w:rPr>
                <w:i/>
                <w:szCs w:val="22"/>
                <w:lang w:eastAsia="sv-SE"/>
              </w:rPr>
              <w:t>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w:t>
            </w:r>
            <w:r>
              <w:rPr>
                <w:szCs w:val="22"/>
                <w:lang w:eastAsia="sv-SE"/>
              </w:rPr>
              <w:t>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Number of repetitions for SPS PDSCH (see TS 38.214 [19], clause 5.</w:t>
            </w:r>
            <w:r>
              <w:rPr>
                <w:szCs w:val="22"/>
              </w:rPr>
              <w:t xml:space="preserve">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w:t>
            </w:r>
            <w:r>
              <w:rPr>
                <w:lang w:eastAsia="sv-SE"/>
              </w:rPr>
              <w:t>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w:t>
            </w:r>
            <w:r>
              <w:rPr>
                <w:szCs w:val="22"/>
                <w:lang w:eastAsia="sv-SE"/>
              </w:rPr>
              <w:t>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w:t>
            </w:r>
            <w:r>
              <w:rPr>
                <w:bCs/>
                <w:iCs/>
                <w:szCs w:val="22"/>
                <w:lang w:eastAsia="sv-SE"/>
              </w:rPr>
              <w:t xml:space="preserve">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2799" w:name="_Toc60777393"/>
      <w:bookmarkStart w:id="2800" w:name="_Toc90651265"/>
      <w:r>
        <w:t>–</w:t>
      </w:r>
      <w:r>
        <w:tab/>
      </w:r>
      <w:r>
        <w:rPr>
          <w:i/>
        </w:rPr>
        <w:t>SPS-ConfigIndex</w:t>
      </w:r>
      <w:bookmarkEnd w:id="2799"/>
      <w:bookmarkEnd w:id="2800"/>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w:t>
      </w:r>
      <w:r>
        <w:t>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2801" w:name="_Toc60777394"/>
      <w:bookmarkStart w:id="2802" w:name="_Toc90651266"/>
      <w:r>
        <w:t>–</w:t>
      </w:r>
      <w:r>
        <w:tab/>
      </w:r>
      <w:r>
        <w:rPr>
          <w:i/>
        </w:rPr>
        <w:t>SPS-PUCCH-AN</w:t>
      </w:r>
      <w:bookmarkEnd w:id="2801"/>
      <w:bookmarkEnd w:id="2802"/>
    </w:p>
    <w:p w14:paraId="22F577D5" w14:textId="77777777" w:rsidR="00944D7E" w:rsidRDefault="008D594D">
      <w:r>
        <w:t xml:space="preserve">The IE </w:t>
      </w:r>
      <w:r>
        <w:rPr>
          <w:i/>
        </w:rPr>
        <w:t>SPS-PUCCH-AN</w:t>
      </w:r>
      <w:r>
        <w:t xml:space="preserve"> is used to indicate a PUCCH resource for HARQ ACK</w:t>
      </w:r>
      <w:r>
        <w:t xml:space="preserve">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w:t>
            </w:r>
            <w:r>
              <w:rPr>
                <w:lang w:eastAsia="sv-SE"/>
              </w:rPr>
              <w:t>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2803" w:name="_Toc60777395"/>
      <w:bookmarkStart w:id="2804" w:name="_Toc90651267"/>
      <w:r>
        <w:t>–</w:t>
      </w:r>
      <w:r>
        <w:tab/>
      </w:r>
      <w:r>
        <w:rPr>
          <w:i/>
        </w:rPr>
        <w:t>SPS-PUCCH-AN-List</w:t>
      </w:r>
      <w:bookmarkEnd w:id="2803"/>
      <w:bookmarkEnd w:id="2804"/>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w:t>
      </w:r>
      <w:r>
        <w:t>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2805" w:name="_Toc60777396"/>
      <w:bookmarkStart w:id="2806" w:name="_Toc90651268"/>
      <w:r>
        <w:t>–</w:t>
      </w:r>
      <w:r>
        <w:tab/>
      </w:r>
      <w:r>
        <w:rPr>
          <w:i/>
        </w:rPr>
        <w:t>SRB-Identity</w:t>
      </w:r>
      <w:bookmarkEnd w:id="2805"/>
      <w:bookmarkEnd w:id="2806"/>
    </w:p>
    <w:p w14:paraId="6439D265" w14:textId="77777777" w:rsidR="00944D7E" w:rsidRDefault="008D594D">
      <w:r>
        <w:t xml:space="preserve">The IE SRB-Identity is used to identify a Signalling Radio </w:t>
      </w:r>
      <w:r>
        <w:t>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2807" w:name="_Toc60777397"/>
      <w:bookmarkStart w:id="2808" w:name="_Toc90651269"/>
      <w:r>
        <w:t>–</w:t>
      </w:r>
      <w:r>
        <w:tab/>
      </w:r>
      <w:r>
        <w:rPr>
          <w:i/>
        </w:rPr>
        <w:t>SRS-CarrierSwi</w:t>
      </w:r>
      <w:r>
        <w:rPr>
          <w:i/>
        </w:rPr>
        <w:t>tching</w:t>
      </w:r>
      <w:bookmarkEnd w:id="2807"/>
      <w:bookmarkEnd w:id="2808"/>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w:t>
      </w:r>
      <w:r>
        <w:t>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w:t>
      </w:r>
      <w:r>
        <w:t xml:space="preserve">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w:t>
      </w:r>
      <w:r>
        <w:t>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w:t>
      </w:r>
      <w:r>
        <w:t xml:space="preserve">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SR</w:t>
            </w:r>
            <w:r>
              <w:rPr>
                <w:i/>
                <w:szCs w:val="22"/>
                <w:lang w:eastAsia="sv-SE"/>
              </w:rPr>
              <w:t xml:space="preserve">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w:t>
            </w:r>
            <w:r>
              <w:rPr>
                <w:lang w:eastAsia="zh-CN"/>
              </w:rPr>
              <w:t>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w:t>
            </w:r>
            <w:r>
              <w:rPr>
                <w:szCs w:val="22"/>
                <w:lang w:eastAsia="sv-SE"/>
              </w:rPr>
              <w:t>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w:t>
            </w:r>
            <w:r>
              <w:rPr>
                <w:szCs w:val="22"/>
                <w:lang w:eastAsia="sv-SE"/>
              </w:rPr>
              <w:t>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w:t>
            </w:r>
            <w:r>
              <w:rPr>
                <w:i/>
                <w:iCs/>
                <w:szCs w:val="22"/>
              </w:rPr>
              <w:t>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SRS-TPC-PDCCH-Co</w:t>
            </w:r>
            <w:r>
              <w:rPr>
                <w:i/>
                <w:szCs w:val="22"/>
                <w:lang w:eastAsia="sv-SE"/>
              </w:rPr>
              <w:t xml:space="preserve">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2809" w:name="_Toc60777398"/>
      <w:bookmarkStart w:id="2810" w:name="_Toc90651270"/>
      <w:r>
        <w:t>–</w:t>
      </w:r>
      <w:r>
        <w:tab/>
      </w:r>
      <w:r>
        <w:rPr>
          <w:i/>
        </w:rPr>
        <w:t>SRS-Config</w:t>
      </w:r>
      <w:bookmarkEnd w:id="2809"/>
      <w:bookmarkEnd w:id="2810"/>
    </w:p>
    <w:p w14:paraId="1A416809" w14:textId="77777777" w:rsidR="00944D7E" w:rsidRDefault="008D594D">
      <w:r>
        <w:t xml:space="preserve">The IE </w:t>
      </w:r>
      <w:r>
        <w:rPr>
          <w:i/>
        </w:rPr>
        <w:t xml:space="preserve">SRS-Config </w:t>
      </w:r>
      <w:r>
        <w:t xml:space="preserve">is used to </w:t>
      </w:r>
      <w:r>
        <w:t>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w:t>
      </w:r>
      <w:r>
        <w:rPr>
          <w:lang w:eastAsia="zh-CN"/>
        </w:rPr>
        <w:t>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 xml:space="preserve">SRS-Config ::=                      </w:t>
      </w:r>
      <w:r>
        <w:t xml:space="preserve">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w:t>
      </w:r>
      <w:r>
        <w:t>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w:t>
      </w:r>
      <w:r>
        <w:t>)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w:t>
      </w:r>
      <w:r>
        <w: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w:t>
      </w:r>
      <w:r>
        <w: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w:t>
      </w:r>
      <w:r>
        <w:t>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w:t>
      </w:r>
      <w:r>
        <w:t xml:space="preserve">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w:t>
      </w:r>
      <w:r>
        <w:t>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11"/>
      <w:r>
        <w:rPr>
          <w:lang w:val="en-US"/>
        </w:rPr>
        <w:t>ue-TxTEG-RequestUL-TDOA-Config-r17</w:t>
      </w:r>
      <w:r>
        <w:t xml:space="preserve">      </w:t>
      </w:r>
      <w:r>
        <w:rPr>
          <w:lang w:val="en-US"/>
        </w:rPr>
        <w:t>UE-TxTEG-RequestUL-</w:t>
      </w:r>
      <w:commentRangeStart w:id="2812"/>
      <w:r>
        <w:rPr>
          <w:lang w:val="en-US"/>
        </w:rPr>
        <w:t>TDOA</w:t>
      </w:r>
      <w:commentRangeEnd w:id="2812"/>
      <w:r>
        <w:rPr>
          <w:rStyle w:val="CommentReference"/>
          <w:rFonts w:ascii="Times New Roman" w:hAnsi="Times New Roman"/>
          <w:noProof w:val="0"/>
          <w:lang w:eastAsia="ja-JP"/>
        </w:rPr>
        <w:commentReference w:id="2812"/>
      </w:r>
      <w:r>
        <w:rPr>
          <w:lang w:val="en-US"/>
        </w:rPr>
        <w:t>-Config-r17</w:t>
      </w:r>
      <w:r>
        <w:t xml:space="preserve"> </w:t>
      </w:r>
      <w:commentRangeEnd w:id="2811"/>
      <w:r>
        <w:rPr>
          <w:rStyle w:val="CommentReference"/>
          <w:rFonts w:ascii="Times New Roman" w:hAnsi="Times New Roman"/>
          <w:noProof w:val="0"/>
          <w:lang w:eastAsia="ja-JP"/>
        </w:rPr>
        <w:commentReference w:id="2811"/>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 xml:space="preserve">SRS-ResourceSet ::=     </w:t>
      </w:r>
      <w:r>
        <w:t xml:space="preserve">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w:t>
      </w:r>
      <w:r>
        <w:t xml:space="preserv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w:t>
      </w:r>
      <w:r>
        <w:t xml:space="preserve">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w:t>
      </w:r>
      <w:r>
        <w:t>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w:t>
      </w:r>
      <w:r>
        <w:t xml:space="preserve">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w:t>
      </w:r>
      <w:r>
        <w:t xml:space="preserv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w:t>
      </w:r>
      <w:r>
        <w:t xml:space="preserve">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w:t>
      </w:r>
      <w:r>
        <w:t xml:space="preserve">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w:t>
      </w:r>
      <w:r>
        <w:t>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w:t>
      </w:r>
      <w:r>
        <w:t>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w:t>
      </w:r>
      <w:r>
        <w:t xml:space="preserve">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 xml:space="preserve">SRS-PathlossReferenceRS-Id-r16 ::=         </w:t>
      </w:r>
      <w:r>
        <w:t xml:space="preserve">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w:t>
      </w:r>
      <w:r>
        <w:t>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w:t>
      </w:r>
      <w:r>
        <w:t xml:space="preserve">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w:t>
      </w:r>
      <w:r>
        <w:t>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w:t>
      </w:r>
      <w:r>
        <w:t>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w:t>
      </w:r>
      <w:r>
        <w:t>--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w:t>
      </w:r>
      <w:r>
        <w:t>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w:t>
      </w:r>
      <w:r>
        <w:t>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w:t>
      </w: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w:t>
      </w:r>
      <w:r>
        <w:t>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w:t>
      </w:r>
      <w:r>
        <w:t xml:space="preserve">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w:t>
      </w:r>
      <w:r>
        <w:t xml:space="preserv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r>
        <w:t>...</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w:t>
      </w:r>
      <w:r>
        <w:t>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w:t>
      </w:r>
      <w:r>
        <w:t xml:space="preserve">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13"/>
      <w:r>
        <w:t>{n8, n10, n12, n14},</w:t>
      </w:r>
      <w:commentRangeEnd w:id="2813"/>
      <w:r>
        <w:rPr>
          <w:rStyle w:val="CommentReference"/>
          <w:rFonts w:ascii="Times New Roman" w:hAnsi="Times New Roman"/>
          <w:noProof w:val="0"/>
          <w:lang w:eastAsia="ja-JP"/>
        </w:rPr>
        <w:commentReference w:id="2813"/>
      </w:r>
    </w:p>
    <w:p w14:paraId="2E2BE4B7" w14:textId="77777777" w:rsidR="00944D7E" w:rsidRDefault="008D594D">
      <w:pPr>
        <w:pStyle w:val="PL"/>
      </w:pPr>
      <w:r>
        <w:t xml:space="preserve">        repetitionFactor-r17 </w:t>
      </w:r>
      <w:r>
        <w:t xml:space="preserve">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w:t>
      </w:r>
      <w:r>
        <w:t>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w:t>
      </w:r>
      <w:r>
        <w:t xml:space="preserve">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14"/>
      <w:r>
        <w:t>startPosition-r17</w:t>
      </w:r>
      <w:commentRangeEnd w:id="2814"/>
      <w:r>
        <w:rPr>
          <w:rStyle w:val="CommentReference"/>
          <w:rFonts w:ascii="Times New Roman" w:hAnsi="Times New Roman"/>
          <w:noProof w:val="0"/>
          <w:lang w:eastAsia="ja-JP"/>
        </w:rPr>
        <w:commentReference w:id="2814"/>
      </w:r>
      <w:commentRangeStart w:id="2815"/>
      <w:commentRangeEnd w:id="2815"/>
      <w:r>
        <w:rPr>
          <w:rStyle w:val="CommentReference"/>
          <w:rFonts w:ascii="Times New Roman" w:hAnsi="Times New Roman"/>
          <w:noProof w:val="0"/>
          <w:lang w:eastAsia="ja-JP"/>
        </w:rPr>
        <w:commentReference w:id="2815"/>
      </w:r>
      <w:r>
        <w:t xml:space="preserve">                       INTEGER (0..13),</w:t>
      </w:r>
    </w:p>
    <w:p w14:paraId="27068D05" w14:textId="77777777" w:rsidR="00944D7E" w:rsidRDefault="008D594D">
      <w:pPr>
        <w:pStyle w:val="PL"/>
      </w:pPr>
      <w:r>
        <w:t xml:space="preserve">        combOffset-n8-r17                     </w:t>
      </w:r>
      <w:r>
        <w:t xml:space="preserve">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 xml:space="preserve">SRS-PosResource-r16::=              </w:t>
      </w:r>
      <w:r>
        <w:t xml:space="preserve">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w:t>
      </w:r>
      <w:r>
        <w:t>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w:t>
      </w:r>
      <w:r>
        <w:t xml:space="preserve">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w:t>
      </w: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w:t>
      </w:r>
      <w:r>
        <w:t>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w:t>
      </w:r>
      <w:r>
        <w:t>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w:t>
      </w:r>
      <w:r>
        <w:t xml:space="preserve">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w:t>
      </w:r>
      <w:r>
        <w:t>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w:t>
      </w: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w:t>
      </w: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w:t>
      </w:r>
      <w:r>
        <w:t>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w:t>
      </w:r>
      <w:r>
        <w:t>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w:t>
      </w:r>
      <w:r>
        <w:t>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w:t>
      </w:r>
      <w:r>
        <w:t xml:space="preserve">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w:t>
      </w:r>
      <w:r>
        <w:t xml:space="preserve">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w:t>
      </w:r>
      <w:r>
        <w:t xml:space="preserve">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r>
        <w:t>),</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w:t>
      </w:r>
      <w:r>
        <w:t xml:space="preserve">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w:t>
      </w: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w:t>
      </w:r>
      <w:r>
        <w:t xml:space="preserve">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w:t>
      </w:r>
      <w:r>
        <w:t>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w:t>
      </w:r>
      <w:r>
        <w: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w:t>
      </w:r>
      <w:r>
        <w:t>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w:t>
      </w:r>
      <w:r>
        <w:t xml:space="preserve">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w:t>
      </w:r>
      <w:r>
        <w:t xml:space="preserve">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w:t>
      </w:r>
      <w:r>
        <w:t xml:space="preserve">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w:t>
      </w: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 xml:space="preserve">If the field is absent, UE applies TPC </w:t>
            </w:r>
            <w:r>
              <w:rPr>
                <w:szCs w:val="22"/>
                <w:lang w:eastAsia="sv-SE"/>
              </w:rPr>
              <w:t>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16"/>
            <w:r>
              <w:rPr>
                <w:b/>
                <w:i/>
                <w:szCs w:val="22"/>
                <w:lang w:eastAsia="sv-SE"/>
              </w:rPr>
              <w:t>Config</w:t>
            </w:r>
            <w:commentRangeEnd w:id="2816"/>
            <w:r>
              <w:rPr>
                <w:rStyle w:val="CommentReference"/>
                <w:rFonts w:ascii="Times New Roman" w:hAnsi="Times New Roman"/>
              </w:rPr>
              <w:commentReference w:id="2816"/>
            </w:r>
          </w:p>
          <w:p w14:paraId="11E4E1EA" w14:textId="77777777" w:rsidR="00944D7E" w:rsidRDefault="008D594D">
            <w:pPr>
              <w:pStyle w:val="TAL"/>
              <w:rPr>
                <w:bCs/>
                <w:iCs/>
                <w:szCs w:val="22"/>
                <w:lang w:eastAsia="sv-SE"/>
              </w:rPr>
            </w:pPr>
            <w:r>
              <w:rPr>
                <w:bCs/>
                <w:iCs/>
                <w:szCs w:val="22"/>
                <w:lang w:eastAsia="sv-SE"/>
              </w:rPr>
              <w:t xml:space="preserve">Configures the periodicty </w:t>
            </w:r>
            <w:r>
              <w:rPr>
                <w:bCs/>
                <w:iCs/>
                <w:szCs w:val="22"/>
                <w:lang w:eastAsia="sv-SE"/>
              </w:rPr>
              <w:t>of UE reporting for the association between Tx TEG and SRS Positioning resources</w:t>
            </w:r>
            <w:commentRangeStart w:id="2817"/>
            <w:commentRangeEnd w:id="2817"/>
            <w:r>
              <w:rPr>
                <w:rStyle w:val="CommentReference"/>
                <w:rFonts w:ascii="Times New Roman" w:hAnsi="Times New Roman"/>
              </w:rPr>
              <w:commentReference w:id="2817"/>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w:t>
            </w:r>
            <w:r>
              <w:rPr>
                <w:bCs/>
                <w:iCs/>
                <w:szCs w:val="22"/>
                <w:lang w:eastAsia="sv-SE"/>
              </w:rPr>
              <w:t>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w:t>
            </w:r>
            <w:r>
              <w:rPr>
                <w:szCs w:val="22"/>
                <w:lang w:eastAsia="sv-SE"/>
              </w:rPr>
              <w:t>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w:t>
            </w:r>
            <w:r>
              <w:rPr>
                <w:szCs w:val="22"/>
                <w:lang w:eastAsia="sv-SE"/>
              </w:rPr>
              <w:t>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w:t>
            </w:r>
            <w:r>
              <w:rPr>
                <w:szCs w:val="22"/>
                <w:lang w:eastAsia="sv-SE"/>
              </w:rPr>
              <w:t>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w:t>
            </w:r>
            <w:r>
              <w:rPr>
                <w:szCs w:val="22"/>
                <w:lang w:eastAsia="sv-SE"/>
              </w:rPr>
              <w:t>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w:t>
            </w:r>
            <w:r>
              <w:rPr>
                <w:szCs w:val="22"/>
                <w:lang w:eastAsia="sv-SE"/>
              </w:rPr>
              <w:t xml:space="preserv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t>
            </w:r>
            <w:r>
              <w:rPr>
                <w:szCs w:val="22"/>
                <w:lang w:eastAsia="sv-SE"/>
              </w:rPr>
              <w:t xml:space="preserve">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w:t>
            </w:r>
            <w:r>
              <w:rPr>
                <w:szCs w:val="22"/>
                <w:lang w:eastAsia="sv-SE"/>
              </w:rPr>
              <w:t>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without suffix) and only the values of nrofSymbols which are integer multiples of the configured repetitionFactor can be configured. For CLI SRS-RSRP measurement, the network always con</w:t>
            </w:r>
            <w:r>
              <w:rPr>
                <w:szCs w:val="22"/>
                <w:lang w:eastAsia="sv-SE"/>
              </w:rPr>
              <w:t xml:space="preserve">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w:t>
            </w:r>
            <w:r>
              <w:rPr>
                <w:b/>
                <w:i/>
                <w:szCs w:val="22"/>
                <w:lang w:eastAsia="sv-SE"/>
              </w:rPr>
              <w:t>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w:t>
            </w:r>
            <w:r>
              <w:rPr>
                <w:rFonts w:eastAsia="SimSun" w:cs="Arial"/>
              </w:rPr>
              <w:t xml:space="preserve">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 xml:space="preserve">Configuration of the spatial relation between a reference RS and the target SRS. Reference RS can be SSB/CSI-RS/SRS (see TS 38.214 [19], </w:t>
            </w:r>
            <w:r>
              <w:rPr>
                <w:szCs w:val="22"/>
                <w:lang w:eastAsia="sv-SE"/>
              </w:rPr>
              <w:t>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Configuration of the spatial relation between a reference RS and the target SRS. Reference RS can be SSB/CSI-RS/SRS/DL-PRS-PDC (see TS 38.214 [19], clause</w:t>
            </w:r>
            <w:r>
              <w:rPr>
                <w:bCs/>
                <w:iCs/>
                <w:szCs w:val="22"/>
                <w:lang w:eastAsia="sv-SE"/>
              </w:rPr>
              <w:t xml:space="preserv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 xml:space="preserve">Configuration of the spatial relation between a reference RS and the target SRS. </w:t>
            </w:r>
            <w:r>
              <w:rPr>
                <w:szCs w:val="22"/>
                <w:lang w:eastAsia="sv-SE"/>
              </w:rPr>
              <w:t>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18" w:name="OLE_LINK15"/>
            <w:bookmarkStart w:id="2819" w:name="OLE_LINK16"/>
            <w:r>
              <w:rPr>
                <w:rFonts w:cs="Arial"/>
                <w:i/>
                <w:szCs w:val="18"/>
                <w:lang w:eastAsia="zh-CN"/>
              </w:rPr>
              <w:t xml:space="preserve">srs-ResourceId </w:t>
            </w:r>
            <w:bookmarkEnd w:id="2818"/>
            <w:bookmarkEnd w:id="281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spatialRelationInfo</w:t>
            </w:r>
            <w:r>
              <w:rPr>
                <w:rFonts w:cs="Arial"/>
                <w:i/>
                <w:szCs w:val="18"/>
                <w:lang w:eastAsia="zh-CN"/>
              </w:rPr>
              <w:t xml:space="preserve">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w:t>
            </w:r>
            <w:r>
              <w:rPr>
                <w:szCs w:val="22"/>
                <w:lang w:eastAsia="sv-SE"/>
              </w:rPr>
              <w:t xml:space="preserve">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w:t>
            </w:r>
            <w:r>
              <w:rPr>
                <w:szCs w:val="22"/>
                <w:lang w:eastAsia="sv-SE"/>
              </w:rPr>
              <w:t>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w:t>
            </w:r>
            <w:r>
              <w:rPr>
                <w:b/>
                <w:bCs/>
                <w:i/>
                <w:iCs/>
                <w:lang w:eastAsia="x-none"/>
              </w:rPr>
              <w:t>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startRBIndexForFScaling4 gives</w:t>
            </w:r>
            <w:r>
              <w:t xml:space="preserve">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 xml:space="preserve">alpha </w:t>
            </w:r>
            <w:r>
              <w:rPr>
                <w:szCs w:val="22"/>
                <w:lang w:eastAsia="sv-SE"/>
              </w:rPr>
              <w:t>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An additional list of DCI "code points" upon which the UE shall transmit SRS according to this SRS resource</w:t>
            </w:r>
            <w:r>
              <w:rPr>
                <w:lang w:eastAsia="sv-SE"/>
              </w:rPr>
              <w:t xml:space="preserv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UE maintains this value based on the Need M; that is, this list is not considered as an extensio</w:t>
            </w:r>
            <w:r>
              <w:rPr>
                <w:lang w:eastAsia="sv-SE"/>
              </w:rPr>
              <w:t xml:space="preserve">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w:t>
            </w:r>
            <w:r>
              <w:rPr>
                <w:szCs w:val="22"/>
                <w:lang w:eastAsia="sv-SE"/>
              </w:rPr>
              <w:t>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 xml:space="preserve">Indicates the number of available slots from slot n+k to the </w:t>
            </w:r>
            <w:r>
              <w:rPr>
                <w:szCs w:val="22"/>
                <w:lang w:eastAsia="sv-SE"/>
              </w:rPr>
              <w:t>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w:t>
            </w:r>
            <w:r>
              <w:rPr>
                <w:szCs w:val="22"/>
                <w:lang w:eastAsia="sv-SE"/>
              </w:rPr>
              <w:t>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 xml:space="preserve">When set to enabled, for SRS resource Set, the UE applies the </w:t>
            </w:r>
            <w:r>
              <w:rPr>
                <w:lang w:eastAsia="zh-CN"/>
              </w:rPr>
              <w:t>"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w:t>
            </w:r>
            <w:r>
              <w:rPr>
                <w:szCs w:val="22"/>
                <w:lang w:eastAsia="sv-SE"/>
              </w:rPr>
              <w:t>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w:t>
            </w:r>
            <w:r>
              <w:rPr>
                <w:szCs w:val="22"/>
              </w:rPr>
              <w:t xml:space="preserve">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Indicates whether the configure</w:t>
            </w:r>
            <w:r>
              <w:rPr>
                <w:szCs w:val="18"/>
                <w:lang w:eastAsia="sv-SE"/>
              </w:rPr>
              <w:t xml:space="preserv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 xml:space="preserve">The aperiodic SRS is not </w:t>
            </w:r>
            <w:r>
              <w:rPr>
                <w:rFonts w:cs="Arial"/>
                <w:color w:val="000000" w:themeColor="text1"/>
                <w:szCs w:val="22"/>
                <w:lang w:eastAsia="sv-SE"/>
              </w:rPr>
              <w:t>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w:t>
            </w:r>
            <w:r>
              <w:rPr>
                <w:szCs w:val="22"/>
                <w:lang w:eastAsia="sv-SE"/>
              </w:rPr>
              <w:t>cates whether hsrs,c(i) = fc(i,1) or hsrs,c(i) = fc(i,2) (if twoPUSCH-PC-AdjustmentStates are configured) or separate close loop is configured for SRS. This parameter is applicable only for Uls on which UE also transmits PUSCH. If absent or release, the UE</w:t>
            </w:r>
            <w:r>
              <w:rPr>
                <w:szCs w:val="22"/>
                <w:lang w:eastAsia="sv-SE"/>
              </w:rPr>
              <w:t xml:space="preserv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w:t>
            </w:r>
            <w:r>
              <w:rPr>
                <w:szCs w:val="22"/>
                <w:lang w:eastAsia="sv-SE"/>
              </w:rPr>
              <w:t xml:space="preserve">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w:t>
            </w:r>
            <w:r>
              <w:rPr>
                <w:szCs w:val="22"/>
                <w:lang w:eastAsia="sv-SE"/>
              </w:rPr>
              <w:t xml:space="preserve">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 xml:space="preserve">Indicates if the SRS </w:t>
            </w:r>
            <w:r>
              <w:rPr>
                <w:szCs w:val="22"/>
                <w:lang w:eastAsia="sv-SE"/>
              </w:rPr>
              <w:t>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If co</w:t>
            </w:r>
            <w:r>
              <w:rPr>
                <w:bCs/>
                <w:iCs/>
                <w:szCs w:val="22"/>
                <w:lang w:eastAsia="sv-SE"/>
              </w:rPr>
              <w:t xml:space="preserve">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w:t>
            </w:r>
            <w:r>
              <w:rPr>
                <w:i/>
                <w:iCs/>
              </w:rPr>
              <w:t>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w:t>
            </w:r>
            <w:r>
              <w:rPr>
                <w:szCs w:val="18"/>
              </w:rPr>
              <w:t xml:space="preserve">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 xml:space="preserve">This field specifies the PRS-ResourceSet </w:t>
            </w:r>
            <w:r>
              <w:rPr>
                <w:szCs w:val="18"/>
              </w:rPr>
              <w:t>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 xml:space="preserve">and DL-PRS </w:t>
            </w:r>
            <w:r>
              <w:t>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be</w:t>
            </w:r>
            <w:r>
              <w:rPr>
                <w:rFonts w:cs="Arial"/>
                <w:szCs w:val="18"/>
              </w:rPr>
              <w:t xml:space="preserv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20" w:name="OLE_LINK36"/>
            <w:bookmarkStart w:id="282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w:t>
            </w:r>
            <w:r>
              <w:rPr>
                <w:rFonts w:cs="Arial"/>
                <w:szCs w:val="18"/>
              </w:rPr>
              <w:t>ich SSB is transmi</w:t>
            </w:r>
            <w:r>
              <w:rPr>
                <w:rFonts w:cs="Arial"/>
                <w:szCs w:val="18"/>
                <w:lang w:eastAsia="zh-CN"/>
              </w:rPr>
              <w:t>t</w:t>
            </w:r>
            <w:r>
              <w:rPr>
                <w:rFonts w:cs="Arial"/>
                <w:szCs w:val="18"/>
              </w:rPr>
              <w:t>ted.</w:t>
            </w:r>
            <w:bookmarkEnd w:id="2820"/>
            <w:bookmarkEnd w:id="2821"/>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0 indicates that the SSB is transmitted in the first system frame, value 1 indicates that SSB is transmitted in the secon</w:t>
            </w:r>
            <w:r>
              <w:rPr>
                <w:rFonts w:eastAsia="SimSun"/>
                <w:szCs w:val="22"/>
                <w:lang w:eastAsia="zh-CN"/>
              </w:rPr>
              <w:t xml:space="preserve">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 xml:space="preserve">Average EPRE of the resources elements that carry secondary synchronization signals in dBm that the </w:t>
            </w:r>
            <w:r>
              <w:rPr>
                <w:szCs w:val="22"/>
              </w:rPr>
              <w:t>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 xml:space="preserve">Only </w:t>
            </w:r>
            <w:r>
              <w:rPr>
                <w:szCs w:val="22"/>
              </w:rPr>
              <w:t>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 xml:space="preserve">non-codebook based transmission, otherwise the field is </w:t>
            </w:r>
            <w:r>
              <w:rPr>
                <w:szCs w:val="22"/>
                <w:lang w:eastAsia="sv-SE"/>
              </w:rPr>
              <w:t>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2822" w:name="_Toc60777399"/>
      <w:bookmarkStart w:id="2823" w:name="_Toc90651271"/>
      <w:r>
        <w:rPr>
          <w:rFonts w:eastAsia="MS Mincho"/>
        </w:rPr>
        <w:t>–</w:t>
      </w:r>
      <w:r>
        <w:rPr>
          <w:rFonts w:eastAsia="MS Mincho"/>
        </w:rPr>
        <w:tab/>
      </w:r>
      <w:r>
        <w:rPr>
          <w:rFonts w:eastAsia="MS Mincho"/>
          <w:i/>
        </w:rPr>
        <w:t>SRS-RSRP-Range</w:t>
      </w:r>
      <w:bookmarkEnd w:id="2822"/>
      <w:bookmarkEnd w:id="2823"/>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w:t>
      </w:r>
      <w:r>
        <w:t xml:space="preserve">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2824" w:name="_Toc60777400"/>
      <w:bookmarkStart w:id="2825" w:name="_Toc90651272"/>
      <w:r>
        <w:t>–</w:t>
      </w:r>
      <w:r>
        <w:tab/>
      </w:r>
      <w:r>
        <w:rPr>
          <w:i/>
        </w:rPr>
        <w:t>SRS-TPC-CommandConfig</w:t>
      </w:r>
      <w:bookmarkEnd w:id="2824"/>
      <w:bookmarkEnd w:id="2825"/>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w:t>
      </w:r>
      <w:r>
        <w:t>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w:t>
      </w:r>
      <w:r>
        <w:t xml:space="preserve">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SRS</w:t>
            </w:r>
            <w:r>
              <w:rPr>
                <w:i/>
                <w:szCs w:val="22"/>
                <w:lang w:eastAsia="sv-SE"/>
              </w:rPr>
              <w:t xml:space="preserve">-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 xml:space="preserve">Note that for Type A, there is a common SRS </w:t>
            </w:r>
            <w:r>
              <w:rPr>
                <w:szCs w:val="22"/>
                <w:lang w:eastAsia="sv-SE"/>
              </w:rPr>
              <w:t>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w:t>
            </w:r>
            <w:r>
              <w:rPr>
                <w:szCs w:val="22"/>
                <w:lang w:eastAsia="sv-SE"/>
              </w:rPr>
              <w:t>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w:t>
            </w:r>
            <w:r>
              <w:rPr>
                <w:b/>
                <w:i/>
                <w:szCs w:val="22"/>
                <w:lang w:eastAsia="sv-SE"/>
              </w:rPr>
              <w:t>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2826" w:name="_Toc60777401"/>
      <w:bookmarkStart w:id="2827" w:name="_Toc90651273"/>
      <w:r>
        <w:t>–</w:t>
      </w:r>
      <w:r>
        <w:tab/>
      </w:r>
      <w:r>
        <w:rPr>
          <w:i/>
        </w:rPr>
        <w:t>SSB-Index</w:t>
      </w:r>
      <w:bookmarkEnd w:id="2826"/>
      <w:bookmarkEnd w:id="2827"/>
    </w:p>
    <w:p w14:paraId="3DC7E66E" w14:textId="77777777" w:rsidR="00944D7E" w:rsidRDefault="008D594D">
      <w:r>
        <w:t xml:space="preserve">The IE </w:t>
      </w:r>
      <w:r>
        <w:rPr>
          <w:i/>
        </w:rPr>
        <w:t>SSB-Index</w:t>
      </w:r>
      <w:r>
        <w:t xml:space="preserve"> identi</w:t>
      </w:r>
      <w:r>
        <w:t xml:space="preserve">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2828" w:name="_Toc60777402"/>
      <w:bookmarkStart w:id="2829" w:name="_Toc90651274"/>
      <w:r>
        <w:t>–</w:t>
      </w:r>
      <w:r>
        <w:tab/>
      </w:r>
      <w:r>
        <w:rPr>
          <w:i/>
        </w:rPr>
        <w:t>SSB-MTC</w:t>
      </w:r>
      <w:bookmarkEnd w:id="2828"/>
      <w:bookmarkEnd w:id="2829"/>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w:t>
      </w:r>
      <w:r>
        <w:t>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w:t>
      </w:r>
      <w:r>
        <w:t xml:space="preserve">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w:t>
      </w:r>
      <w:r>
        <w:t xml:space="preserve">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w:t>
      </w:r>
      <w:r>
        <w:t xml:space="preserve">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w:t>
      </w:r>
      <w:r>
        <w:t xml:space="preserve">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w:t>
      </w:r>
      <w:r>
        <w:t>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w:t>
      </w:r>
      <w:r>
        <w:t>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w:t>
      </w:r>
      <w:r>
        <w:t xml:space="preserve">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830"/>
      <w:r>
        <w:t>pci-List-r17</w:t>
      </w:r>
      <w:commentRangeEnd w:id="2830"/>
      <w:r>
        <w:rPr>
          <w:rStyle w:val="CommentReference"/>
          <w:rFonts w:ascii="Times New Roman" w:hAnsi="Times New Roman"/>
          <w:noProof w:val="0"/>
          <w:lang w:eastAsia="ja-JP"/>
        </w:rPr>
        <w:commentReference w:id="2830"/>
      </w:r>
      <w:r>
        <w:t xml:space="preserve">                 SEQUENCE (SIZE (1..maxNrofPCIsPerSMTC)) OF PhysCellId                          OPTIONAL,  -- Need R</w:t>
      </w:r>
    </w:p>
    <w:p w14:paraId="125AF3C4" w14:textId="77777777" w:rsidR="00944D7E" w:rsidRDefault="008D594D">
      <w:pPr>
        <w:pStyle w:val="PL"/>
      </w:pPr>
      <w:r>
        <w:t xml:space="preserve">    offset-r17                   INTEGER (0</w:t>
      </w:r>
      <w:r>
        <w:t>..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31"/>
      <w:r>
        <w:t>Need S</w:t>
      </w:r>
      <w:commentRangeEnd w:id="2831"/>
      <w:r>
        <w:rPr>
          <w:rStyle w:val="CommentReference"/>
          <w:rFonts w:ascii="Times New Roman" w:hAnsi="Times New Roman"/>
          <w:noProof w:val="0"/>
          <w:lang w:eastAsia="ja-JP"/>
        </w:rPr>
        <w:commentReference w:id="2831"/>
      </w:r>
    </w:p>
    <w:p w14:paraId="37BB4974" w14:textId="77777777" w:rsidR="00944D7E" w:rsidRDefault="008D594D">
      <w:pPr>
        <w:pStyle w:val="PL"/>
      </w:pPr>
      <w:r>
        <w:t xml:space="preserve">    </w:t>
      </w:r>
      <w:r>
        <w:t>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 xml:space="preserve">Periodicity and offset of the measurement window in which to receive SS/PBCH blocks, </w:t>
            </w:r>
            <w:r>
              <w:rPr>
                <w:szCs w:val="22"/>
                <w:lang w:eastAsia="sv-SE"/>
              </w:rPr>
              <w:t>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The set of SS blocks to be measured within the SMTC measurement duration. The first/leftmost bit corresponds to SS block index 0, the second bit corresponds</w:t>
            </w:r>
            <w:r>
              <w:rPr>
                <w:szCs w:val="22"/>
              </w:rPr>
              <w:t xml:space="preserve"> to SS block index 1, and so on. Value 0 in the bitmap indicates that the corresponding SS block is not to be measured while value 1 indicates that the corresponding SS block is to be measured (see TS 38.215 [9]). When the field is not configured the IAB-M</w:t>
            </w:r>
            <w:r>
              <w:rPr>
                <w:szCs w:val="22"/>
              </w:rPr>
              <w:t xml:space="preserve">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 xml:space="preserve">PCI of the additional SSB </w:t>
            </w:r>
            <w:r>
              <w:rPr>
                <w:szCs w:val="22"/>
                <w:lang w:eastAsia="sv-SE"/>
              </w:rPr>
              <w:t>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 xml:space="preserve">a half frame with SS/PBCH </w:t>
            </w:r>
            <w:r>
              <w:rPr>
                <w:lang w:eastAsia="sv-SE"/>
              </w:rPr>
              <w:t>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w:t>
            </w:r>
            <w:r>
              <w:rPr>
                <w:szCs w:val="22"/>
                <w:lang w:eastAsia="sv-SE"/>
              </w:rPr>
              <w:t>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 xml:space="preserve">Average EPRE of the resources elements that carry secondary synchronization signals in dBm that the NW used for SSB transmission, see TS 38.213 </w:t>
            </w:r>
            <w:r>
              <w:rPr>
                <w:szCs w:val="22"/>
                <w:lang w:eastAsia="sv-SE"/>
              </w:rPr>
              <w:t>[13], clause 7.</w:t>
            </w:r>
          </w:p>
        </w:tc>
      </w:tr>
    </w:tbl>
    <w:p w14:paraId="2E5E2771" w14:textId="77777777" w:rsidR="00944D7E" w:rsidRDefault="00944D7E"/>
    <w:p w14:paraId="6D1BDCE2" w14:textId="77777777" w:rsidR="00944D7E" w:rsidRDefault="008D594D">
      <w:pPr>
        <w:pStyle w:val="Heading4"/>
      </w:pPr>
      <w:bookmarkStart w:id="2832" w:name="_Toc60777403"/>
      <w:bookmarkStart w:id="2833" w:name="_Toc90651275"/>
      <w:r>
        <w:t>–</w:t>
      </w:r>
      <w:r>
        <w:tab/>
      </w:r>
      <w:r>
        <w:rPr>
          <w:i/>
          <w:iCs/>
        </w:rPr>
        <w:t>SSB</w:t>
      </w:r>
      <w:r>
        <w:rPr>
          <w:rFonts w:cs="Courier New"/>
          <w:i/>
          <w:iCs/>
        </w:rPr>
        <w:t>-PositionQCL-Relation</w:t>
      </w:r>
      <w:bookmarkEnd w:id="2832"/>
      <w:bookmarkEnd w:id="2833"/>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w:t>
      </w:r>
      <w:r>
        <w:rPr>
          <w:rFonts w:cs="Arial"/>
          <w:bCs/>
          <w:lang w:eastAsia="en-GB"/>
        </w:rPr>
        <w:t>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xml:space="preserve">-- </w:t>
      </w:r>
      <w:r>
        <w:t>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2834" w:name="_Toc60777404"/>
      <w:bookmarkStart w:id="2835" w:name="_Toc90651276"/>
      <w:r>
        <w:t>–</w:t>
      </w:r>
      <w:r>
        <w:tab/>
      </w:r>
      <w:r>
        <w:rPr>
          <w:i/>
        </w:rPr>
        <w:t>SSB-ToMeasure</w:t>
      </w:r>
      <w:bookmarkEnd w:id="2834"/>
      <w:bookmarkEnd w:id="2835"/>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w:t>
      </w:r>
      <w:r>
        <w:t>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w:t>
            </w:r>
            <w:r>
              <w:rPr>
                <w:szCs w:val="22"/>
                <w:lang w:eastAsia="sv-SE"/>
              </w:rPr>
              <w:t>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th bit is set to 1, the UE assumes that one or more SS/PBCH</w:t>
            </w:r>
            <w:r>
              <w:rPr>
                <w:rFonts w:cs="Arial"/>
                <w:szCs w:val="18"/>
              </w:rPr>
              <w:t xml:space="preserve"> blocks within the SMTC measurement duration with candidate SS/PBCH block indexes corresponding to SS/PBCH block index equal to k – 1 may be transmitted; if the kt-th bit is set to 0, the UE assumes that the corresponding SS/PBCH block(s) are not transmitt</w:t>
            </w:r>
            <w:r>
              <w:rPr>
                <w:rFonts w:cs="Arial"/>
                <w:szCs w:val="18"/>
              </w:rPr>
              <w:t xml:space="preserve">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only</w:t>
            </w:r>
            <w:r>
              <w:rPr>
                <w:szCs w:val="22"/>
              </w:rPr>
              <w:t xml:space="preserve">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2836" w:name="_Toc60777405"/>
      <w:bookmarkStart w:id="2837" w:name="_Toc90651277"/>
      <w:r>
        <w:t>–</w:t>
      </w:r>
      <w:r>
        <w:tab/>
      </w:r>
      <w:r>
        <w:rPr>
          <w:i/>
        </w:rPr>
        <w:t>SS-RSSI-Measurement</w:t>
      </w:r>
      <w:bookmarkEnd w:id="2836"/>
      <w:bookmarkEnd w:id="2837"/>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w:t>
      </w:r>
      <w:r>
        <w: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w:t>
            </w:r>
            <w:r>
              <w:rPr>
                <w:b/>
                <w:i/>
                <w:szCs w:val="22"/>
                <w:lang w:eastAsia="sv-SE"/>
              </w:rPr>
              <w:t>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w:t>
            </w:r>
            <w:r>
              <w:rPr>
                <w:szCs w:val="22"/>
                <w:lang w:eastAsia="sv-SE"/>
              </w:rPr>
              <w:t>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w:t>
            </w:r>
            <w:r>
              <w:rPr>
                <w:rFonts w:eastAsia="SimSun"/>
                <w:szCs w:val="22"/>
                <w:lang w:eastAsia="zh-CN"/>
              </w:rPr>
              <w:t xml:space="preserve">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2838" w:name="_Toc60777406"/>
      <w:bookmarkStart w:id="2839" w:name="_Toc90651278"/>
      <w:r>
        <w:t>–</w:t>
      </w:r>
      <w:r>
        <w:tab/>
      </w:r>
      <w:r>
        <w:rPr>
          <w:i/>
        </w:rPr>
        <w:t>SubcarrierSpacing</w:t>
      </w:r>
      <w:bookmarkEnd w:id="2838"/>
      <w:bookmarkEnd w:id="2839"/>
    </w:p>
    <w:p w14:paraId="26F43B36" w14:textId="77777777" w:rsidR="00944D7E" w:rsidRDefault="008D594D">
      <w:r>
        <w:t xml:space="preserve">The IE </w:t>
      </w:r>
      <w:r>
        <w:rPr>
          <w:i/>
        </w:rPr>
        <w:t>SubcarrierSpacing</w:t>
      </w:r>
      <w:r>
        <w:t xml:space="preserve"> determines the subcarrier spacing. Restrictions app</w:t>
      </w:r>
      <w:r>
        <w:t>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SubcarrierSpacing ::=               ENUMERATED {kHz15, kHz30, kHz60, kHz12</w:t>
      </w:r>
      <w:r>
        <w:t xml:space="preserve">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2840" w:name="_Toc60777407"/>
      <w:bookmarkStart w:id="2841" w:name="_Toc90651279"/>
      <w:r>
        <w:t>–</w:t>
      </w:r>
      <w:r>
        <w:tab/>
      </w:r>
      <w:r>
        <w:rPr>
          <w:i/>
        </w:rPr>
        <w:t>TAG-Config</w:t>
      </w:r>
      <w:bookmarkEnd w:id="2840"/>
      <w:bookmarkEnd w:id="2841"/>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xml:space="preserve">-- </w:t>
      </w:r>
      <w:r>
        <w:t>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w:t>
      </w:r>
      <w:r>
        <w:t>..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 xml:space="preserve">TAG-Id ::=    </w:t>
      </w:r>
      <w:r>
        <w:t xml:space="preserve">                      INTEGER (0..maxNrofTAGs-1)</w:t>
      </w:r>
    </w:p>
    <w:p w14:paraId="02FBFBF4" w14:textId="77777777" w:rsidR="00944D7E" w:rsidRDefault="00944D7E">
      <w:pPr>
        <w:pStyle w:val="PL"/>
      </w:pPr>
    </w:p>
    <w:p w14:paraId="17FD6209" w14:textId="77777777" w:rsidR="00944D7E" w:rsidRDefault="008D594D">
      <w:pPr>
        <w:pStyle w:val="PL"/>
      </w:pPr>
      <w:commentRangeStart w:id="2842"/>
      <w:r>
        <w:t>TimeAlignmentTimer</w:t>
      </w:r>
      <w:commentRangeEnd w:id="2842"/>
      <w:r>
        <w:rPr>
          <w:rStyle w:val="CommentReference"/>
          <w:rFonts w:ascii="Times New Roman" w:hAnsi="Times New Roman"/>
          <w:noProof w:val="0"/>
          <w:lang w:eastAsia="ja-JP"/>
        </w:rPr>
        <w:commentReference w:id="2842"/>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 xml:space="preserve">Indicates the TAG of </w:t>
            </w:r>
            <w:r>
              <w:rPr>
                <w:szCs w:val="22"/>
                <w:lang w:eastAsia="sv-SE"/>
              </w:rPr>
              <w:t>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843"/>
      <w:r>
        <w:t>PSCell</w:t>
      </w:r>
      <w:commentRangeEnd w:id="2843"/>
      <w:r>
        <w:rPr>
          <w:rStyle w:val="CommentReference"/>
        </w:rPr>
        <w:commentReference w:id="2843"/>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844"/>
      <w:r>
        <w:t xml:space="preserve">Info </w:t>
      </w:r>
      <w:commentRangeEnd w:id="2844"/>
      <w:r>
        <w:rPr>
          <w:rStyle w:val="CommentReference"/>
          <w:rFonts w:ascii="Times New Roman" w:hAnsi="Times New Roman"/>
          <w:noProof w:val="0"/>
          <w:lang w:eastAsia="ja-JP"/>
        </w:rPr>
        <w:commentReference w:id="2844"/>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T</w:t>
            </w:r>
            <w:r>
              <w:rPr>
                <w:i/>
                <w:szCs w:val="22"/>
                <w:lang w:eastAsia="sv-SE"/>
              </w:rPr>
              <w:t xml:space="preserve">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Indicates the TCI state for PDCCH for each configured CORESET of the DL BWP to be activated at SCell activation, to be activated for the PSCell at SCG activation and/or to be used for BFD, RLM and measurements while th</w:t>
            </w:r>
            <w:r>
              <w:rPr>
                <w:szCs w:val="22"/>
                <w:lang w:eastAsia="sv-SE"/>
              </w:rPr>
              <w:t xml:space="preserve">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w:t>
            </w:r>
            <w:r>
              <w:rPr>
                <w:i/>
                <w:szCs w:val="22"/>
                <w:lang w:eastAsia="sv-SE"/>
              </w:rPr>
              <w:t>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Indicates TCI states for PDSCH reception at SCell addition/activation or of the PSCell at SCG act</w:t>
            </w:r>
            <w:r>
              <w:rPr>
                <w:szCs w:val="22"/>
                <w:lang w:eastAsia="sv-SE"/>
              </w:rPr>
              <w:t xml:space="preserve">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w:t>
            </w:r>
            <w:r>
              <w:rPr>
                <w:szCs w:val="22"/>
                <w:lang w:eastAsia="sv-SE"/>
              </w:rPr>
              <w:t xml:space="preserve">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2845" w:name="_Toc60777408"/>
      <w:bookmarkStart w:id="2846" w:name="_Toc90651280"/>
      <w:r>
        <w:t>–</w:t>
      </w:r>
      <w:r>
        <w:tab/>
      </w:r>
      <w:r>
        <w:rPr>
          <w:i/>
        </w:rPr>
        <w:t>TCI-State</w:t>
      </w:r>
      <w:bookmarkEnd w:id="2845"/>
      <w:bookmarkEnd w:id="2846"/>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xml:space="preserve">-- </w:t>
      </w:r>
      <w:r>
        <w:t>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w:t>
      </w:r>
      <w:r>
        <w:t xml:space="preserve">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r>
        <w:t>},</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w:t>
      </w:r>
      <w:r>
        <w:t xml:space="preserve">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847"/>
      <w:r>
        <w:t>DLorJoint-TCIState-</w:t>
      </w:r>
      <w:commentRangeEnd w:id="2847"/>
      <w:r>
        <w:rPr>
          <w:rStyle w:val="CommentReference"/>
          <w:rFonts w:ascii="Times New Roman" w:hAnsi="Times New Roman"/>
          <w:noProof w:val="0"/>
          <w:lang w:eastAsia="ja-JP"/>
        </w:rPr>
        <w:commentReference w:id="2847"/>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w:t>
      </w:r>
      <w:r>
        <w:t xml:space="preserve">         Uplink-powerControlId-r17                                   OPTIONAL,   -- Need R</w:t>
      </w:r>
    </w:p>
    <w:p w14:paraId="2CBBB2FE" w14:textId="77777777" w:rsidR="00944D7E" w:rsidRDefault="008D594D">
      <w:pPr>
        <w:pStyle w:val="PL"/>
      </w:pPr>
      <w:r>
        <w:t xml:space="preserve">    pathlossReferenceRS-Id-r17          PUSCH-PathlossReferenceRS-Id                                OPTIONAL    -- </w:t>
      </w:r>
      <w:commentRangeStart w:id="2848"/>
      <w:r>
        <w:t>Need S</w:t>
      </w:r>
      <w:commentRangeEnd w:id="2848"/>
      <w:r>
        <w:rPr>
          <w:rStyle w:val="CommentReference"/>
          <w:rFonts w:ascii="Times New Roman" w:hAnsi="Times New Roman"/>
          <w:noProof w:val="0"/>
          <w:lang w:eastAsia="ja-JP"/>
        </w:rPr>
        <w:commentReference w:id="2848"/>
      </w:r>
    </w:p>
    <w:p w14:paraId="37CE94B6" w14:textId="77777777" w:rsidR="00944D7E" w:rsidRDefault="008D594D">
      <w:pPr>
        <w:pStyle w:val="PL"/>
        <w:rPr>
          <w:color w:val="FF0000"/>
        </w:rPr>
      </w:pPr>
      <w:r>
        <w:rPr>
          <w:color w:val="FF0000"/>
        </w:rPr>
        <w:t xml:space="preserve">           -- Editor’s Note: Check if ne</w:t>
      </w:r>
      <w:r>
        <w:rPr>
          <w:color w:val="FF0000"/>
        </w:rPr>
        <w:t>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w:t>
      </w:r>
      <w:r>
        <w:t xml:space="preserve">      OPTIONAL,   -- </w:t>
      </w:r>
      <w:commentRangeStart w:id="2849"/>
      <w:r>
        <w:t>Need S</w:t>
      </w:r>
      <w:commentRangeEnd w:id="2849"/>
      <w:r>
        <w:rPr>
          <w:rStyle w:val="CommentReference"/>
          <w:rFonts w:ascii="Times New Roman" w:hAnsi="Times New Roman"/>
          <w:noProof w:val="0"/>
          <w:lang w:eastAsia="ja-JP"/>
        </w:rPr>
        <w:commentReference w:id="2849"/>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w:t>
      </w:r>
      <w:r>
        <w:t xml:space="preserve">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w:t>
      </w:r>
      <w:r>
        <w:t>IONAL,   -- Need R</w:t>
      </w:r>
    </w:p>
    <w:p w14:paraId="56168CC4" w14:textId="77777777" w:rsidR="00944D7E" w:rsidRDefault="008D594D">
      <w:pPr>
        <w:pStyle w:val="PL"/>
      </w:pPr>
      <w:r>
        <w:t xml:space="preserve">    pathlossReferenceRS-Id-r17            PUSCH-PathlossReferenceRS-Id                              OPTIONAL    -- </w:t>
      </w:r>
      <w:commentRangeStart w:id="2850"/>
      <w:r>
        <w:t>Need S</w:t>
      </w:r>
      <w:commentRangeEnd w:id="2850"/>
      <w:r>
        <w:rPr>
          <w:rStyle w:val="CommentReference"/>
          <w:rFonts w:ascii="Times New Roman" w:hAnsi="Times New Roman"/>
          <w:noProof w:val="0"/>
          <w:lang w:eastAsia="ja-JP"/>
        </w:rPr>
        <w:commentReference w:id="2850"/>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xml:space="preserve">-- </w:t>
      </w:r>
      <w:r>
        <w:t>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w:t>
            </w:r>
            <w:r>
              <w:rPr>
                <w:i/>
                <w:szCs w:val="22"/>
                <w:lang w:eastAsia="sv-SE"/>
              </w:rPr>
              <w:t>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w:t>
            </w:r>
            <w:r>
              <w:rPr>
                <w:lang w:eastAsia="sv-SE"/>
              </w:rPr>
              <w:t>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2851" w:name="_Toc60777409"/>
      <w:bookmarkStart w:id="2852" w:name="_Toc90651281"/>
      <w:r>
        <w:t>–</w:t>
      </w:r>
      <w:r>
        <w:tab/>
      </w:r>
      <w:r>
        <w:rPr>
          <w:i/>
        </w:rPr>
        <w:t>TCI-StateId</w:t>
      </w:r>
      <w:bookmarkEnd w:id="2851"/>
      <w:bookmarkEnd w:id="2852"/>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xml:space="preserve">-- </w:t>
      </w:r>
      <w:r>
        <w:t>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2853" w:name="_Toc60777410"/>
      <w:bookmarkStart w:id="2854" w:name="_Toc90651282"/>
      <w:r>
        <w:t>–</w:t>
      </w:r>
      <w:r>
        <w:tab/>
      </w:r>
      <w:r>
        <w:rPr>
          <w:i/>
        </w:rPr>
        <w:t>TDD-UL-DL-ConfigCommon</w:t>
      </w:r>
      <w:bookmarkEnd w:id="2853"/>
      <w:bookmarkEnd w:id="2854"/>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w:t>
      </w:r>
      <w:r>
        <w:t>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 xml:space="preserve">TDD-UL-DL-Pattern ::=   </w:t>
      </w:r>
      <w:r>
        <w:t xml:space="preserve">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w:t>
      </w:r>
      <w:r>
        <w:t>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w:t>
      </w:r>
      <w:r>
        <w:t xml:space="preserve">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w:t>
            </w:r>
            <w:r>
              <w:rPr>
                <w:rFonts w:eastAsia="MS Mincho"/>
                <w:szCs w:val="22"/>
                <w:lang w:eastAsia="sv-SE"/>
              </w:rPr>
              <w:t>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If</w:t>
            </w:r>
            <w:r>
              <w:rPr>
                <w:rFonts w:eastAsia="MS Mincho"/>
                <w:szCs w:val="22"/>
                <w:lang w:eastAsia="sv-SE"/>
              </w:rPr>
              <w:t xml:space="preserve">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w:t>
            </w:r>
            <w:r>
              <w:rPr>
                <w:rFonts w:eastAsia="MS Mincho"/>
                <w:szCs w:val="22"/>
                <w:lang w:eastAsia="sv-SE"/>
              </w:rPr>
              <w:t>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Number of c</w:t>
            </w:r>
            <w:r>
              <w:rPr>
                <w:rFonts w:eastAsia="MS Mincho"/>
                <w:szCs w:val="22"/>
                <w:lang w:eastAsia="sv-SE"/>
              </w:rPr>
              <w:t xml:space="preserve">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Number of consecutive UL symbols in the end of the slot preceding the first full UL slot</w:t>
            </w:r>
            <w:r>
              <w:rPr>
                <w:rFonts w:eastAsia="MS Mincho"/>
                <w:szCs w:val="22"/>
                <w:lang w:eastAsia="sv-SE"/>
              </w:rPr>
              <w:t xml:space="preserve">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2855" w:name="_Toc60777411"/>
      <w:bookmarkStart w:id="2856" w:name="_Toc90651283"/>
      <w:r>
        <w:t>–</w:t>
      </w:r>
      <w:r>
        <w:tab/>
      </w:r>
      <w:r>
        <w:rPr>
          <w:i/>
        </w:rPr>
        <w:t>TDD-UL-DL-ConfigDedicated</w:t>
      </w:r>
      <w:bookmarkEnd w:id="2855"/>
      <w:bookmarkEnd w:id="2856"/>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w:t>
      </w:r>
      <w:r>
        <w:t xml:space="preserve">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w:t>
      </w:r>
      <w:r>
        <w: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w:t>
      </w:r>
      <w:r>
        <w:t>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w:t>
      </w: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w:t>
      </w:r>
      <w:r>
        <w:t xml:space="preserve">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w:t>
      </w:r>
      <w:r>
        <w:t>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 xml:space="preserve">TDD-UL-DL-SlotIndex ::=    </w:t>
      </w:r>
      <w:r>
        <w:t xml:space="preserve">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w:t>
            </w:r>
            <w:r>
              <w:rPr>
                <w:rFonts w:eastAsia="MS Mincho"/>
                <w:szCs w:val="22"/>
                <w:lang w:eastAsia="sv-SE"/>
              </w:rPr>
              <w:t>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r>
              <w:rPr>
                <w:rFonts w:eastAsia="MS Mincho"/>
                <w:szCs w:val="22"/>
                <w:lang w:eastAsia="sv-SE"/>
              </w:rPr>
              <w:t>).</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w:t>
            </w:r>
            <w:r>
              <w:rPr>
                <w:szCs w:val="22"/>
                <w:lang w:eastAsia="zh-CN"/>
              </w:rPr>
              <w:t>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w:t>
            </w:r>
            <w:r>
              <w:rPr>
                <w:rFonts w:eastAsia="MS Mincho"/>
                <w:szCs w:val="22"/>
                <w:lang w:eastAsia="sv-SE"/>
              </w:rPr>
              <w:t xml:space="preserv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w:t>
            </w:r>
            <w:r>
              <w:rPr>
                <w:rFonts w:eastAsia="MS Mincho"/>
                <w:szCs w:val="22"/>
                <w:lang w:eastAsia="sv-SE"/>
              </w:rPr>
              <w:t>ownlink, respectively.</w:t>
            </w:r>
          </w:p>
        </w:tc>
      </w:tr>
    </w:tbl>
    <w:p w14:paraId="57D814F5" w14:textId="77777777" w:rsidR="00944D7E" w:rsidRDefault="00944D7E"/>
    <w:p w14:paraId="17A8DE49" w14:textId="77777777" w:rsidR="00944D7E" w:rsidRDefault="008D594D">
      <w:pPr>
        <w:pStyle w:val="Heading4"/>
      </w:pPr>
      <w:bookmarkStart w:id="2857" w:name="_Toc60777412"/>
      <w:bookmarkStart w:id="2858" w:name="_Toc90651284"/>
      <w:r>
        <w:t>–</w:t>
      </w:r>
      <w:r>
        <w:tab/>
      </w:r>
      <w:r>
        <w:rPr>
          <w:i/>
          <w:noProof/>
        </w:rPr>
        <w:t>TrackingAreaCode</w:t>
      </w:r>
      <w:bookmarkEnd w:id="2857"/>
      <w:bookmarkEnd w:id="2858"/>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w:t>
      </w:r>
      <w:r>
        <w:t>:=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2859" w:name="_Toc60777413"/>
      <w:bookmarkStart w:id="2860" w:name="_Toc90651285"/>
      <w:r>
        <w:rPr>
          <w:rFonts w:eastAsia="MS Mincho"/>
        </w:rPr>
        <w:t>–</w:t>
      </w:r>
      <w:r>
        <w:rPr>
          <w:rFonts w:eastAsia="MS Mincho"/>
        </w:rPr>
        <w:tab/>
      </w:r>
      <w:r>
        <w:rPr>
          <w:rFonts w:eastAsia="MS Mincho"/>
          <w:i/>
        </w:rPr>
        <w:t>T-Reselection</w:t>
      </w:r>
      <w:bookmarkEnd w:id="2859"/>
      <w:bookmarkEnd w:id="2860"/>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w:t>
      </w:r>
      <w:r>
        <w:rPr>
          <w:rFonts w:eastAsia="MS Mincho"/>
          <w:i/>
        </w:rPr>
        <w:t>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2861" w:name="_Toc60777414"/>
      <w:bookmarkStart w:id="2862" w:name="_Toc90651286"/>
      <w:r>
        <w:rPr>
          <w:rFonts w:eastAsia="MS Mincho"/>
        </w:rPr>
        <w:t>–</w:t>
      </w:r>
      <w:r>
        <w:rPr>
          <w:rFonts w:eastAsia="MS Mincho"/>
        </w:rPr>
        <w:tab/>
      </w:r>
      <w:r>
        <w:rPr>
          <w:rFonts w:eastAsia="MS Mincho"/>
          <w:i/>
        </w:rPr>
        <w:t>TimeToTrigger</w:t>
      </w:r>
      <w:bookmarkEnd w:id="2861"/>
      <w:bookmarkEnd w:id="2862"/>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w:t>
      </w: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2863" w:name="_Toc60777415"/>
      <w:bookmarkStart w:id="2864" w:name="_Toc90651287"/>
      <w:r>
        <w:rPr>
          <w:i/>
        </w:rPr>
        <w:t>–</w:t>
      </w:r>
      <w:r>
        <w:rPr>
          <w:i/>
        </w:rPr>
        <w:tab/>
        <w:t>UAC-Ba</w:t>
      </w:r>
      <w:r>
        <w:rPr>
          <w:i/>
        </w:rPr>
        <w:t>rringInfoSetIndex</w:t>
      </w:r>
      <w:bookmarkEnd w:id="2863"/>
      <w:bookmarkEnd w:id="2864"/>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w:t>
      </w:r>
      <w:r>
        <w:rPr>
          <w:rFonts w:eastAsia="Calibri"/>
          <w:szCs w:val="22"/>
        </w:rPr>
        <w:t xml:space="preserve">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xml:space="preserve">-- </w:t>
      </w:r>
      <w:r>
        <w:t>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2865" w:name="_Toc60777416"/>
      <w:bookmarkStart w:id="2866" w:name="_Toc90651288"/>
      <w:r>
        <w:rPr>
          <w:i/>
        </w:rPr>
        <w:t>–</w:t>
      </w:r>
      <w:r>
        <w:rPr>
          <w:i/>
        </w:rPr>
        <w:tab/>
        <w:t>UAC-BarringInfoSetList</w:t>
      </w:r>
      <w:bookmarkEnd w:id="2865"/>
      <w:bookmarkEnd w:id="2866"/>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w:t>
      </w:r>
      <w:r>
        <w:rPr>
          <w:bCs/>
          <w:i/>
          <w:iCs/>
        </w:rPr>
        <w:t>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w:t>
      </w:r>
      <w:r>
        <w:t>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w:t>
      </w:r>
      <w:r>
        <w:t>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w:t>
      </w:r>
      <w:r>
        <w:t xml:space="preserve">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w:t>
            </w:r>
            <w:r>
              <w:rPr>
                <w:rFonts w:eastAsia="Calibri"/>
                <w:i/>
                <w:szCs w:val="22"/>
                <w:lang w:eastAsia="sv-SE"/>
              </w:rPr>
              <w:t>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bit 1 in the b</w:t>
            </w:r>
            <w:r>
              <w:rPr>
                <w:lang w:eastAsia="sv-SE"/>
              </w:rPr>
              <w:t xml:space="preserve">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w:t>
            </w:r>
            <w:r>
              <w:rPr>
                <w:rFonts w:eastAsia="Calibri"/>
                <w:szCs w:val="22"/>
                <w:lang w:eastAsia="sv-SE"/>
              </w:rPr>
              <w:t xml:space="preserve">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w:t>
            </w:r>
            <w:r>
              <w:rPr>
                <w:szCs w:val="22"/>
                <w:lang w:eastAsia="en-GB"/>
              </w:rPr>
              <w:t>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 xml:space="preserve">Barring factor applicable for Access Identity 3. Represents the probability that access attempt would be allowed during access barring check. If absent, the UE considers the access attempt as </w:t>
            </w:r>
            <w:r>
              <w:rPr>
                <w:szCs w:val="22"/>
                <w:lang w:val="sv-SE" w:eastAsia="en-GB"/>
              </w:rPr>
              <w:t>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2867" w:name="_Toc60777417"/>
      <w:bookmarkStart w:id="2868" w:name="_Toc90651289"/>
      <w:r>
        <w:rPr>
          <w:i/>
        </w:rPr>
        <w:t>–</w:t>
      </w:r>
      <w:r>
        <w:rPr>
          <w:i/>
        </w:rPr>
        <w:tab/>
        <w:t>UAC-BarringPerCatList</w:t>
      </w:r>
      <w:bookmarkEnd w:id="2867"/>
      <w:bookmarkEnd w:id="2868"/>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 xml:space="preserve">UAC-BarringPerCatList ::=           SEQUENCE (SIZE (1..maxAccessCat-1)) OF </w:t>
      </w:r>
      <w:r>
        <w:t>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2869" w:name="_Toc60777418"/>
      <w:bookmarkStart w:id="2870" w:name="_Toc90651290"/>
      <w:r>
        <w:rPr>
          <w:i/>
        </w:rPr>
        <w:t>–</w:t>
      </w:r>
      <w:r>
        <w:rPr>
          <w:i/>
        </w:rPr>
        <w:tab/>
        <w:t>UAC-BarringPerPLMN-List</w:t>
      </w:r>
      <w:bookmarkEnd w:id="2869"/>
      <w:bookmarkEnd w:id="2870"/>
    </w:p>
    <w:p w14:paraId="59C2FAC5" w14:textId="77777777" w:rsidR="00944D7E" w:rsidRDefault="008D594D">
      <w:r>
        <w:t xml:space="preserve">The IE </w:t>
      </w:r>
      <w:r>
        <w:rPr>
          <w:i/>
        </w:rPr>
        <w:t>U</w:t>
      </w:r>
      <w:r>
        <w:rPr>
          <w:i/>
        </w:rPr>
        <w:t>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w:t>
      </w:r>
      <w:r>
        <w:t xml:space="preserve">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2871" w:name="_Toc60777419"/>
      <w:bookmarkStart w:id="2872" w:name="_Toc90651291"/>
      <w:r>
        <w:rPr>
          <w:rFonts w:eastAsia="SimSun"/>
        </w:rPr>
        <w:t>–</w:t>
      </w:r>
      <w:r>
        <w:rPr>
          <w:rFonts w:eastAsia="SimSun"/>
        </w:rPr>
        <w:tab/>
      </w:r>
      <w:r>
        <w:rPr>
          <w:rFonts w:eastAsia="SimSun"/>
          <w:i/>
        </w:rPr>
        <w:t>UE-TimersAndConstants</w:t>
      </w:r>
      <w:bookmarkEnd w:id="2871"/>
      <w:bookmarkEnd w:id="2872"/>
    </w:p>
    <w:p w14:paraId="5AEF3DBC" w14:textId="77777777" w:rsidR="00944D7E" w:rsidRDefault="008D594D">
      <w:r>
        <w:t>The IE UE-TimersAn</w:t>
      </w:r>
      <w:r>
        <w:t>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w:t>
      </w:r>
      <w:r>
        <w:t xml:space="preserve">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w:t>
      </w:r>
      <w:r>
        <w:t>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w:t>
      </w:r>
      <w:r>
        <w:t>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873"/>
      <w:r>
        <w:t xml:space="preserve">ENUMERATED {ms100, ms200, ms300, ms400, ms600, ms1000, ms1500, ms2000} </w:t>
      </w:r>
      <w:commentRangeEnd w:id="2873"/>
      <w:r>
        <w:rPr>
          <w:rStyle w:val="CommentReference"/>
          <w:rFonts w:ascii="Times New Roman" w:hAnsi="Times New Roman"/>
          <w:noProof w:val="0"/>
          <w:lang w:eastAsia="ja-JP"/>
        </w:rPr>
        <w:commentReference w:id="2873"/>
      </w:r>
      <w:r>
        <w:t>OPTIONAL, -- Need S</w:t>
      </w:r>
    </w:p>
    <w:p w14:paraId="5FE27BB9" w14:textId="77777777" w:rsidR="00944D7E" w:rsidRDefault="008D594D">
      <w:pPr>
        <w:pStyle w:val="PL"/>
      </w:pPr>
      <w:r>
        <w:t xml:space="preserve">    t301-RemoteUE-r17                    </w:t>
      </w:r>
      <w:r>
        <w:t xml:space="preserve">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w:t>
      </w:r>
      <w:r>
        <w:t>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 xml:space="preserve">Indicates the timer value of T319 used by L2 U2N Remote UE. If the field is </w:t>
            </w:r>
            <w:r>
              <w:rPr>
                <w:rFonts w:eastAsia="Calibri"/>
                <w:lang w:eastAsia="sv-SE"/>
              </w:rPr>
              <w:t>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2874" w:name="_Toc60777420"/>
      <w:bookmarkStart w:id="2875" w:name="_Toc90651292"/>
      <w:r>
        <w:t>–</w:t>
      </w:r>
      <w:r>
        <w:tab/>
      </w:r>
      <w:r>
        <w:rPr>
          <w:i/>
        </w:rPr>
        <w:t>UL-DelayValueConfig</w:t>
      </w:r>
      <w:bookmarkEnd w:id="2874"/>
      <w:bookmarkEnd w:id="2875"/>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w:t>
      </w:r>
      <w:r>
        <w:t>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w:t>
      </w:r>
      <w:r>
        <w:t>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t xml:space="preserve">                                  </w:t>
      </w:r>
      <w:r>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 xml:space="preserve">UL PDCP Excess Packet Delay per </w:t>
            </w:r>
            <w:r>
              <w:t>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w:t>
      </w:r>
      <w:r>
        <w:t xml:space="preserve">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w:t>
            </w:r>
            <w:r>
              <w:rPr>
                <w:iCs/>
                <w:szCs w:val="24"/>
                <w:lang w:val="en-US" w:eastAsia="en-GB"/>
              </w:rPr>
              <w:t>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xml:space="preserve">- (NG)EN-DC, NR SA, NE-DC or </w:t>
            </w:r>
            <w:r>
              <w:rPr>
                <w:rFonts w:cs="Arial"/>
                <w:szCs w:val="18"/>
                <w:lang w:eastAsia="sv-SE"/>
              </w:rPr>
              <w:t>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2876" w:name="_Toc60777421"/>
      <w:bookmarkStart w:id="2877" w:name="_Toc90651293"/>
      <w:r>
        <w:t>–</w:t>
      </w:r>
      <w:r>
        <w:tab/>
      </w:r>
      <w:r>
        <w:rPr>
          <w:i/>
          <w:iCs/>
          <w:lang w:eastAsia="x-none"/>
        </w:rPr>
        <w:t>UplinkCancellation</w:t>
      </w:r>
      <w:bookmarkEnd w:id="2876"/>
      <w:bookmarkEnd w:id="2877"/>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w:t>
      </w:r>
      <w:r>
        <w:t>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w:t>
      </w:r>
      <w:r>
        <w:t xml:space="preserv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w:t>
      </w:r>
      <w:r>
        <w:t xml:space="preserve">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w:t>
      </w:r>
      <w:r>
        <w:t xml:space="preserve">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w:t>
      </w:r>
      <w:r>
        <w:t xml:space="preserve">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w:t>
            </w:r>
            <w:r>
              <w:rPr>
                <w:lang w:eastAsia="sv-SE"/>
              </w:rPr>
              <w:t>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 xml:space="preserve">RNTI used for indication cancellation in UL (see TS 38.212 [17] </w:t>
            </w:r>
            <w:r>
              <w:rPr>
                <w:lang w:eastAsia="sv-SE"/>
              </w:rPr>
              <w:t>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w:t>
            </w:r>
            <w:r>
              <w:rPr>
                <w:lang w:eastAsia="sv-SE"/>
              </w:rPr>
              <w:t>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w:t>
            </w:r>
            <w:r>
              <w:rPr>
                <w:szCs w:val="22"/>
              </w:rPr>
              <w:t>"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w:t>
            </w:r>
            <w:r>
              <w:rPr>
                <w:lang w:eastAsia="sv-SE"/>
              </w:rPr>
              <w:t xml:space="preserv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w:t>
            </w:r>
            <w:r>
              <w:rPr>
                <w:lang w:eastAsia="sv-SE"/>
              </w:rPr>
              <w:t>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Configures the duration of the reference time region in symbols where a detected UL CI is applicable of this serving cell (servingCellId) (see TS 38.213 [13], clause 11.2A). I</w:t>
            </w:r>
            <w:r>
              <w:rPr>
                <w:lang w:eastAsia="sv-SE"/>
              </w:rPr>
              <w:t xml:space="preserve">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w:t>
            </w:r>
            <w:r>
              <w:t xml:space="preserve"> indicator are configured for a given UE. If the field is present, then UL CI is only applicable to the UL transmissions indicated/configured as low priority level. If the field is absent, UL CI is applicable to UL transmission irrespective of its priority</w:t>
            </w:r>
            <w:r>
              <w:t xml:space="preserve">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2878" w:name="_Toc60777422"/>
      <w:bookmarkStart w:id="2879" w:name="_Toc90651294"/>
      <w:r>
        <w:rPr>
          <w:i/>
        </w:rPr>
        <w:t>–</w:t>
      </w:r>
      <w:r>
        <w:rPr>
          <w:i/>
        </w:rPr>
        <w:tab/>
        <w:t>UplinkConfigCommon</w:t>
      </w:r>
      <w:bookmarkEnd w:id="2878"/>
      <w:bookmarkEnd w:id="2879"/>
    </w:p>
    <w:p w14:paraId="2C7818C4" w14:textId="77777777" w:rsidR="00944D7E" w:rsidRDefault="008D594D">
      <w:r>
        <w:t xml:space="preserve">The IE </w:t>
      </w:r>
      <w:r>
        <w:rPr>
          <w:i/>
        </w:rPr>
        <w:t>UplinkConfig</w:t>
      </w:r>
      <w:r>
        <w:rPr>
          <w:i/>
        </w:rPr>
        <w:t>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w:t>
      </w:r>
      <w:r>
        <w:t>-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w:t>
            </w:r>
            <w:r>
              <w:rPr>
                <w:lang w:eastAsia="sv-SE"/>
              </w:rPr>
              <w:t xml:space="preserve">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880"/>
            <w:r>
              <w:rPr>
                <w:lang w:eastAsia="sv-SE"/>
              </w:rPr>
              <w:t xml:space="preserve">If present, RedCap UEs use this UL BWP instead of </w:t>
            </w:r>
            <w:r>
              <w:rPr>
                <w:bCs/>
                <w:i/>
                <w:lang w:eastAsia="sv-SE"/>
              </w:rPr>
              <w:t>initialUplinkBWP</w:t>
            </w:r>
            <w:r>
              <w:rPr>
                <w:lang w:eastAsia="sv-SE"/>
              </w:rPr>
              <w:t>.</w:t>
            </w:r>
            <w:commentRangeEnd w:id="2880"/>
            <w:r>
              <w:rPr>
                <w:rStyle w:val="CommentReference"/>
                <w:rFonts w:ascii="Times New Roman" w:hAnsi="Times New Roman"/>
              </w:rPr>
              <w:commentReference w:id="2880"/>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81"/>
            <w:r>
              <w:rPr>
                <w:lang w:eastAsia="sv-SE"/>
              </w:rPr>
              <w:t>ee also section 5.2.2.4.2)</w:t>
            </w:r>
            <w:commentRangeEnd w:id="2881"/>
            <w:r>
              <w:rPr>
                <w:rStyle w:val="CommentReference"/>
                <w:rFonts w:ascii="Times New Roman" w:hAnsi="Times New Roman"/>
              </w:rPr>
              <w:commentReference w:id="2881"/>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 xml:space="preserve">This field is mandatory present for </w:t>
            </w:r>
            <w:r>
              <w:rPr>
                <w:lang w:eastAsia="sv-SE"/>
              </w:rPr>
              <w:t>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 xml:space="preserve">This field is mandatory present upon serving cell addition (for PSCell and SCell) and upon handover from E-UTRA to NR. </w:t>
            </w:r>
            <w:r>
              <w:rPr>
                <w:lang w:eastAsia="sv-SE"/>
              </w:rPr>
              <w:t>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2882" w:name="_Toc60777423"/>
      <w:bookmarkStart w:id="2883" w:name="_Toc90651295"/>
      <w:r>
        <w:t>–</w:t>
      </w:r>
      <w:r>
        <w:tab/>
      </w:r>
      <w:r>
        <w:rPr>
          <w:i/>
        </w:rPr>
        <w:t>UplinkConfigCommonSIB</w:t>
      </w:r>
      <w:bookmarkEnd w:id="2882"/>
      <w:bookmarkEnd w:id="2883"/>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w:t>
      </w:r>
      <w:r>
        <w:t xml:space="preserve">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884"/>
            <w:r>
              <w:rPr>
                <w:bCs/>
                <w:iCs/>
                <w:lang w:eastAsia="sv-SE"/>
              </w:rPr>
              <w:t>se this U</w:t>
            </w:r>
            <w:r>
              <w:rPr>
                <w:bCs/>
                <w:iCs/>
                <w:lang w:eastAsia="sv-SE"/>
              </w:rPr>
              <w:t xml:space="preserve">L BWP instead of </w:t>
            </w:r>
            <w:r>
              <w:rPr>
                <w:bCs/>
                <w:i/>
                <w:lang w:eastAsia="sv-SE"/>
              </w:rPr>
              <w:t>initialUplinkBWP</w:t>
            </w:r>
            <w:r>
              <w:rPr>
                <w:bCs/>
                <w:iCs/>
                <w:lang w:eastAsia="sv-SE"/>
              </w:rPr>
              <w:t>.</w:t>
            </w:r>
            <w:commentRangeEnd w:id="2884"/>
            <w:r>
              <w:rPr>
                <w:rStyle w:val="CommentReference"/>
                <w:rFonts w:ascii="Times New Roman" w:hAnsi="Times New Roman"/>
              </w:rPr>
              <w:commentReference w:id="2884"/>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85"/>
            <w:r>
              <w:rPr>
                <w:bCs/>
                <w:iCs/>
                <w:lang w:eastAsia="sv-SE"/>
              </w:rPr>
              <w:t xml:space="preserve">see also section </w:t>
            </w:r>
            <w:commentRangeEnd w:id="2885"/>
            <w:r>
              <w:rPr>
                <w:rStyle w:val="CommentReference"/>
                <w:rFonts w:ascii="Times New Roman" w:hAnsi="Times New Roman"/>
              </w:rPr>
              <w:commentReference w:id="2885"/>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w:t>
      </w:r>
      <w:r>
        <w:t xml:space="preserve">ControlId-r17                                                    OPTIONAL, -- Need </w:t>
      </w:r>
      <w:commentRangeStart w:id="2886"/>
      <w:r>
        <w:t>R</w:t>
      </w:r>
      <w:commentRangeEnd w:id="2886"/>
      <w:r>
        <w:rPr>
          <w:rStyle w:val="CommentReference"/>
          <w:rFonts w:ascii="Times New Roman" w:hAnsi="Times New Roman"/>
          <w:noProof w:val="0"/>
          <w:lang w:eastAsia="ja-JP"/>
        </w:rPr>
        <w:commentReference w:id="2886"/>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w:t>
      </w:r>
      <w:r>
        <w:t>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 xml:space="preserve">P0AlphaSet-r17 ::=           </w:t>
      </w:r>
      <w:r>
        <w:t>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w:t>
      </w:r>
      <w:r>
        <w:t>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w:t>
      </w:r>
      <w:r>
        <w:t>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w:t>
      </w:r>
      <w:r>
        <w:t>Config-r17::= SEQUENCE {</w:t>
      </w:r>
    </w:p>
    <w:p w14:paraId="3D14BE92" w14:textId="77777777" w:rsidR="00944D7E" w:rsidRDefault="008D594D">
      <w:pPr>
        <w:pStyle w:val="PL"/>
      </w:pPr>
      <w:r>
        <w:t xml:space="preserve">    uu-LogicalChannelIdentity-r17     LogicalChannelIdentity                    OPTIONAL,   -- Cond LCH-SetupOnly</w:t>
      </w:r>
      <w:commentRangeStart w:id="2887"/>
      <w:commentRangeEnd w:id="2887"/>
      <w:r>
        <w:rPr>
          <w:rStyle w:val="CommentReference"/>
          <w:rFonts w:ascii="Times New Roman" w:hAnsi="Times New Roman"/>
          <w:noProof w:val="0"/>
          <w:lang w:eastAsia="ja-JP"/>
        </w:rPr>
        <w:commentReference w:id="2887"/>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w:t>
      </w:r>
      <w:r>
        <w:t xml:space="preserve">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w:t>
      </w:r>
      <w:r>
        <w:t>--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t>Co</w:t>
            </w:r>
            <w:r>
              <w:rPr>
                <w:rFonts w:eastAsia="SimSun"/>
                <w:lang w:eastAsia="sv-SE"/>
              </w:rPr>
              <w:t>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w:t>
      </w:r>
      <w:r>
        <w:t>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888"/>
      <w:r>
        <w:t>r17</w:t>
      </w:r>
      <w:commentRangeEnd w:id="2888"/>
      <w:r>
        <w:rPr>
          <w:rStyle w:val="CommentReference"/>
          <w:rFonts w:ascii="Times New Roman" w:hAnsi="Times New Roman"/>
          <w:noProof w:val="0"/>
          <w:lang w:eastAsia="ja-JP"/>
        </w:rPr>
        <w:commentReference w:id="2888"/>
      </w:r>
      <w:r>
        <w:t xml:space="preserve"> ::=    BIT STRING (</w:t>
      </w:r>
      <w:commentRangeStart w:id="2889"/>
      <w:r>
        <w:t>SIZE</w:t>
      </w:r>
      <w:commentRangeEnd w:id="2889"/>
      <w:r>
        <w:rPr>
          <w:rStyle w:val="CommentReference"/>
          <w:rFonts w:ascii="Times New Roman" w:hAnsi="Times New Roman"/>
          <w:noProof w:val="0"/>
          <w:lang w:eastAsia="ja-JP"/>
        </w:rPr>
        <w:commentReference w:id="2889"/>
      </w:r>
      <w:r>
        <w:t xml:space="preserve"> (16))</w:t>
      </w:r>
      <w:r>
        <w:rPr>
          <w:rStyle w:val="CommentReference"/>
        </w:rPr>
        <w:t xml:space="preserve"> </w:t>
      </w:r>
      <w:commentRangeStart w:id="2890"/>
      <w:commentRangeEnd w:id="2890"/>
      <w:r>
        <w:rPr>
          <w:rStyle w:val="CommentReference"/>
        </w:rPr>
        <w:commentReference w:id="2890"/>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2891" w:name="_Toc60777424"/>
      <w:bookmarkStart w:id="2892" w:name="_Toc90651296"/>
      <w:r>
        <w:rPr>
          <w:rFonts w:eastAsia="SimSun"/>
        </w:rPr>
        <w:t>–</w:t>
      </w:r>
      <w:r>
        <w:rPr>
          <w:rFonts w:eastAsia="SimSun"/>
        </w:rPr>
        <w:tab/>
      </w:r>
      <w:r>
        <w:rPr>
          <w:rFonts w:eastAsia="SimSun"/>
          <w:i/>
        </w:rPr>
        <w:t>UplinkTxDirectCurrentList</w:t>
      </w:r>
      <w:bookmarkEnd w:id="2891"/>
      <w:bookmarkEnd w:id="2892"/>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w:t>
      </w:r>
      <w:r>
        <w:rPr>
          <w:rFonts w:eastAsia="SimSun"/>
          <w:i/>
        </w:rPr>
        <w:t>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w:t>
      </w:r>
      <w:r>
        <w:t xml:space="preserve">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w:t>
      </w:r>
      <w:r>
        <w: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carrier. Only values in the value </w:t>
            </w:r>
            <w:r>
              <w:rPr>
                <w:rFonts w:eastAsia="SimSun"/>
                <w:szCs w:val="22"/>
                <w:lang w:eastAsia="sv-SE"/>
              </w:rPr>
              <w:t>range of this field between 0 and 3299, which indicate the subcarrier index within the carrier corresponding to the numerology of the corresponding uplink BWP and value 3300, which indicates "Outside the carrier" and value 3301, which indicates "Undetermin</w:t>
            </w:r>
            <w:r>
              <w:rPr>
                <w:rFonts w:eastAsia="SimSun"/>
                <w:szCs w:val="22"/>
                <w:lang w:eastAsia="sv-SE"/>
              </w:rPr>
              <w:t>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w:t>
            </w:r>
            <w:r>
              <w:rPr>
                <w:rFonts w:eastAsia="SimSun"/>
                <w:szCs w:val="22"/>
                <w:lang w:eastAsia="sv-SE"/>
              </w:rPr>
              <w:t xml:space="preserve">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2893" w:name="_Toc90651297"/>
      <w:r>
        <w:rPr>
          <w:rFonts w:eastAsia="SimSun"/>
        </w:rPr>
        <w:t>–</w:t>
      </w:r>
      <w:r>
        <w:rPr>
          <w:rFonts w:eastAsia="SimSun"/>
        </w:rPr>
        <w:tab/>
      </w:r>
      <w:r>
        <w:rPr>
          <w:rFonts w:eastAsia="SimSun"/>
          <w:i/>
        </w:rPr>
        <w:t>UplinkTxDirectCurrentTwoCarrierList</w:t>
      </w:r>
      <w:bookmarkEnd w:id="2893"/>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based on the configured carriers and BWP numerology and the associated carri</w:t>
      </w:r>
      <w:r>
        <w:rPr>
          <w:rFonts w:eastAsia="SimSun"/>
        </w:rPr>
        <w:t xml:space="preserve">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w:t>
      </w:r>
      <w:r>
        <w:t>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w:t>
      </w:r>
      <w:r>
        <w:t>-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w:t>
      </w:r>
      <w:r>
        <w:t>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w:t>
      </w:r>
      <w:r>
        <w:t xml:space="preserve">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w:t>
            </w:r>
            <w:r>
              <w:rPr>
                <w:rFonts w:eastAsia="SimSun"/>
                <w:szCs w:val="22"/>
                <w:lang w:eastAsia="sv-SE"/>
              </w:rPr>
              <w:t xml:space="preserve">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T</w:t>
            </w:r>
            <w:r>
              <w:rPr>
                <w:rFonts w:eastAsia="SimSun"/>
                <w:szCs w:val="22"/>
                <w:lang w:eastAsia="sv-SE"/>
              </w:rPr>
              <w:t xml:space="preserve">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Values in the range of this field between 0 and 3299 indicate the subcarrier index of the uplink Tx Direct C</w:t>
            </w:r>
            <w:r>
              <w:rPr>
                <w:rFonts w:eastAsia="SimSun"/>
                <w:szCs w:val="22"/>
                <w:lang w:eastAsia="sv-SE"/>
              </w:rPr>
              <w:t xml:space="preserve">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w:t>
            </w:r>
            <w:r>
              <w:rPr>
                <w:rFonts w:eastAsia="SimSun"/>
                <w:szCs w:val="22"/>
                <w:lang w:eastAsia="sv-SE"/>
              </w:rPr>
              <w:t>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w:t>
            </w:r>
            <w:r>
              <w:rPr>
                <w:rFonts w:eastAsia="SimSun"/>
                <w:bCs/>
                <w:i/>
                <w:iCs/>
                <w:szCs w:val="22"/>
                <w:lang w:eastAsia="sv-SE"/>
              </w:rPr>
              <w: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w:t>
            </w:r>
            <w:r>
              <w:rPr>
                <w:rFonts w:eastAsia="SimSun"/>
                <w:szCs w:val="22"/>
                <w:lang w:eastAsia="sv-SE"/>
              </w:rPr>
              <w:t>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The uplink Tx Direct Current location for the UE which support single PA for this uplink carrier aggregation. For the UEs which support dual PA for this u</w:t>
            </w:r>
            <w:r>
              <w:rPr>
                <w:rFonts w:eastAsia="SimSun"/>
                <w:szCs w:val="22"/>
                <w:lang w:eastAsia="sv-SE"/>
              </w:rPr>
              <w:t xml:space="preserve">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The uplink Tx Direct Current location used by the UE with the second PA for the UEs which support dual PA for this upl</w:t>
            </w:r>
            <w:r>
              <w:rPr>
                <w:rFonts w:eastAsia="SimSun"/>
                <w:szCs w:val="22"/>
                <w:lang w:eastAsia="sv-SE"/>
              </w:rPr>
              <w:t xml:space="preserve">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2894" w:name="_Toc60777425"/>
      <w:bookmarkStart w:id="2895" w:name="_Toc90651298"/>
      <w:r>
        <w:t>–</w:t>
      </w:r>
      <w:r>
        <w:tab/>
      </w:r>
      <w:r>
        <w:rPr>
          <w:i/>
        </w:rPr>
        <w:t>ZP-CSI-RS-Resource</w:t>
      </w:r>
      <w:bookmarkEnd w:id="2894"/>
      <w:bookmarkEnd w:id="2895"/>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xml:space="preserve">-- </w:t>
      </w:r>
      <w:r>
        <w:t>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w:t>
      </w:r>
      <w:r>
        <w:t>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w:t>
            </w:r>
            <w:r>
              <w:rPr>
                <w:szCs w:val="22"/>
                <w:lang w:eastAsia="sv-SE"/>
              </w:rPr>
              <w:t>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 xml:space="preserve">this field for periodic and semi-persistent ZP-CSI-RS resource (as </w:t>
            </w:r>
            <w:r>
              <w:rPr>
                <w:szCs w:val="22"/>
                <w:lang w:eastAsia="sv-SE"/>
              </w:rPr>
              <w:t>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2896" w:name="_Toc60777426"/>
      <w:bookmarkStart w:id="2897" w:name="_Toc90651299"/>
      <w:r>
        <w:t>–</w:t>
      </w:r>
      <w:r>
        <w:tab/>
      </w:r>
      <w:r>
        <w:rPr>
          <w:i/>
        </w:rPr>
        <w:t>ZP-CSI-RS-ResourceSet</w:t>
      </w:r>
      <w:bookmarkEnd w:id="2896"/>
      <w:bookmarkEnd w:id="2897"/>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r>
        <w:t>,</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2898" w:name="_Toc60777427"/>
      <w:bookmarkStart w:id="2899" w:name="_Toc90651300"/>
      <w:r>
        <w:t>–</w:t>
      </w:r>
      <w:r>
        <w:tab/>
      </w:r>
      <w:r>
        <w:rPr>
          <w:i/>
        </w:rPr>
        <w:t>ZP-CSI-RS-ResourceSetId</w:t>
      </w:r>
      <w:bookmarkEnd w:id="2898"/>
      <w:bookmarkEnd w:id="2899"/>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w:t>
      </w:r>
      <w:r>
        <w:t>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2900" w:name="_Toc60777428"/>
      <w:bookmarkStart w:id="2901" w:name="_Toc90651301"/>
      <w:r>
        <w:t>6.3.3</w:t>
      </w:r>
      <w:r>
        <w:tab/>
        <w:t>UE capability information elements</w:t>
      </w:r>
      <w:bookmarkEnd w:id="2900"/>
      <w:bookmarkEnd w:id="2901"/>
    </w:p>
    <w:p w14:paraId="52C5313D" w14:textId="77777777" w:rsidR="00944D7E" w:rsidRDefault="008D594D">
      <w:pPr>
        <w:pStyle w:val="Heading4"/>
      </w:pPr>
      <w:bookmarkStart w:id="2902" w:name="_Toc60777429"/>
      <w:bookmarkStart w:id="2903" w:name="_Toc90651302"/>
      <w:r>
        <w:t>–</w:t>
      </w:r>
      <w:r>
        <w:tab/>
      </w:r>
      <w:r>
        <w:rPr>
          <w:i/>
        </w:rPr>
        <w:t>AccessStratumRelease</w:t>
      </w:r>
      <w:bookmarkEnd w:id="2902"/>
      <w:bookmarkEnd w:id="2903"/>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w:t>
      </w:r>
      <w:r>
        <w:t>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2904" w:name="_Toc60777430"/>
      <w:bookmarkStart w:id="2905" w:name="_Toc90651303"/>
      <w:r>
        <w:t>–</w:t>
      </w:r>
      <w:r>
        <w:tab/>
      </w:r>
      <w:r>
        <w:rPr>
          <w:i/>
          <w:noProof/>
        </w:rPr>
        <w:t>BandCombinationList</w:t>
      </w:r>
      <w:bookmarkEnd w:id="2904"/>
      <w:bookmarkEnd w:id="2905"/>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w:t>
      </w:r>
      <w:r>
        <w:t>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w:t>
      </w:r>
      <w:r>
        <w:t>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w:t>
      </w:r>
      <w:r>
        <w:t>))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w:t>
      </w:r>
      <w:r>
        <w:t>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w:t>
      </w:r>
      <w:r>
        <w:t>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w:t>
      </w:r>
      <w:r>
        <w:t>)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w:t>
      </w:r>
      <w:r>
        <w:t>-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w:t>
      </w:r>
      <w:r>
        <w:t>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w:t>
      </w:r>
      <w:r>
        <w:t>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w:t>
      </w:r>
      <w:r>
        <w:t>)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w:t>
      </w:r>
      <w:r>
        <w:t>-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w:t>
      </w:r>
      <w:r>
        <w:t>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 xml:space="preserve">BandCombination-v1570 ::=        </w:t>
      </w:r>
      <w:r>
        <w:t xml:space="preserve">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w:t>
      </w:r>
      <w:r>
        <w:t>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w:t>
      </w:r>
      <w:r>
        <w:t>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w:t>
      </w:r>
      <w:r>
        <w:t>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w:t>
      </w:r>
      <w:r>
        <w:t>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w:t>
      </w:r>
      <w:r>
        <w:t>-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w:t>
      </w:r>
      <w:r>
        <w:t>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w:t>
      </w:r>
      <w:r>
        <w:t>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w:t>
      </w:r>
      <w:r>
        <w:t xml:space="preserve">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w:t>
      </w:r>
      <w:r>
        <w:t>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w:t>
      </w:r>
      <w:r>
        <w:t xml:space="preserve">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w:t>
      </w:r>
      <w:r>
        <w:t xml:space="preserve">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w:t>
      </w:r>
      <w:r>
        <w:t>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w:t>
      </w:r>
      <w:r>
        <w:t xml:space="preserve">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w:t>
      </w:r>
      <w:r>
        <w:t xml:space="preserve">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w:t>
      </w:r>
      <w:r>
        <w:t>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w:t>
      </w:r>
      <w:r>
        <w:t>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w:t>
      </w:r>
      <w:r>
        <w:t>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w:t>
      </w:r>
      <w:r>
        <w:t>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 xml:space="preserve">BandParameters ::=                      </w:t>
      </w:r>
      <w:r>
        <w:t>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w:t>
      </w:r>
      <w:r>
        <w:t xml:space="preserve">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w:t>
      </w:r>
      <w:r>
        <w:t xml:space="preserve">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w:t>
      </w:r>
      <w:r>
        <w:t xml:space="preserve">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w:t>
      </w:r>
      <w:r>
        <w:t>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w:t>
      </w:r>
      <w:r>
        <w:t>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w:t>
      </w:r>
      <w:r>
        <w:t xml:space="preserve">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w:t>
      </w:r>
      <w:r>
        <w:t xml:space="preserve">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w:t>
      </w:r>
      <w:r>
        <w: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The UE shall include the same number of entries, and listed in t</w:t>
            </w:r>
            <w:r>
              <w:rPr>
                <w:lang w:eastAsia="sv-SE"/>
              </w:rPr>
              <w:t xml:space="preserve">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supportedBandCom</w:t>
            </w:r>
            <w:r>
              <w:rPr>
                <w:i/>
                <w:iCs/>
                <w:lang w:eastAsia="x-none"/>
              </w:rPr>
              <w:t xml:space="preserve">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w:t>
            </w:r>
            <w:r>
              <w:rPr>
                <w:i/>
                <w:lang w:eastAsia="x-none"/>
              </w:rPr>
              <w:t>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w:t>
            </w:r>
            <w:r>
              <w:rPr>
                <w:b/>
                <w:bCs/>
                <w:i/>
                <w:iCs/>
                <w:lang w:eastAsia="sv-SE"/>
              </w:rPr>
              <w:t>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w:t>
            </w:r>
            <w:r>
              <w:rPr>
                <w:lang w:eastAsia="sv-SE"/>
              </w:rPr>
              <w: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 xml:space="preserve">If this field is present for a band combination, it reports the feature set combination supported for the band combination when any DAPS bearer is </w:t>
            </w:r>
            <w:r>
              <w:rPr>
                <w:rFonts w:cs="Arial"/>
                <w:lang w:eastAsia="sv-SE"/>
              </w:rPr>
              <w:t>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Indicates a list of b</w:t>
            </w:r>
            <w:r>
              <w:rPr>
                <w:lang w:eastAsia="sv-SE"/>
              </w:rPr>
              <w:t xml:space="preserve">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And the UE shall include the same numb</w:t>
            </w:r>
            <w:r>
              <w:rPr>
                <w:lang w:eastAsia="sv-SE"/>
              </w:rPr>
              <w:t xml:space="preserve">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w:t>
            </w:r>
            <w:r>
              <w:rPr>
                <w:lang w:eastAsia="sv-SE"/>
              </w:rPr>
              <w:t>,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For the second NR band, the UE shall include one entry less, i.e. first entry corresp</w:t>
            </w:r>
            <w:r>
              <w:rPr>
                <w:rFonts w:cs="Arial"/>
                <w:szCs w:val="18"/>
                <w:lang w:eastAsia="sv-SE"/>
              </w:rPr>
              <w:t xml:space="preserve">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 xml:space="preserve">Indicates, for a particular pair of E-UTRA bands, the RF retuning time when switching between an E-UTRA carrier corresponding to this band entry and another </w:t>
            </w:r>
            <w:r>
              <w:rPr>
                <w:lang w:eastAsia="sv-SE"/>
              </w:rPr>
              <w:t>(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w:t>
            </w:r>
            <w:r>
              <w:rPr>
                <w:rFonts w:cs="Arial"/>
                <w:i/>
                <w:szCs w:val="18"/>
                <w:lang w:eastAsia="sv-SE"/>
              </w:rPr>
              <w:t>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Indicates supported SRS antenna switch capability for the associated</w:t>
            </w:r>
            <w:r>
              <w:rPr>
                <w:szCs w:val="22"/>
              </w:rPr>
              <w:t xml:space="preserve">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2906" w:name="_Toc60777431"/>
      <w:bookmarkStart w:id="2907" w:name="_Toc90651304"/>
      <w:r>
        <w:t>–</w:t>
      </w:r>
      <w:r>
        <w:tab/>
      </w:r>
      <w:r>
        <w:rPr>
          <w:i/>
          <w:iCs/>
        </w:rPr>
        <w:t>BandCombinationListSidelinkEUTRA-NR</w:t>
      </w:r>
      <w:bookmarkEnd w:id="2906"/>
      <w:bookmarkEnd w:id="2907"/>
    </w:p>
    <w:p w14:paraId="45E471AA" w14:textId="77777777" w:rsidR="00944D7E" w:rsidRDefault="008D594D">
      <w:r>
        <w:t xml:space="preserve">The IE </w:t>
      </w:r>
      <w:r>
        <w:rPr>
          <w:i/>
        </w:rPr>
        <w:t>BandCombinationListSidelinkEUTRA-NR</w:t>
      </w:r>
      <w:r>
        <w:t xml:space="preserve"> contains a list of V2X sidelink and NR sidelink</w:t>
      </w:r>
      <w:r>
        <w:t xml:space="preserve">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w:t>
      </w:r>
      <w:r>
        <w:t>-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w:t>
      </w:r>
      <w:r>
        <w:t>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w:t>
      </w:r>
      <w:r>
        <w:t>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w:t>
      </w:r>
      <w:r>
        <w:t>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w:t>
      </w: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t>–</w:t>
      </w:r>
      <w:r>
        <w:tab/>
      </w:r>
      <w:r>
        <w:rPr>
          <w:i/>
          <w:iCs/>
        </w:rPr>
        <w:t>BandCombinationListSL-NonRelayDiscovery</w:t>
      </w:r>
    </w:p>
    <w:p w14:paraId="502868AE" w14:textId="77777777" w:rsidR="00944D7E" w:rsidRDefault="008D594D">
      <w:r>
        <w:t xml:space="preserve">The IE </w:t>
      </w:r>
      <w:r>
        <w:rPr>
          <w:i/>
        </w:rPr>
        <w:t>BandCombinationL</w:t>
      </w:r>
      <w:r>
        <w:rPr>
          <w:i/>
        </w:rPr>
        <w:t>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w:t>
      </w:r>
      <w:r>
        <w:t>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w:t>
      </w:r>
      <w:r>
        <w:rPr>
          <w:i/>
        </w:rPr>
        <w:t>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xml:space="preserve">-- </w:t>
      </w:r>
      <w:r>
        <w:t>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2908" w:name="_Toc60777432"/>
      <w:bookmarkStart w:id="2909" w:name="_Toc90651305"/>
      <w:r>
        <w:t>–</w:t>
      </w:r>
      <w:r>
        <w:tab/>
      </w:r>
      <w:r>
        <w:rPr>
          <w:i/>
          <w:noProof/>
        </w:rPr>
        <w:t>CA-BandwidthClassEUTRA</w:t>
      </w:r>
      <w:bookmarkEnd w:id="2908"/>
      <w:bookmarkEnd w:id="2909"/>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w:t>
      </w:r>
      <w:r>
        <w:t>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2910" w:name="_Toc60777433"/>
      <w:bookmarkStart w:id="2911" w:name="_Toc90651306"/>
      <w:r>
        <w:t>–</w:t>
      </w:r>
      <w:r>
        <w:tab/>
      </w:r>
      <w:r>
        <w:rPr>
          <w:i/>
          <w:noProof/>
        </w:rPr>
        <w:t>CA-BandwidthClassNR</w:t>
      </w:r>
      <w:bookmarkEnd w:id="2910"/>
      <w:bookmarkEnd w:id="2911"/>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w:t>
      </w:r>
      <w:r>
        <w:rPr>
          <w:i/>
        </w:rPr>
        <w:t>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2912" w:name="_Toc60777434"/>
      <w:bookmarkStart w:id="2913" w:name="_Toc90651307"/>
      <w:r>
        <w:t>–</w:t>
      </w:r>
      <w:r>
        <w:tab/>
      </w:r>
      <w:r>
        <w:rPr>
          <w:i/>
          <w:noProof/>
        </w:rPr>
        <w:t>CA-ParametersEUTRA</w:t>
      </w:r>
      <w:bookmarkEnd w:id="2912"/>
      <w:bookmarkEnd w:id="2913"/>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w:t>
      </w:r>
      <w:r>
        <w:rPr>
          <w:rFonts w:eastAsia="Yu Mincho"/>
        </w:rPr>
        <w:t>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w:t>
      </w:r>
      <w:r>
        <w:t xml:space="preserve">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w:t>
      </w:r>
      <w:r>
        <w:t>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w:t>
      </w:r>
      <w:r>
        <w:t>-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w:t>
      </w:r>
      <w:r>
        <w:t xml:space="preserve">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2914" w:name="_Toc60777435"/>
      <w:bookmarkStart w:id="2915" w:name="_Toc90651308"/>
      <w:r>
        <w:t>–</w:t>
      </w:r>
      <w:r>
        <w:tab/>
      </w:r>
      <w:r>
        <w:rPr>
          <w:i/>
        </w:rPr>
        <w:t>CA-ParametersNR</w:t>
      </w:r>
      <w:bookmarkEnd w:id="2914"/>
      <w:bookmarkEnd w:id="2915"/>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w:t>
      </w:r>
      <w:r>
        <w:t>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r>
        <w:t>,</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w:t>
      </w:r>
      <w:r>
        <w:t>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w:t>
      </w:r>
      <w:r>
        <w:t>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w:t>
      </w:r>
      <w:r>
        <w: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w:t>
      </w:r>
      <w:r>
        <w:t xml:space="preserve">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w:t>
      </w:r>
      <w:r>
        <w:t>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w:t>
      </w:r>
      <w:r>
        <w:rPr>
          <w:rFonts w:eastAsiaTheme="minorEastAsia"/>
        </w:rPr>
        <w:t>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w:t>
      </w:r>
      <w:r>
        <w:t>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w:t>
      </w:r>
      <w:r>
        <w:t>: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w:t>
      </w:r>
      <w:r>
        <w:t>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w:t>
      </w:r>
      <w:r>
        <w:t>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w:t>
      </w:r>
      <w:r>
        <w:t>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w:t>
      </w:r>
      <w:r>
        <w:t>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w:t>
      </w:r>
      <w:r>
        <w:t xml:space="preserve">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w:t>
      </w:r>
      <w:r>
        <w:rPr>
          <w:rFonts w:eastAsiaTheme="minorEastAsia"/>
        </w:rPr>
        <w:t>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w:t>
      </w:r>
      <w:r>
        <w:rPr>
          <w:rFonts w:eastAsiaTheme="minorEastAsia"/>
        </w:rPr>
        <w:t xml:space="preserve">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w:t>
      </w:r>
      <w:r>
        <w:rPr>
          <w:rFonts w:eastAsiaTheme="minorEastAsia"/>
        </w:rPr>
        <w:t>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w:t>
      </w:r>
      <w:r>
        <w:rPr>
          <w:rFonts w:eastAsiaTheme="minorEastAsia"/>
        </w:rPr>
        <w:t>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w:t>
      </w:r>
      <w:r>
        <w:t>-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w:t>
      </w:r>
      <w:r>
        <w:t>-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w:t>
      </w:r>
      <w:r>
        <w:t xml:space="preserve">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w:t>
      </w:r>
      <w:r>
        <w:t>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w:t>
      </w:r>
      <w:r>
        <w:t>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w:t>
      </w:r>
      <w:r>
        <w:t>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w:t>
      </w:r>
      <w:r>
        <w:t>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w:t>
      </w:r>
      <w:r>
        <w:t>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w:t>
      </w:r>
      <w:r>
        <w:t>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w:t>
      </w:r>
      <w:r>
        <w:t>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w:t>
      </w:r>
      <w:r>
        <w:t>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w:t>
      </w:r>
      <w:r>
        <w:t>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w:t>
      </w:r>
      <w:r>
        <w:t xml:space="preserve">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w:t>
      </w:r>
      <w:r>
        <w:t>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w:t>
      </w:r>
      <w:r>
        <w:t>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w:t>
      </w:r>
      <w:r>
        <w:t xml:space="preserve">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w:t>
      </w:r>
      <w:r>
        <w:t>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w:t>
      </w:r>
      <w:r>
        <w:t xml:space="preserve">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w:t>
      </w:r>
      <w:r>
        <w:t>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w:t>
      </w:r>
      <w:r>
        <w:t xml:space="preserve">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2916" w:name="_Toc60777436"/>
      <w:bookmarkStart w:id="2917" w:name="_Toc90651309"/>
      <w:r>
        <w:t>–</w:t>
      </w:r>
      <w:r>
        <w:tab/>
      </w:r>
      <w:r>
        <w:rPr>
          <w:i/>
          <w:iCs/>
        </w:rPr>
        <w:t>CA-ParametersNRDC</w:t>
      </w:r>
      <w:bookmarkEnd w:id="2916"/>
      <w:bookmarkEnd w:id="2917"/>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w:t>
      </w:r>
      <w:r>
        <w:rPr>
          <w:rFonts w:eastAsiaTheme="minorEastAsia"/>
        </w:rPr>
        <w:t>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w:t>
      </w:r>
      <w:r>
        <w:rPr>
          <w:rFonts w:eastAsiaTheme="minorEastAsia"/>
        </w:rPr>
        <w:t>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 xml:space="preserve">Semi-static power sharing mode1 between MCG and SCG cells of same FR for NR dual </w:t>
      </w:r>
      <w:r>
        <w:t>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w:t>
      </w:r>
      <w:r>
        <w:t>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w:t>
      </w:r>
      <w:r>
        <w:rPr>
          <w:rFonts w:eastAsiaTheme="minorEastAsia"/>
        </w:rPr>
        <w:t>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w:t>
      </w:r>
      <w:r>
        <w:rPr>
          <w:rFonts w:eastAsiaTheme="minorEastAsia"/>
        </w:rPr>
        <w:t>-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xml:space="preserve">-- R1 31-9: Indicates the support of </w:t>
      </w:r>
      <w:r>
        <w:rPr>
          <w:rFonts w:eastAsiaTheme="minorEastAsia"/>
        </w:rPr>
        <w:t>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rPr>
          <w:rFonts w:eastAsiaTheme="minorEastAsia"/>
        </w:rPr>
        <w:t>}</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xml:space="preserve">-- </w:t>
      </w:r>
      <w:r>
        <w:t>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If this field is present for a band combination, it reports the UE capabilities when NR-DC is configured with the band combinatio</w:t>
            </w:r>
            <w:r>
              <w:rPr>
                <w:rFonts w:eastAsiaTheme="minorEastAsia"/>
                <w:lang w:eastAsia="sv-SE"/>
              </w:rPr>
              <w:t xml:space="preserve">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w:t>
            </w:r>
            <w:r>
              <w:rPr>
                <w:rFonts w:eastAsiaTheme="minorEastAsia"/>
                <w:lang w:eastAsia="sv-SE"/>
              </w:rPr>
              <w:t>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If this field i</w:t>
            </w:r>
            <w:r>
              <w:rPr>
                <w:rFonts w:eastAsiaTheme="minorEastAsia"/>
                <w:lang w:eastAsia="sv-SE"/>
              </w:rPr>
              <w:t xml:space="preserve">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w:t>
            </w:r>
            <w:r>
              <w:rPr>
                <w:rFonts w:eastAsiaTheme="minorEastAsia"/>
                <w:lang w:eastAsia="sv-SE"/>
              </w:rPr>
              <w:t>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2918" w:name="_Toc60777437"/>
      <w:bookmarkStart w:id="2919" w:name="_Toc90651310"/>
      <w:r>
        <w:rPr>
          <w:rFonts w:eastAsia="SimSun"/>
        </w:rPr>
        <w:t>–</w:t>
      </w:r>
      <w:r>
        <w:rPr>
          <w:rFonts w:eastAsia="SimSun"/>
        </w:rPr>
        <w:tab/>
      </w:r>
      <w:r>
        <w:rPr>
          <w:rFonts w:eastAsia="SimSun"/>
          <w:i/>
          <w:lang w:eastAsia="en-GB"/>
        </w:rPr>
        <w:t>CarrierAggregationVariant</w:t>
      </w:r>
      <w:bookmarkEnd w:id="2918"/>
      <w:bookmarkEnd w:id="2919"/>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w:t>
      </w:r>
      <w:r>
        <w:t>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w:t>
      </w:r>
      <w:r>
        <w:t>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w:t>
      </w:r>
      <w:r>
        <w:t>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w:t>
      </w:r>
      <w:r>
        <w:t>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2920" w:name="_Toc60777438"/>
      <w:bookmarkStart w:id="2921" w:name="_Toc90651311"/>
      <w:r>
        <w:t>–</w:t>
      </w:r>
      <w:r>
        <w:tab/>
      </w:r>
      <w:r>
        <w:rPr>
          <w:i/>
        </w:rPr>
        <w:t>CodebookParameters</w:t>
      </w:r>
      <w:bookmarkEnd w:id="2920"/>
      <w:bookmarkEnd w:id="2921"/>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w:t>
      </w:r>
      <w:r>
        <w:rPr>
          <w:rFonts w:eastAsia="MS Mincho"/>
        </w:rPr>
        <w:t>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w:t>
      </w:r>
      <w:r>
        <w: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w:t>
      </w:r>
      <w:r>
        <w:rPr>
          <w:rFonts w:eastAsia="MS Mincho"/>
        </w:rPr>
        <w:t>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w:t>
      </w:r>
      <w:r>
        <w:rPr>
          <w:rFonts w:eastAsia="MS Mincho"/>
        </w:rPr>
        <w:t xml:space="preserve">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w:t>
      </w:r>
      <w:r>
        <w:rPr>
          <w:rFonts w:eastAsia="MS Mincho"/>
        </w:rPr>
        <w:t xml:space="preserve">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w:t>
      </w:r>
      <w:r>
        <w:rPr>
          <w:rFonts w:eastAsia="MS Mincho"/>
        </w:rPr>
        <w:t xml:space="preserve">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w:t>
      </w:r>
      <w:r>
        <w:rPr>
          <w:rFonts w:eastAsia="MS Mincho"/>
        </w:rPr>
        <w:t>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r>
        <w:t>{</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w:t>
      </w:r>
      <w:r>
        <w:t>.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w:t>
      </w:r>
      <w:r>
        <w:t xml:space="preserve">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w:t>
      </w: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w:t>
      </w: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w:t>
      </w:r>
      <w:r>
        <w:t xml:space="preserve">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w:t>
      </w:r>
      <w:r>
        <w:t>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w:t>
      </w:r>
      <w:r>
        <w:t>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w:t>
      </w: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w:t>
      </w:r>
      <w:r>
        <w:t xml:space="preserve">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w:t>
      </w:r>
      <w:r>
        <w:t xml:space="preserve">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w:t>
      </w:r>
      <w:r>
        <w:t>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w:t>
      </w:r>
      <w:r>
        <w:t>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w:t>
      </w:r>
      <w:r>
        <w:t>(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w:t>
      </w:r>
      <w:r>
        <w:rPr>
          <w:rFonts w:eastAsia="MS Mincho"/>
        </w:rPr>
        <w:t>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w:t>
      </w:r>
      <w:r>
        <w:rPr>
          <w:rFonts w:eastAsia="MS Mincho"/>
        </w:rPr>
        <w:t>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w:t>
      </w:r>
      <w:r>
        <w:t>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w:t>
      </w:r>
      <w:r>
        <w:t>(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w:t>
      </w:r>
      <w:r>
        <w:rPr>
          <w:rFonts w:eastAsia="MS Mincho"/>
        </w:rPr>
        <w:t>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t xml:space="preserve">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w:t>
      </w:r>
      <w:r>
        <w:t xml:space="preserve">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w:t>
      </w: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w:t>
      </w:r>
      <w:r>
        <w:t xml:space="preserve">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w:t>
      </w:r>
      <w:r>
        <w:t>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w:t>
      </w:r>
      <w:r>
        <w:t>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w:t>
      </w:r>
      <w:r>
        <w:rPr>
          <w:rFonts w:eastAsia="MS Mincho"/>
        </w:rPr>
        <w:t>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w:t>
      </w: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w:t>
      </w: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w:t>
      </w: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w:t>
      </w:r>
      <w:r>
        <w:t>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w:t>
      </w:r>
      <w:r>
        <w:t>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w:t>
      </w:r>
      <w:r>
        <w:t>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w:t>
      </w: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w:t>
      </w: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w:t>
      </w:r>
      <w:r>
        <w:t>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w:t>
      </w:r>
      <w:r>
        <w:t>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w:t>
      </w:r>
      <w:r>
        <w:t>-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w:t>
      </w: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w:t>
      </w:r>
      <w:r>
        <w:t>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w:t>
      </w:r>
      <w:r>
        <w:t>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 xml:space="preserve">Basic </w:t>
      </w:r>
      <w:r>
        <w:t>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w:t>
      </w: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w:t>
      </w:r>
      <w:r>
        <w:t>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 xml:space="preserve">CodebookVariantsList-r16 ::= SEQUENCE (SIZE (1..maxNrofCSI-RS-ResourcesAlt-r16)) OF </w:t>
      </w:r>
      <w:r>
        <w:t>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w:t>
      </w:r>
      <w:r>
        <w:t>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The value 1 corr</w:t>
            </w:r>
            <w:r>
              <w:rPr>
                <w:rFonts w:eastAsiaTheme="minorEastAsia"/>
                <w:lang w:eastAsia="sv-SE"/>
              </w:rPr>
              <w:t xml:space="preserve">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2922" w:name="_Toc60777439"/>
      <w:bookmarkStart w:id="2923" w:name="_Toc90651312"/>
      <w:r>
        <w:t>–</w:t>
      </w:r>
      <w:r>
        <w:tab/>
      </w:r>
      <w:r>
        <w:rPr>
          <w:i/>
        </w:rPr>
        <w:t>FeatureSetCombination</w:t>
      </w:r>
      <w:bookmarkEnd w:id="2922"/>
      <w:bookmarkEnd w:id="2923"/>
    </w:p>
    <w:p w14:paraId="678F824A" w14:textId="77777777" w:rsidR="00944D7E" w:rsidRDefault="008D594D">
      <w:r>
        <w:t xml:space="preserve">The IE </w:t>
      </w:r>
      <w:r>
        <w:rPr>
          <w:i/>
        </w:rPr>
        <w:t>FeatureSetCombination</w:t>
      </w:r>
      <w:r>
        <w:t xml:space="preserve"> is a two-dimensional m</w:t>
      </w:r>
      <w:r>
        <w:t xml:space="preserve">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w:t>
      </w:r>
      <w:r>
        <w:t xml:space="preserve">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w:t>
      </w:r>
      <w:r>
        <w:t xml:space="preserve">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w:t>
      </w:r>
      <w:r>
        <w:rPr>
          <w:i/>
        </w:rPr>
        <w:t>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w:t>
      </w:r>
      <w:r>
        <w:rPr>
          <w:i/>
        </w:rPr>
        <w:t>tureSet</w:t>
      </w:r>
      <w:r>
        <w:t xml:space="preserve"> comprise, among other information, a set of </w:t>
      </w:r>
      <w:r>
        <w:rPr>
          <w:i/>
        </w:rPr>
        <w:t>FeatureSetUplinkPerCC-Ids</w:t>
      </w:r>
      <w:r>
        <w:t xml:space="preserve"> and </w:t>
      </w:r>
      <w:r>
        <w:rPr>
          <w:i/>
        </w:rPr>
        <w:t>FeatureSetDownlinkPerCC-Ids</w:t>
      </w:r>
      <w:r>
        <w:t>. The number of these per-CC IDs determines the number of carriers that the UE is able to aggregate contiguously in frequency domain in the corresp</w:t>
      </w:r>
      <w:r>
        <w:t xml:space="preserve">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w:t>
      </w:r>
      <w:r>
        <w:t>etwork may anyway assume that the UE supports those.</w:t>
      </w:r>
    </w:p>
    <w:p w14:paraId="73A418DC" w14:textId="77777777" w:rsidR="00944D7E" w:rsidRDefault="008D594D">
      <w:pPr>
        <w:pStyle w:val="NO"/>
      </w:pPr>
      <w:r>
        <w:t>NOTE 1:</w:t>
      </w:r>
      <w:r>
        <w:tab/>
        <w:t>The UE may advertise fallback band-combinations in which it supports additional functionality explicitly in two ways: Either by setting FeatureSet IDs to zero (inter-band and intra-band non-conti</w:t>
      </w:r>
      <w:r>
        <w:t xml:space="preserve">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w:t>
      </w:r>
      <w:r>
        <w:t xml:space="preserve">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w:t>
      </w:r>
      <w:r>
        <w:t>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w:t>
      </w:r>
      <w:r>
        <w:t>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w:t>
      </w:r>
      <w:r>
        <w:t xml:space="preserve">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2924" w:name="_Toc60777440"/>
      <w:bookmarkStart w:id="2925" w:name="_Toc90651313"/>
      <w:r>
        <w:t>–</w:t>
      </w:r>
      <w:r>
        <w:tab/>
      </w:r>
      <w:r>
        <w:rPr>
          <w:i/>
        </w:rPr>
        <w:t>FeatureSetCombinationId</w:t>
      </w:r>
      <w:bookmarkEnd w:id="2924"/>
      <w:bookmarkEnd w:id="2925"/>
    </w:p>
    <w:p w14:paraId="64384C5E" w14:textId="77777777" w:rsidR="00944D7E" w:rsidRDefault="008D594D">
      <w:r>
        <w:t xml:space="preserve">The IE </w:t>
      </w:r>
      <w:r>
        <w:rPr>
          <w:i/>
        </w:rPr>
        <w:t xml:space="preserve">FeatureSetCombinationId </w:t>
      </w:r>
      <w:r>
        <w:t>ide</w:t>
      </w:r>
      <w:r>
        <w:t xml:space="preserv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FeatureSet</w:t>
      </w:r>
      <w:r>
        <w:rPr>
          <w:i/>
        </w:rPr>
        <w:t xml:space="preserve">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2926" w:name="_Toc60777441"/>
      <w:bookmarkStart w:id="2927" w:name="_Toc90651314"/>
      <w:r>
        <w:t>–</w:t>
      </w:r>
      <w:r>
        <w:tab/>
      </w:r>
      <w:r>
        <w:rPr>
          <w:i/>
        </w:rPr>
        <w:t>FeatureSetDownlink</w:t>
      </w:r>
      <w:bookmarkEnd w:id="2926"/>
      <w:bookmarkEnd w:id="2927"/>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 xml:space="preserve">FeatureSetDownlink ::=          </w:t>
      </w:r>
      <w:r>
        <w:t xml:space="preserve">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w:t>
      </w:r>
      <w:r>
        <w:t>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r>
        <w:t>,</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w:t>
      </w: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w:t>
      </w:r>
      <w:r>
        <w:t>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w:t>
      </w:r>
      <w:r>
        <w:t>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w:t>
      </w:r>
      <w:r>
        <w:t>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w:t>
      </w:r>
      <w:r>
        <w:t xml:space="preserve">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w:t>
      </w:r>
      <w:r>
        <w:t xml:space="preserve">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w:t>
      </w:r>
      <w:r>
        <w:t xml:space="preserve">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w:t>
      </w:r>
      <w:r>
        <w:t xml:space="preserve">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w:t>
      </w:r>
      <w:r>
        <w:t>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w:t>
      </w:r>
      <w:r>
        <w: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w:t>
      </w:r>
      <w:r>
        <w:t>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w:t>
      </w:r>
      <w:r>
        <w:t>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w:t>
      </w:r>
      <w:r>
        <w:t>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w:t>
      </w: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w:t>
      </w:r>
      <w:r>
        <w:t>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w:t>
      </w:r>
      <w:r>
        <w:t>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w:t>
      </w:r>
      <w:r>
        <w:rPr>
          <w:rFonts w:eastAsia="Malgun Gothic"/>
        </w:rPr>
        <w:t>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w:t>
      </w:r>
      <w:r>
        <w:rPr>
          <w:rFonts w:eastAsia="Malgun Gothic"/>
        </w:rPr>
        <w:t xml:space="preserve">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w:t>
      </w:r>
      <w:r>
        <w:rPr>
          <w:rFonts w:eastAsia="Malgun Gothic"/>
        </w:rPr>
        <w:t>{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w:t>
      </w:r>
      <w:r>
        <w:t>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w:t>
      </w:r>
      <w:r>
        <w:t xml:space="preserve">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w:t>
      </w:r>
      <w:r>
        <w:t xml:space="preserve">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w:t>
      </w:r>
      <w:r>
        <w:t>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w:t>
      </w:r>
      <w:r>
        <w:t>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w:t>
      </w:r>
      <w:r>
        <w:t>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w:t>
      </w:r>
      <w:r>
        <w:t xml:space="preserve">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w:t>
      </w:r>
      <w:r>
        <w:t xml:space="preserve">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w:t>
      </w:r>
      <w:r>
        <w:t>}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w:t>
      </w:r>
      <w:r>
        <w:t>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w:t>
      </w: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w:t>
      </w:r>
      <w:r>
        <w:t xml:space="preserve">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w:t>
      </w:r>
      <w:r>
        <w:t>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r>
        <w:t>,</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w:t>
      </w:r>
      <w:r>
        <w:t>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w:t>
      </w:r>
      <w:r>
        <w:t xml:space="preserv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w:t>
      </w:r>
      <w:r>
        <w:t xml:space="preserve">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r>
        <w:t>,</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w:t>
      </w:r>
      <w:r>
        <w:t>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w:t>
      </w:r>
      <w:r>
        <w:t>.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w:t>
            </w:r>
            <w:r>
              <w:rPr>
                <w:szCs w:val="22"/>
                <w:lang w:eastAsia="sv-SE"/>
              </w:rPr>
              <w:t xml:space="preserve">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The</w:t>
            </w:r>
            <w:r>
              <w:rPr>
                <w:szCs w:val="22"/>
                <w:lang w:eastAsia="sv-SE"/>
              </w:rPr>
              <w:t xml:space="preserv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Indicates supported SRS resources for SRS carrier switch</w:t>
            </w:r>
            <w:r>
              <w:t xml:space="preserve">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2928" w:name="_Toc60777442"/>
      <w:bookmarkStart w:id="2929" w:name="_Toc90651315"/>
      <w:r>
        <w:t>–</w:t>
      </w:r>
      <w:r>
        <w:tab/>
      </w:r>
      <w:r>
        <w:rPr>
          <w:i/>
        </w:rPr>
        <w:t>FeatureSetDownlinkId</w:t>
      </w:r>
      <w:bookmarkEnd w:id="2928"/>
      <w:bookmarkEnd w:id="2929"/>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w:t>
      </w:r>
      <w:r>
        <w:rPr>
          <w:i/>
        </w:rPr>
        <w:t>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w:t>
      </w:r>
      <w:r>
        <w: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2930" w:name="_Toc60777443"/>
      <w:bookmarkStart w:id="2931" w:name="_Toc90651316"/>
      <w:r>
        <w:t>–</w:t>
      </w:r>
      <w:r>
        <w:tab/>
      </w:r>
      <w:r>
        <w:rPr>
          <w:i/>
          <w:noProof/>
        </w:rPr>
        <w:t>FeatureSetDownlinkPerCC</w:t>
      </w:r>
      <w:bookmarkEnd w:id="2930"/>
      <w:bookmarkEnd w:id="2931"/>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w:t>
      </w:r>
      <w:r>
        <w:t>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w:t>
      </w:r>
      <w:r>
        <w:t>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w:t>
      </w:r>
      <w:r>
        <w:t>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w:t>
      </w:r>
      <w:r>
        <w:t xml:space="preserve">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w:t>
      </w:r>
      <w:r>
        <w: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2932" w:name="_Toc60777444"/>
      <w:bookmarkStart w:id="2933" w:name="_Toc90651317"/>
      <w:r>
        <w:t>–</w:t>
      </w:r>
      <w:r>
        <w:tab/>
      </w:r>
      <w:r>
        <w:rPr>
          <w:i/>
        </w:rPr>
        <w:t>FeatureSetDownlinkPerCC-Id</w:t>
      </w:r>
      <w:bookmarkEnd w:id="2932"/>
      <w:bookmarkEnd w:id="2933"/>
    </w:p>
    <w:p w14:paraId="28C2B389" w14:textId="77777777" w:rsidR="00944D7E" w:rsidRDefault="008D594D">
      <w:r>
        <w:t xml:space="preserve">The IE </w:t>
      </w:r>
      <w:r>
        <w:rPr>
          <w:i/>
        </w:rPr>
        <w:t>FeatureSetDownlinkP</w:t>
      </w:r>
      <w:r>
        <w:rPr>
          <w:i/>
        </w:rPr>
        <w:t>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The first element in the list</w:t>
      </w:r>
      <w:r>
        <w:t xml:space="preserve">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 xml:space="preserve">FeatureSetDownlinkPerCC-Id ::=      INTEGER </w:t>
      </w:r>
      <w:r>
        <w:t>(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2934" w:name="_Toc60777445"/>
      <w:bookmarkStart w:id="2935" w:name="_Toc90651318"/>
      <w:r>
        <w:t>–</w:t>
      </w:r>
      <w:r>
        <w:tab/>
      </w:r>
      <w:r>
        <w:rPr>
          <w:i/>
        </w:rPr>
        <w:t>FeatureSetEUTRA-DownlinkId</w:t>
      </w:r>
      <w:bookmarkEnd w:id="2934"/>
      <w:bookmarkEnd w:id="2935"/>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w:t>
      </w:r>
      <w:r>
        <w:t>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2936" w:name="_Toc60777446"/>
      <w:bookmarkStart w:id="2937" w:name="_Toc90651319"/>
      <w:r>
        <w:rPr>
          <w:rFonts w:eastAsia="Malgun Gothic"/>
        </w:rPr>
        <w:t>–</w:t>
      </w:r>
      <w:r>
        <w:rPr>
          <w:rFonts w:eastAsia="Malgun Gothic"/>
        </w:rPr>
        <w:tab/>
      </w:r>
      <w:r>
        <w:rPr>
          <w:rFonts w:eastAsia="Malgun Gothic"/>
          <w:i/>
        </w:rPr>
        <w:t>FeatureSetEUTRA-U</w:t>
      </w:r>
      <w:r>
        <w:rPr>
          <w:rFonts w:eastAsia="Malgun Gothic"/>
          <w:i/>
        </w:rPr>
        <w:t>plinkId</w:t>
      </w:r>
      <w:bookmarkEnd w:id="2936"/>
      <w:bookmarkEnd w:id="2937"/>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w:t>
      </w:r>
      <w:r>
        <w:t xml:space="preserve">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w:t>
      </w:r>
      <w:r>
        <w:t>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2938" w:name="_Toc60777447"/>
      <w:bookmarkStart w:id="2939" w:name="_Toc90651320"/>
      <w:r>
        <w:t>–</w:t>
      </w:r>
      <w:r>
        <w:tab/>
      </w:r>
      <w:r>
        <w:rPr>
          <w:i/>
        </w:rPr>
        <w:t>FeatureSets</w:t>
      </w:r>
      <w:bookmarkEnd w:id="2938"/>
      <w:bookmarkEnd w:id="2939"/>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w:t>
      </w:r>
      <w:r>
        <w:t xml:space="preserve">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w:t>
      </w:r>
      <w:r>
        <w:t>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w:t>
      </w:r>
      <w:r>
        <w:rPr>
          <w:i/>
        </w:rPr>
        <w:t>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w:t>
      </w:r>
      <w:r>
        <w:t xml:space="preserve">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w:t>
      </w:r>
      <w:r>
        <w:t>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w:t>
      </w:r>
      <w:r>
        <w:t>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w:t>
      </w:r>
      <w:r>
        <w:t>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w:t>
      </w:r>
      <w:r>
        <w:t>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w:t>
      </w:r>
      <w:r>
        <w:t>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w:t>
      </w:r>
      <w:r>
        <w:t xml:space="preserv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w:t>
      </w:r>
      <w:r>
        <w:t>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w:t>
      </w:r>
      <w:r>
        <w:t>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2940" w:name="_Toc60777448"/>
      <w:bookmarkStart w:id="2941" w:name="_Toc90651321"/>
      <w:r>
        <w:t>–</w:t>
      </w:r>
      <w:r>
        <w:tab/>
      </w:r>
      <w:r>
        <w:rPr>
          <w:i/>
        </w:rPr>
        <w:t>FeatureSetUplink</w:t>
      </w:r>
      <w:bookmarkEnd w:id="2940"/>
      <w:bookmarkEnd w:id="2941"/>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w:t>
      </w: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w:t>
      </w:r>
      <w:r>
        <w:t xml:space="preserve">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w:t>
      </w:r>
      <w:r>
        <w:t xml:space="preserve">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w:t>
      </w:r>
      <w:r>
        <w:t>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w:t>
      </w:r>
      <w:r>
        <w:t>}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w:t>
      </w:r>
      <w:r>
        <w:t>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w:t>
      </w:r>
      <w:r>
        <w:t xml:space="preserve">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w:t>
      </w:r>
      <w:r>
        <w:t>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w:t>
      </w:r>
      <w:r>
        <w:t xml:space="preserve">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w:t>
      </w:r>
      <w:r>
        <w:t>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w:t>
      </w:r>
      <w:r>
        <w:t>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w:t>
      </w:r>
      <w:r>
        <w:t>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w:t>
      </w:r>
      <w:r>
        <w:t>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w:t>
      </w:r>
      <w:r>
        <w:t xml:space="preserve">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w:t>
      </w:r>
      <w:r>
        <w:rPr>
          <w:rFonts w:eastAsia="Malgun Gothic"/>
        </w:rPr>
        <w:t>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w:t>
      </w:r>
      <w:r>
        <w:rPr>
          <w:rFonts w:eastAsia="Malgun Gothic"/>
        </w:rPr>
        <w:t>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w:t>
      </w:r>
      <w:r>
        <w:rPr>
          <w:rFonts w:eastAsia="Malgun Gothic"/>
        </w:rPr>
        <w:t xml:space="preserve">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w:t>
      </w:r>
      <w:r>
        <w:rPr>
          <w:rFonts w:eastAsia="Malgun Gothic"/>
        </w:rPr>
        <w:t>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w:t>
      </w:r>
      <w:r>
        <w:t xml:space="preserve">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w:t>
      </w:r>
      <w:r>
        <w:t>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w:t>
      </w:r>
      <w:r>
        <w:t xml:space="preserve">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w:t>
      </w:r>
      <w:r>
        <w:t>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w:t>
      </w:r>
      <w:r>
        <w:t>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w:t>
      </w: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w:t>
      </w:r>
      <w:r>
        <w:t>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w:t>
      </w:r>
      <w:r>
        <w: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w:t>
      </w:r>
      <w:r>
        <w:t xml:space="preserve">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w:t>
      </w:r>
      <w:r>
        <w:t>,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w:t>
      </w:r>
      <w:r>
        <w:t>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w:t>
      </w: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w:t>
      </w:r>
      <w:r>
        <w:t>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w:t>
      </w:r>
      <w:r>
        <w:t>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w:t>
      </w:r>
      <w:r>
        <w:t xml:space="preserve">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w:t>
      </w: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w:t>
      </w:r>
      <w:r>
        <w:t xml:space="preserve">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w:t>
      </w:r>
      <w:r>
        <w:rPr>
          <w:rFonts w:eastAsia="Malgun Gothic"/>
        </w:rPr>
        <w:t>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r>
        <w:t>,</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w:t>
      </w:r>
      <w:r>
        <w:t xml:space="preserve">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w:t>
      </w:r>
      <w:r>
        <w:t xml:space="preserve">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w:t>
      </w:r>
      <w:r>
        <w:t>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w:t>
      </w:r>
      <w:r>
        <w:t xml:space="preserve">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w:t>
      </w:r>
      <w:r>
        <w:t xml:space="preserve">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w:t>
      </w:r>
      <w:r>
        <w:t>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w:t>
      </w:r>
      <w:r>
        <w:t>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w:t>
      </w:r>
      <w:r>
        <w:t>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w:t>
      </w:r>
      <w:r>
        <w:t xml:space="preserve">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w:t>
      </w:r>
      <w:r>
        <w:t>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w:t>
      </w:r>
      <w:r>
        <w:t>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 xml:space="preserve">SRS-AllPosResources-r16 ::=   </w:t>
      </w:r>
      <w:r>
        <w:t xml:space="preserve">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w:t>
      </w:r>
      <w:r>
        <w:t xml:space="preserve">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w:t>
      </w:r>
      <w:r>
        <w:t>,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w:t>
      </w:r>
      <w:r>
        <w:t>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w:t>
      </w:r>
      <w:r>
        <w:t>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 xml:space="preserve">SRS-Resources ::=                </w:t>
      </w:r>
      <w:r>
        <w:t xml:space="preserve">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w:t>
      </w:r>
      <w:r>
        <w:t>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w:t>
      </w:r>
      <w:r>
        <w:t>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w:t>
      </w:r>
      <w:r>
        <w:t>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w:t>
            </w:r>
            <w:r>
              <w:rPr>
                <w:rFonts w:eastAsia="Malgun Gothic"/>
                <w:szCs w:val="22"/>
                <w:lang w:eastAsia="sv-SE"/>
              </w:rPr>
              <w:t xml:space="preserve">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w:t>
            </w:r>
            <w:r>
              <w:rPr>
                <w:rFonts w:eastAsia="Malgun Gothic"/>
                <w:szCs w:val="22"/>
                <w:lang w:eastAsia="sv-SE"/>
              </w:rPr>
              <w:t xml:space="preserve">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2942" w:name="_Toc60777449"/>
      <w:bookmarkStart w:id="2943" w:name="_Toc90651322"/>
      <w:r>
        <w:rPr>
          <w:rFonts w:eastAsia="Malgun Gothic"/>
        </w:rPr>
        <w:t>–</w:t>
      </w:r>
      <w:r>
        <w:rPr>
          <w:rFonts w:eastAsia="Malgun Gothic"/>
        </w:rPr>
        <w:tab/>
      </w:r>
      <w:r>
        <w:rPr>
          <w:rFonts w:eastAsia="Malgun Gothic"/>
          <w:i/>
        </w:rPr>
        <w:t>FeatureSetUplinkId</w:t>
      </w:r>
      <w:bookmarkEnd w:id="2942"/>
      <w:bookmarkEnd w:id="2943"/>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w:t>
      </w:r>
      <w:r>
        <w:rPr>
          <w:i/>
        </w:rPr>
        <w:t>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w:t>
      </w:r>
      <w:r>
        <w:rPr>
          <w:i/>
        </w:rPr>
        <w:t>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w:t>
      </w:r>
      <w:r>
        <w:t xml:space="preserve">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2944" w:name="_Toc60777450"/>
      <w:bookmarkStart w:id="2945" w:name="_Toc90651323"/>
      <w:r>
        <w:t>–</w:t>
      </w:r>
      <w:r>
        <w:tab/>
      </w:r>
      <w:r>
        <w:rPr>
          <w:i/>
          <w:noProof/>
        </w:rPr>
        <w:t>FeatureSetUplinkPerCC</w:t>
      </w:r>
      <w:bookmarkEnd w:id="2944"/>
      <w:bookmarkEnd w:id="2945"/>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 xml:space="preserve">FeatureSetUplinkPerCC ::=               </w:t>
      </w:r>
      <w:r>
        <w:t>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w:t>
      </w:r>
      <w:r>
        <w:t xml:space="preserve">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w:t>
      </w:r>
      <w:r>
        <w:t xml:space="preserve">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w:t>
      </w:r>
      <w:r>
        <w:t>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w:t>
      </w:r>
      <w:r>
        <w:t>=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2946" w:name="_Toc60777451"/>
      <w:bookmarkStart w:id="2947" w:name="_Toc90651324"/>
      <w:r>
        <w:t>–</w:t>
      </w:r>
      <w:r>
        <w:tab/>
      </w:r>
      <w:r>
        <w:rPr>
          <w:i/>
        </w:rPr>
        <w:t>FeatureSetUplinkPerCC-Id</w:t>
      </w:r>
      <w:bookmarkEnd w:id="2946"/>
      <w:bookmarkEnd w:id="2947"/>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The first element in the list is referred to</w:t>
      </w:r>
      <w:r>
        <w:t xml:space="preserve">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w:t>
      </w:r>
      <w:r>
        <w:t xml:space="preserve"> ASN1STOP</w:t>
      </w:r>
    </w:p>
    <w:p w14:paraId="3EA570D6" w14:textId="77777777" w:rsidR="00944D7E" w:rsidRDefault="00944D7E"/>
    <w:p w14:paraId="6BE6A9BE" w14:textId="77777777" w:rsidR="00944D7E" w:rsidRDefault="008D594D">
      <w:pPr>
        <w:pStyle w:val="Heading4"/>
      </w:pPr>
      <w:bookmarkStart w:id="2948" w:name="_Toc60777452"/>
      <w:bookmarkStart w:id="2949" w:name="_Toc90651325"/>
      <w:r>
        <w:t>–</w:t>
      </w:r>
      <w:r>
        <w:tab/>
      </w:r>
      <w:r>
        <w:rPr>
          <w:i/>
          <w:noProof/>
        </w:rPr>
        <w:t>FreqBandIndicatorEUTRA</w:t>
      </w:r>
      <w:bookmarkEnd w:id="2948"/>
      <w:bookmarkEnd w:id="2949"/>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2950" w:name="_Toc60777453"/>
      <w:bookmarkStart w:id="2951" w:name="_Toc90651326"/>
      <w:r>
        <w:t>–</w:t>
      </w:r>
      <w:r>
        <w:tab/>
      </w:r>
      <w:r>
        <w:rPr>
          <w:i/>
          <w:noProof/>
        </w:rPr>
        <w:t>FreqBandList</w:t>
      </w:r>
      <w:bookmarkEnd w:id="2950"/>
      <w:bookmarkEnd w:id="2951"/>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w:t>
      </w:r>
      <w:r>
        <w: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w:t>
      </w:r>
      <w:r>
        <w:t>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w:t>
      </w:r>
      <w:r>
        <w:t xml:space="preserve">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w:t>
      </w:r>
      <w:r>
        <w:t>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w:t>
      </w:r>
      <w:r>
        <w:t>.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w:t>
      </w: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2952" w:name="_Toc60777454"/>
      <w:bookmarkStart w:id="2953" w:name="_Toc90651327"/>
      <w:r>
        <w:t>–</w:t>
      </w:r>
      <w:r>
        <w:tab/>
      </w:r>
      <w:r>
        <w:rPr>
          <w:i/>
          <w:noProof/>
        </w:rPr>
        <w:t>FreqSeparationClass</w:t>
      </w:r>
      <w:bookmarkEnd w:id="2952"/>
      <w:bookmarkEnd w:id="2953"/>
    </w:p>
    <w:p w14:paraId="33C43B1A" w14:textId="77777777" w:rsidR="00944D7E" w:rsidRDefault="008D594D">
      <w:r>
        <w:t xml:space="preserve">The IE </w:t>
      </w:r>
      <w:r>
        <w:rPr>
          <w:i/>
        </w:rPr>
        <w:t>FreqSeparationClas</w:t>
      </w:r>
      <w:r>
        <w:t>s is used for an intra-band non-contiguous CA band combinat</w:t>
      </w:r>
      <w:r>
        <w: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 xml:space="preserve">FreqSeparationClass ::= ENUMERATED { </w:t>
      </w:r>
      <w:r>
        <w:t>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2954" w:name="_Toc60777455"/>
      <w:bookmarkStart w:id="2955" w:name="_Toc90651328"/>
      <w:r>
        <w:rPr>
          <w:i/>
          <w:iCs/>
        </w:rPr>
        <w:t>–</w:t>
      </w:r>
      <w:r>
        <w:rPr>
          <w:i/>
          <w:iCs/>
        </w:rPr>
        <w:tab/>
      </w:r>
      <w:r>
        <w:rPr>
          <w:i/>
          <w:iCs/>
          <w:noProof/>
        </w:rPr>
        <w:t>FreqSeparationClassDL-Only</w:t>
      </w:r>
      <w:bookmarkEnd w:id="2954"/>
      <w:bookmarkEnd w:id="2955"/>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w:t>
      </w:r>
      <w:r>
        <w:rPr>
          <w:iCs/>
        </w:rPr>
        <w:t>-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xml:space="preserve">-- </w:t>
      </w:r>
      <w:r>
        <w:t>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w:t>
      </w: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w:t>
      </w:r>
      <w:r>
        <w:t>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2956" w:name="_Toc60777456"/>
      <w:bookmarkStart w:id="2957" w:name="_Toc90651329"/>
      <w:r>
        <w:t>–</w:t>
      </w:r>
      <w:r>
        <w:tab/>
      </w:r>
      <w:r>
        <w:rPr>
          <w:i/>
          <w:iCs/>
        </w:rPr>
        <w:t>HighSpeedParameters</w:t>
      </w:r>
      <w:bookmarkEnd w:id="2956"/>
      <w:bookmarkEnd w:id="2957"/>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w:t>
      </w:r>
      <w:r>
        <w:t>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w:t>
      </w:r>
      <w:r>
        <w:t>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2958" w:name="_Toc60777457"/>
      <w:bookmarkStart w:id="2959" w:name="_Toc90651330"/>
      <w:r>
        <w:t>–</w:t>
      </w:r>
      <w:r>
        <w:tab/>
      </w:r>
      <w:r>
        <w:rPr>
          <w:i/>
          <w:noProof/>
        </w:rPr>
        <w:t>IMS-Parameters</w:t>
      </w:r>
      <w:bookmarkEnd w:id="2958"/>
      <w:bookmarkEnd w:id="2959"/>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w:t>
      </w: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w:t>
      </w:r>
      <w:r>
        <w:t>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w:t>
      </w:r>
      <w:r>
        <w:rPr>
          <w:rFonts w:eastAsia="Yu Mincho"/>
        </w:rPr>
        <w:t>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w:t>
      </w:r>
      <w:r>
        <w:t>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2960" w:name="_Toc60777458"/>
      <w:bookmarkStart w:id="2961" w:name="_Toc90651331"/>
      <w:r>
        <w:t>–</w:t>
      </w:r>
      <w:r>
        <w:tab/>
      </w:r>
      <w:r>
        <w:rPr>
          <w:i/>
        </w:rPr>
        <w:t>InterRAT-Parameters</w:t>
      </w:r>
      <w:bookmarkEnd w:id="2960"/>
      <w:bookmarkEnd w:id="2961"/>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w:t>
      </w:r>
      <w:r>
        <w:t>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w:t>
      </w:r>
      <w:r>
        <w:t xml:space="preserve">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w:t>
      </w:r>
      <w:r>
        <w:t>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w:t>
      </w:r>
      <w:r>
        <w:t xml:space="preserve">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w:t>
      </w:r>
      <w:r>
        <w:t>-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w:t>
      </w: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2962" w:name="_Toc60777459"/>
      <w:bookmarkStart w:id="2963" w:name="_Toc90651332"/>
      <w:r>
        <w:rPr>
          <w:rFonts w:eastAsia="Malgun Gothic"/>
        </w:rPr>
        <w:t>–</w:t>
      </w:r>
      <w:r>
        <w:rPr>
          <w:rFonts w:eastAsia="Malgun Gothic"/>
        </w:rPr>
        <w:tab/>
      </w:r>
      <w:r>
        <w:rPr>
          <w:rFonts w:eastAsia="Malgun Gothic"/>
          <w:i/>
        </w:rPr>
        <w:t>MAC-Parameters</w:t>
      </w:r>
      <w:bookmarkEnd w:id="2962"/>
      <w:bookmarkEnd w:id="2963"/>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w:t>
      </w:r>
      <w:r>
        <w:rPr>
          <w:rFonts w:eastAsia="Malgun Gothic"/>
        </w:rPr>
        <w:t xml:space="preserve">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w:t>
      </w:r>
      <w:r>
        <w:t>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w:t>
      </w:r>
      <w:r>
        <w:t xml:space="preserve">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w:t>
      </w:r>
      <w:r>
        <w:t>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w:t>
      </w:r>
      <w:r>
        <w:t>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w:t>
      </w: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w:t>
      </w:r>
      <w:r>
        <w: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w:t>
      </w:r>
      <w:r>
        <w:t>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w:t>
      </w:r>
      <w:r>
        <w:t>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w:t>
      </w:r>
      <w:r>
        <w:t xml:space="preserve">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w:t>
      </w:r>
      <w:r>
        <w:t>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w:t>
      </w:r>
      <w:r>
        <w:t xml:space="preserve">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w:t>
      </w:r>
      <w:r>
        <w:t>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w:t>
      </w:r>
      <w:r>
        <w:t xml:space="preserve">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r>
        <w:t>[[</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w:t>
      </w:r>
      <w:r>
        <w:rPr>
          <w:rFonts w:eastAsiaTheme="minorEastAsia"/>
        </w:rPr>
        <w:t xml:space="preserve">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2964" w:name="_Toc60777460"/>
      <w:bookmarkStart w:id="2965" w:name="_Toc90651333"/>
      <w:r>
        <w:rPr>
          <w:rFonts w:eastAsia="Malgun Gothic"/>
        </w:rPr>
        <w:t>–</w:t>
      </w:r>
      <w:r>
        <w:rPr>
          <w:rFonts w:eastAsia="Malgun Gothic"/>
        </w:rPr>
        <w:tab/>
      </w:r>
      <w:r>
        <w:rPr>
          <w:rFonts w:eastAsia="Malgun Gothic"/>
          <w:i/>
        </w:rPr>
        <w:t>MeasAndMobParameters</w:t>
      </w:r>
      <w:bookmarkEnd w:id="2964"/>
      <w:bookmarkEnd w:id="2965"/>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w:t>
      </w:r>
      <w:r>
        <w:rPr>
          <w:rFonts w:eastAsia="Malgun Gothic"/>
        </w:rPr>
        <w:t>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w:t>
      </w:r>
      <w:r>
        <w:t>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w:t>
      </w:r>
      <w:r>
        <w:t xml:space="preserve">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w:t>
      </w:r>
      <w:r>
        <w: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w:t>
      </w:r>
      <w:r>
        <w:t>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w:t>
      </w:r>
      <w:r>
        <w:t>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w:t>
      </w:r>
      <w:r>
        <w:t xml:space="preserve">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w:t>
      </w:r>
      <w:r>
        <w:t>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w:t>
      </w:r>
      <w:r>
        <w:t xml:space="preserve">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w:t>
      </w:r>
      <w:r>
        <w:t>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w:t>
      </w:r>
      <w:r>
        <w:t>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w:t>
      </w:r>
      <w:r>
        <w:t>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w:t>
      </w:r>
      <w:r>
        <w:t>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w:t>
      </w:r>
      <w:r>
        <w:t>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w:t>
      </w:r>
      <w:r>
        <w:t>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w:t>
      </w:r>
      <w:r>
        <w:t>-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w:t>
      </w:r>
      <w:r>
        <w:t xml:space="preserve">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w:t>
      </w:r>
      <w:r>
        <w: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w:t>
      </w:r>
      <w:r>
        <w:t xml:space="preserve">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w:t>
      </w:r>
      <w:r>
        <w:t xml:space="preserve">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w:t>
      </w:r>
      <w:r>
        <w:t xml:space="preserve">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w:t>
      </w:r>
      <w:r>
        <w:t>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w:t>
      </w:r>
      <w:r>
        <w:t>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w:t>
      </w:r>
      <w:r>
        <w:t>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w:t>
      </w:r>
      <w:r>
        <w:t>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w:t>
      </w:r>
      <w:r>
        <w:t>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w:t>
      </w:r>
      <w:r>
        <w:t xml:space="preserve">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w:t>
      </w:r>
      <w:r>
        <w:t xml:space="preserve">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w:t>
      </w:r>
      <w:r>
        <w:t>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2966" w:name="_Toc60777461"/>
      <w:bookmarkStart w:id="2967" w:name="_Toc90651334"/>
      <w:r>
        <w:t>–</w:t>
      </w:r>
      <w:r>
        <w:tab/>
      </w:r>
      <w:r>
        <w:rPr>
          <w:i/>
        </w:rPr>
        <w:t>MeasAndMobParametersMRDC</w:t>
      </w:r>
      <w:bookmarkEnd w:id="2966"/>
      <w:bookmarkEnd w:id="2967"/>
    </w:p>
    <w:p w14:paraId="5292CDCA" w14:textId="77777777" w:rsidR="00944D7E" w:rsidRDefault="008D594D">
      <w:r>
        <w:t xml:space="preserve">The IE </w:t>
      </w:r>
      <w:r>
        <w:rPr>
          <w:i/>
        </w:rPr>
        <w:t>MeasAndMobParametersMRDC</w:t>
      </w:r>
      <w:r>
        <w:t xml:space="preserve"> is used to convey capability parameters related to RRM meas</w:t>
      </w:r>
      <w:r>
        <w:t>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w:t>
      </w:r>
      <w:r>
        <w:t>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 xml:space="preserve">MeasAndMobParametersMRDC-v1610 ::=      SEQUENCE </w:t>
      </w:r>
      <w:r>
        <w:t>{</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w:t>
      </w:r>
      <w:r>
        <w:t xml:space="preserv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w:t>
      </w:r>
      <w:r>
        <w:t xml:space="preserve">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w:t>
      </w:r>
      <w:r>
        <w:t>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w:t>
      </w:r>
      <w:r>
        <w:t>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w:t>
      </w:r>
      <w:r>
        <w:t>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w:t>
      </w:r>
      <w:r>
        <w:t>-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w:t>
      </w:r>
      <w:r>
        <w: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w:t>
      </w:r>
      <w:r>
        <w: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w:t>
      </w:r>
      <w:r>
        <w:t xml:space="preserve">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2968" w:name="_Toc60777462"/>
      <w:bookmarkStart w:id="2969" w:name="_Toc90651335"/>
      <w:r>
        <w:t>–</w:t>
      </w:r>
      <w:r>
        <w:tab/>
      </w:r>
      <w:r>
        <w:rPr>
          <w:i/>
          <w:noProof/>
        </w:rPr>
        <w:t>MIMO-Layers</w:t>
      </w:r>
      <w:bookmarkEnd w:id="2968"/>
      <w:bookmarkEnd w:id="2969"/>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w:t>
      </w:r>
      <w:r>
        <w:t>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2970" w:name="_Toc60777463"/>
      <w:bookmarkStart w:id="2971" w:name="_Toc90651336"/>
      <w:r>
        <w:t>–</w:t>
      </w:r>
      <w:r>
        <w:tab/>
      </w:r>
      <w:r>
        <w:rPr>
          <w:i/>
        </w:rPr>
        <w:t>MIMO-ParametersPerBand</w:t>
      </w:r>
      <w:bookmarkEnd w:id="2970"/>
      <w:bookmarkEnd w:id="2971"/>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w:t>
      </w:r>
      <w:r>
        <w:t>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w:t>
      </w:r>
      <w:r>
        <w:t>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w:t>
      </w:r>
      <w:r>
        <w:t>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w:t>
      </w:r>
      <w:r>
        <w: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w:t>
      </w:r>
      <w:r>
        <w:t xml:space="preserve">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w:t>
      </w:r>
      <w:r>
        <w:t xml:space="preserve">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w:t>
      </w:r>
      <w:r>
        <w:t xml:space="preserve">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w:t>
      </w:r>
      <w:r>
        <w:t xml:space="preserve">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w:t>
      </w:r>
      <w:r>
        <w:t xml:space="preserve">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w:t>
      </w:r>
      <w:r>
        <w:t xml:space="preserve">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w:t>
      </w:r>
      <w:r>
        <w:t xml:space="preserve">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w:t>
      </w:r>
      <w:r>
        <w:t xml:space="preserve">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w:t>
      </w:r>
      <w:r>
        <w:t>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w:t>
      </w:r>
      <w:r>
        <w:t>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w:t>
      </w:r>
      <w:r>
        <w:t xml:space="preserve">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w:t>
      </w:r>
      <w:r>
        <w:t xml:space="preserve">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r>
        <w:t>,</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w:t>
      </w:r>
      <w:r>
        <w:t>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w:t>
      </w:r>
      <w:r>
        <w:t xml:space="preserve">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w:t>
      </w:r>
      <w:r>
        <w:t xml:space="preserve">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w:t>
      </w:r>
      <w:r>
        <w:t xml:space="preserve">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w:t>
      </w:r>
      <w:r>
        <w:t xml:space="preserve">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w:t>
      </w:r>
      <w:r>
        <w:t xml:space="preserve">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w:t>
      </w:r>
      <w:r>
        <w:t>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w:t>
      </w:r>
      <w:r>
        <w:t>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w:t>
      </w:r>
      <w:r>
        <w:t>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R1</w:t>
      </w:r>
      <w:r>
        <w:rPr>
          <w:rFonts w:eastAsiaTheme="minorEastAsia"/>
        </w:rPr>
        <w:t xml:space="preserve">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w:t>
      </w:r>
      <w:r>
        <w:t xml:space="preserve">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w:t>
      </w:r>
      <w:r>
        <w:t xml:space="preserve">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w:t>
      </w: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w:t>
      </w:r>
      <w:r>
        <w:rPr>
          <w:rFonts w:eastAsia="Malgun Gothic"/>
        </w:rPr>
        <w:t>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w:t>
      </w:r>
      <w:r>
        <w:t>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w:t>
      </w:r>
      <w:r>
        <w:t xml:space="preserve">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w:t>
      </w:r>
      <w:r>
        <w:t>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w:t>
      </w:r>
      <w:r>
        <w:t>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w:t>
      </w:r>
      <w:r>
        <w:t>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w:t>
      </w:r>
      <w:r>
        <w:rPr>
          <w:rFonts w:eastAsia="Malgun Gothic"/>
        </w:rPr>
        <w:t>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w:t>
      </w:r>
      <w:r>
        <w:rPr>
          <w:rFonts w:eastAsia="Malgun Gothic"/>
        </w:rPr>
        <w:t>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w:t>
      </w:r>
      <w:r>
        <w:t xml:space="preserve">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w:t>
      </w: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w:t>
      </w:r>
      <w:r>
        <w:t xml:space="preserve">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t xml:space="preserve">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t xml:space="preserve">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w:t>
      </w:r>
      <w:r>
        <w:t xml:space="preserve">-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w:t>
      </w:r>
      <w:r>
        <w:t>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w:t>
      </w:r>
      <w:r>
        <w:t xml:space="preserve">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w:t>
      </w:r>
      <w:r>
        <w:t xml:space="preserve">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w:t>
      </w:r>
      <w:r>
        <w:t>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w:t>
      </w:r>
      <w:r>
        <w:rPr>
          <w:rFonts w:eastAsia="MS Mincho"/>
        </w:rPr>
        <w:t>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w:t>
      </w:r>
      <w:r>
        <w:t>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w:t>
      </w:r>
      <w:r>
        <w:t>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w:t>
      </w: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w:t>
      </w:r>
      <w:r>
        <w:rPr>
          <w:rFonts w:eastAsia="Malgun Gothic"/>
        </w:rPr>
        <w:t>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w:t>
      </w:r>
      <w:r>
        <w:t>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w:t>
      </w:r>
      <w:r>
        <w:t xml:space="preserve">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w:t>
      </w:r>
      <w:r>
        <w: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w:t>
      </w:r>
      <w:r>
        <w:t xml:space="preserve">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w:t>
      </w:r>
      <w:r>
        <w:t xml:space="preserve">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w:t>
      </w: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w:t>
      </w:r>
      <w:r>
        <w:t xml:space="preserve">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w:t>
      </w:r>
      <w:r>
        <w:t>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w:t>
      </w:r>
      <w:r>
        <w:t xml:space="preserv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w:t>
      </w:r>
      <w:r>
        <w:t xml:space="preserve">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w:t>
      </w:r>
      <w:r>
        <w:t>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w:t>
      </w:r>
      <w:r>
        <w:t xml:space="preserve">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w:t>
      </w:r>
      <w:r>
        <w:t>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w:t>
      </w:r>
      <w:r>
        <w:t>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w:t>
      </w: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w:t>
      </w:r>
      <w:r>
        <w:t>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w:t>
      </w:r>
      <w:r>
        <w:t xml:space="preserve">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w:t>
      </w:r>
      <w:r>
        <w:t>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 xml:space="preserve">SpatialRelations ::=      </w:t>
      </w:r>
      <w:r>
        <w:t xml:space="preserve">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w:t>
      </w:r>
      <w:r>
        <w:t xml:space="preserve">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w:t>
      </w:r>
      <w:r>
        <w: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If the network c</w:t>
            </w:r>
            <w:r>
              <w:rPr>
                <w:rFonts w:eastAsia="MS Mincho"/>
              </w:rPr>
              <w:t xml:space="preserve">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2972" w:name="_Toc60777464"/>
      <w:bookmarkStart w:id="2973" w:name="_Toc90651337"/>
      <w:r>
        <w:t>–</w:t>
      </w:r>
      <w:r>
        <w:tab/>
      </w:r>
      <w:r>
        <w:rPr>
          <w:i/>
          <w:noProof/>
        </w:rPr>
        <w:t>ModulationOrder</w:t>
      </w:r>
      <w:bookmarkEnd w:id="2972"/>
      <w:bookmarkEnd w:id="2973"/>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xml:space="preserve">-- </w:t>
      </w:r>
      <w:r>
        <w:t>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2974" w:name="_Toc60777465"/>
      <w:bookmarkStart w:id="2975" w:name="_Toc90651338"/>
      <w:r>
        <w:t>–</w:t>
      </w:r>
      <w:r>
        <w:tab/>
      </w:r>
      <w:r>
        <w:rPr>
          <w:i/>
          <w:noProof/>
        </w:rPr>
        <w:t>MRDC-Parameters</w:t>
      </w:r>
      <w:bookmarkEnd w:id="2974"/>
      <w:bookmarkEnd w:id="2975"/>
    </w:p>
    <w:p w14:paraId="68EAC747" w14:textId="77777777" w:rsidR="00944D7E" w:rsidRDefault="008D594D">
      <w:r>
        <w:t xml:space="preserve">The IE </w:t>
      </w:r>
      <w:r>
        <w:rPr>
          <w:i/>
        </w:rPr>
        <w:t>MRDC-Parameters</w:t>
      </w:r>
      <w:r>
        <w:t xml:space="preserve"> contains the band combination parameters specific to MR-DC for a gi</w:t>
      </w:r>
      <w:r>
        <w:t>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r>
        <w:t>,</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w:t>
      </w:r>
      <w:r>
        <w:t>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w:t>
      </w:r>
      <w:r>
        <w:t>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w:t>
      </w:r>
      <w:r>
        <w:t>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w:t>
      </w:r>
      <w:r>
        <w:t>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w:t>
      </w:r>
      <w:r>
        <w:t>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w:t>
      </w:r>
      <w:r>
        <w:t>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w:t>
      </w:r>
      <w:r>
        <w:t>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w:t>
      </w:r>
      <w:r>
        <w:t>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w:t>
      </w:r>
      <w:r>
        <w:t>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w:t>
      </w:r>
      <w:r>
        <w:rPr>
          <w:rFonts w:eastAsiaTheme="minorEastAsia"/>
        </w:rPr>
        <w:t>,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w:t>
      </w:r>
      <w:r>
        <w:t>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w:t>
      </w:r>
      <w:r>
        <w:t xml:space="preserve">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2976" w:name="_Toc60777466"/>
      <w:bookmarkStart w:id="2977" w:name="_Toc90651339"/>
      <w:r>
        <w:t>–</w:t>
      </w:r>
      <w:r>
        <w:tab/>
      </w:r>
      <w:r>
        <w:rPr>
          <w:i/>
          <w:noProof/>
        </w:rPr>
        <w:t>NRDC-Parameters</w:t>
      </w:r>
      <w:bookmarkEnd w:id="2976"/>
      <w:bookmarkEnd w:id="2977"/>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w:t>
      </w:r>
      <w:r>
        <w:t xml:space="preserve">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w:t>
      </w:r>
      <w:r>
        <w: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w:t>
      </w:r>
      <w:r>
        <w:t>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w:t>
      </w:r>
      <w:r>
        <w:t>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 xml:space="preserve">NRDC-Parameters-v1700   ::=         </w:t>
      </w:r>
      <w:r>
        <w:t>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2978" w:name="_Toc60777467"/>
      <w:bookmarkStart w:id="2979" w:name="_Toc90651340"/>
      <w:r>
        <w:t>–</w:t>
      </w:r>
      <w:r>
        <w:tab/>
      </w:r>
      <w:r>
        <w:rPr>
          <w:i/>
        </w:rPr>
        <w:t>OLPC-SRS-Pos</w:t>
      </w:r>
      <w:bookmarkEnd w:id="2978"/>
      <w:bookmarkEnd w:id="2979"/>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w:t>
      </w:r>
      <w:r>
        <w:rPr>
          <w:rFonts w:eastAsiaTheme="minorEastAsia"/>
        </w:rPr>
        <w:t>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Heading4"/>
        <w:rPr>
          <w:rFonts w:eastAsia="Malgun Gothic"/>
        </w:rPr>
      </w:pPr>
      <w:bookmarkStart w:id="2980" w:name="_Toc60777468"/>
      <w:bookmarkStart w:id="2981" w:name="_Toc90651341"/>
      <w:r>
        <w:rPr>
          <w:rFonts w:eastAsia="Malgun Gothic"/>
        </w:rPr>
        <w:t>–</w:t>
      </w:r>
      <w:r>
        <w:rPr>
          <w:rFonts w:eastAsia="Malgun Gothic"/>
        </w:rPr>
        <w:tab/>
      </w:r>
      <w:r>
        <w:rPr>
          <w:rFonts w:eastAsia="Malgun Gothic"/>
          <w:i/>
        </w:rPr>
        <w:t>PDCP-Parameters</w:t>
      </w:r>
      <w:bookmarkEnd w:id="2980"/>
      <w:bookmarkEnd w:id="2981"/>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w:t>
      </w: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w:t>
      </w:r>
      <w:r>
        <w:t xml:space="preserve">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w:t>
      </w:r>
      <w:r>
        <w:t xml:space="preserve">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w:t>
      </w:r>
      <w:r>
        <w:t>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w:t>
      </w:r>
      <w:r>
        <w:t xml:space="preserve">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w:t>
      </w:r>
      <w:r>
        <w:t>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w:t>
      </w:r>
      <w:r>
        <w:t>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2982" w:name="_Toc60777469"/>
      <w:bookmarkStart w:id="2983" w:name="_Toc90651342"/>
      <w:r>
        <w:t>–</w:t>
      </w:r>
      <w:r>
        <w:tab/>
      </w:r>
      <w:r>
        <w:rPr>
          <w:i/>
        </w:rPr>
        <w:t>PDCP-ParametersMRDC</w:t>
      </w:r>
      <w:bookmarkEnd w:id="2982"/>
      <w:bookmarkEnd w:id="2983"/>
    </w:p>
    <w:p w14:paraId="4BB3A083" w14:textId="77777777" w:rsidR="00944D7E" w:rsidRDefault="008D594D">
      <w:r>
        <w:t xml:space="preserve">The IE </w:t>
      </w:r>
      <w:r>
        <w:rPr>
          <w:i/>
        </w:rPr>
        <w:t>PDCP-ParametersMRDC</w:t>
      </w:r>
      <w:r>
        <w:t xml:space="preserve"> is</w:t>
      </w:r>
      <w:r>
        <w:t xml:space="preserve">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w:t>
      </w:r>
      <w:r>
        <w:t>}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w:t>
      </w:r>
      <w:r>
        <w:t>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2984" w:name="_Toc60777470"/>
      <w:bookmarkStart w:id="2985" w:name="_Toc90651343"/>
      <w:r>
        <w:t>–</w:t>
      </w:r>
      <w:r>
        <w:tab/>
      </w:r>
      <w:r>
        <w:rPr>
          <w:i/>
        </w:rPr>
        <w:t>Phy-Parameters</w:t>
      </w:r>
      <w:bookmarkEnd w:id="2984"/>
      <w:bookmarkEnd w:id="2985"/>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w:t>
      </w:r>
      <w:r>
        <w:t xml:space="preserve">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w:t>
      </w:r>
      <w:r>
        <w:t>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w:t>
      </w:r>
      <w:r>
        <w:t>}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w:t>
      </w:r>
      <w:r>
        <w:t xml:space="preserve">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w:t>
      </w:r>
      <w:r>
        <w:t>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w:t>
      </w:r>
      <w:r>
        <w:t>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w:t>
      </w:r>
      <w:r>
        <w:t>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w:t>
      </w:r>
      <w:r>
        <w:t xml:space="preserve">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w:t>
      </w:r>
      <w:r>
        <w:t>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w:t>
      </w:r>
      <w:r>
        <w:t>-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w:t>
      </w:r>
      <w:r>
        <w:t>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w:t>
      </w:r>
      <w:r>
        <w:t>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w:t>
      </w:r>
      <w:r>
        <w:t xml:space="preserve">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w:t>
      </w:r>
      <w:r>
        <w:t xml:space="preserve">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w:t>
      </w:r>
      <w:r>
        <w:t xml:space="preserve">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w:t>
      </w:r>
      <w:r>
        <w:t>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w:t>
      </w: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w:t>
      </w:r>
      <w:r>
        <w:t>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w:t>
      </w:r>
      <w:r>
        <w:t xml:space="preserve">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w:t>
      </w: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w:t>
      </w:r>
      <w:r>
        <w:t xml:space="preserve">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 xml:space="preserve">Support dynamic indication of UL-Flexible-DL </w:t>
      </w:r>
      <w:r>
        <w:rPr>
          <w:rFonts w:eastAsia="SimSun"/>
        </w:rPr>
        <w:t>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w:t>
      </w:r>
      <w:r>
        <w:rPr>
          <w:rFonts w:eastAsia="SimSun"/>
        </w:rPr>
        <w:t xml:space="preserve">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w:t>
      </w:r>
      <w:r>
        <w:t xml:space="preserve">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w:t>
      </w:r>
      <w:r>
        <w:rPr>
          <w:rFonts w:eastAsiaTheme="minorEastAsia"/>
        </w:rPr>
        <w:t>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w:t>
      </w:r>
      <w:r>
        <w:t xml:space="preserve">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w:t>
      </w:r>
      <w:r>
        <w:t xml:space="preserve">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w:t>
      </w:r>
      <w:r>
        <w:t>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w:t>
      </w:r>
      <w:r>
        <w:t>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w:t>
      </w:r>
      <w:r>
        <w:t>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w:t>
      </w: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w:t>
      </w:r>
      <w:r>
        <w:t>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w:t>
      </w:r>
      <w:r>
        <w:t>-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w:t>
      </w:r>
      <w:r>
        <w:t xml:space="preserve">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w:t>
      </w:r>
      <w:r>
        <w:t>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w:t>
      </w:r>
      <w:r>
        <w:t>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w:t>
      </w:r>
      <w:r>
        <w:t xml:space="preserve">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w:t>
      </w:r>
      <w:r>
        <w:t>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w:t>
      </w:r>
      <w:r>
        <w:t>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w:t>
      </w:r>
      <w:r>
        <w:t>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w:t>
      </w:r>
      <w:r>
        <w:t xml:space="preserve">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w:t>
      </w:r>
      <w:r>
        <w:t xml:space="preserve">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w:t>
      </w: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w:t>
      </w:r>
      <w:r>
        <w:t xml:space="preserve">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w:t>
      </w:r>
      <w:r>
        <w:t>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w:t>
      </w:r>
      <w:r>
        <w:t xml:space="preserve">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w:t>
      </w:r>
      <w:r>
        <w:t xml:space="preserve">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w:t>
      </w:r>
      <w:r>
        <w:t xml:space="preserve">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w:t>
      </w:r>
      <w:r>
        <w:t xml:space="preserve">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w:t>
      </w:r>
      <w:r>
        <w:t xml:space="preserve">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w:t>
      </w:r>
      <w:r>
        <w:t xml:space="preserve">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w:t>
      </w:r>
      <w:r>
        <w:t xml:space="preserve">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w:t>
      </w:r>
      <w:r>
        <w:t>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w:t>
      </w: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w:t>
      </w:r>
      <w:r>
        <w:t>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w:t>
      </w:r>
      <w:r>
        <w:t>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w:t>
      </w:r>
      <w:r>
        <w: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w:t>
      </w:r>
      <w:r>
        <w:t>-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w:t>
      </w:r>
      <w:r>
        <w:t xml:space="preserve">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w:t>
      </w:r>
      <w:r>
        <w:t>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w:t>
      </w:r>
      <w:r>
        <w:t xml:space="preserve">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w:t>
      </w:r>
      <w:r>
        <w:t>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w:t>
      </w: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w:t>
      </w:r>
      <w:r>
        <w:t>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w:t>
      </w:r>
      <w:r>
        <w:t>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w:t>
      </w:r>
      <w:r>
        <w:t xml:space="preserve">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w:t>
      </w:r>
      <w:r>
        <w:t>-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w:t>
      </w: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w:t>
      </w:r>
      <w:r>
        <w:rPr>
          <w:rFonts w:eastAsia="Malgun Gothic"/>
        </w:rPr>
        <w:t>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w:t>
      </w:r>
      <w:r>
        <w:rPr>
          <w:rFonts w:eastAsiaTheme="minorEastAsia"/>
        </w:rPr>
        <w:t>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w:t>
      </w:r>
      <w:r>
        <w:t xml:space="preserve">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w:t>
      </w:r>
      <w:r>
        <w:t>,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w:t>
      </w: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w:t>
      </w:r>
      <w:r>
        <w:t xml:space="preserve">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w:t>
      </w:r>
      <w:r>
        <w:t>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w:t>
      </w:r>
      <w:r>
        <w:t xml:space="preserve">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w:t>
      </w:r>
      <w:r>
        <w:t xml:space="preserve">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w:t>
      </w:r>
      <w:r>
        <w:t>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w:t>
      </w:r>
      <w:r>
        <w:t>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w:t>
      </w:r>
      <w:r>
        <w: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w:t>
      </w:r>
      <w:r>
        <w:t>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 xml:space="preserve">csi-RS-IM-ReceptionForFeedback/ </w:t>
            </w:r>
            <w:r>
              <w:rPr>
                <w:b/>
                <w:i/>
                <w:lang w:eastAsia="sv-SE"/>
              </w:rPr>
              <w:t>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If the network configures the UE with s</w:t>
            </w:r>
            <w:r>
              <w:t xml:space="preserve">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2986" w:name="_Toc90651344"/>
      <w:r>
        <w:t>–</w:t>
      </w:r>
      <w:r>
        <w:tab/>
      </w:r>
      <w:r>
        <w:rPr>
          <w:i/>
        </w:rPr>
        <w:t>Phy-ParametersMRDC</w:t>
      </w:r>
      <w:bookmarkEnd w:id="2986"/>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w:t>
      </w:r>
      <w:r>
        <w:t xml:space="preserve">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w:t>
      </w:r>
      <w:r>
        <w:t>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w:t>
      </w:r>
      <w:r>
        <w:t>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w:t>
      </w: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2987" w:name="_Toc90651345"/>
      <w:r>
        <w:t>–</w:t>
      </w:r>
      <w:r>
        <w:tab/>
      </w:r>
      <w:r>
        <w:rPr>
          <w:i/>
        </w:rPr>
        <w:t>Phy-ParametersSharedSpectrumChAccess</w:t>
      </w:r>
      <w:bookmarkEnd w:id="2987"/>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w:t>
      </w:r>
      <w:r>
        <w:t>-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w:t>
      </w:r>
      <w:r>
        <w:t>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w:t>
      </w:r>
      <w:r>
        <w:t>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w:t>
      </w:r>
      <w:r>
        <w:t xml:space="preserve">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w:t>
      </w:r>
      <w:r>
        <w:t xml:space="preserv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w:t>
      </w:r>
      <w:r>
        <w:t xml:space="preserve">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w:t>
      </w:r>
      <w:r>
        <w:t>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w:t>
      </w:r>
      <w:r>
        <w:t>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w:t>
      </w:r>
      <w:r>
        <w:t>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w:t>
      </w:r>
      <w:r>
        <w:t xml:space="preserve">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w:t>
      </w:r>
      <w:r>
        <w:t>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w:t>
      </w:r>
      <w:r>
        <w:t>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w:t>
      </w:r>
      <w:r>
        <w:t xml:space="preserve">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w:t>
      </w:r>
      <w:r>
        <w:t xml:space="preserve">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w:t>
      </w:r>
      <w:r>
        <w: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2988" w:name="_Toc60777472"/>
      <w:bookmarkStart w:id="2989" w:name="_Toc90651346"/>
      <w:r>
        <w:rPr>
          <w:i/>
          <w:iCs/>
        </w:rPr>
        <w:t>–</w:t>
      </w:r>
      <w:r>
        <w:rPr>
          <w:i/>
          <w:iCs/>
        </w:rPr>
        <w:tab/>
        <w:t>PowSav-Parameters</w:t>
      </w:r>
      <w:bookmarkEnd w:id="2988"/>
      <w:bookmarkEnd w:id="2989"/>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w:t>
      </w:r>
      <w:r>
        <w:t>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w:t>
      </w:r>
      <w:r>
        <w:t>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w:t>
      </w:r>
      <w:r>
        <w:t>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w:t>
      </w:r>
      <w:r>
        <w:t xml:space="preserve">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w:t>
      </w:r>
      <w:r>
        <w:t>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w:t>
      </w: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2990" w:name="_Toc60777473"/>
      <w:bookmarkStart w:id="2991" w:name="_Toc90651347"/>
      <w:r>
        <w:t>–</w:t>
      </w:r>
      <w:r>
        <w:tab/>
      </w:r>
      <w:r>
        <w:rPr>
          <w:i/>
          <w:noProof/>
        </w:rPr>
        <w:t>ProcessingParameters</w:t>
      </w:r>
      <w:bookmarkEnd w:id="2990"/>
      <w:bookmarkEnd w:id="2991"/>
    </w:p>
    <w:p w14:paraId="745395C2" w14:textId="77777777" w:rsidR="00944D7E" w:rsidRDefault="008D594D">
      <w:r>
        <w:t xml:space="preserve">The IE </w:t>
      </w:r>
      <w:r>
        <w:rPr>
          <w:i/>
        </w:rPr>
        <w:t>ProcessingParameters</w:t>
      </w:r>
      <w:r>
        <w:t xml:space="preserve"> is used to indicate PDSCH/PUSCH</w:t>
      </w:r>
      <w:r>
        <w:t xml:space="preserve">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w:t>
      </w:r>
      <w:r>
        <w:t xml:space="preserve">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w:t>
      </w:r>
      <w:r>
        <w:t xml:space="preserve">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2992" w:name="OLE_LINK2"/>
      <w:r>
        <w:t>–</w:t>
      </w:r>
      <w:r>
        <w:tab/>
      </w:r>
      <w:r>
        <w:rPr>
          <w:i/>
          <w:iCs/>
        </w:rPr>
        <w:t>QoE-Parameters</w:t>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2993" w:name="OLE_LINK18"/>
      <w:r>
        <w:t>QoE-Parameters-r17</w:t>
      </w:r>
      <w:bookmarkEnd w:id="2993"/>
      <w:r>
        <w:t xml:space="preserve"> ::=                    SEQUENCE {</w:t>
      </w:r>
    </w:p>
    <w:p w14:paraId="6505DDFC" w14:textId="77777777" w:rsidR="00944D7E" w:rsidRDefault="008D594D">
      <w:pPr>
        <w:pStyle w:val="PL"/>
      </w:pPr>
      <w:r>
        <w:t xml:space="preserve">    </w:t>
      </w:r>
      <w:bookmarkStart w:id="2994" w:name="OLE_LINK6"/>
      <w:r>
        <w:t>qoe-Streaming-MeasReport-r17</w:t>
      </w:r>
      <w:bookmarkEnd w:id="2994"/>
      <w:r>
        <w:t xml:space="preserve">  </w:t>
      </w:r>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w:t>
      </w:r>
      <w:r>
        <w:t xml:space="preserve">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w:t>
      </w:r>
      <w:r>
        <w: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2992"/>
    <w:p w14:paraId="6A499C2B" w14:textId="77777777" w:rsidR="00944D7E" w:rsidRDefault="00944D7E"/>
    <w:p w14:paraId="24F91954" w14:textId="77777777" w:rsidR="00944D7E" w:rsidRDefault="008D594D">
      <w:pPr>
        <w:pStyle w:val="Heading4"/>
      </w:pPr>
      <w:bookmarkStart w:id="2995" w:name="_Toc60777474"/>
      <w:bookmarkStart w:id="2996" w:name="_Toc90651348"/>
      <w:r>
        <w:t>–</w:t>
      </w:r>
      <w:r>
        <w:tab/>
      </w:r>
      <w:r>
        <w:rPr>
          <w:i/>
          <w:noProof/>
        </w:rPr>
        <w:t>RAT-Type</w:t>
      </w:r>
      <w:bookmarkEnd w:id="2995"/>
      <w:bookmarkEnd w:id="2996"/>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w:t>
      </w:r>
      <w:r>
        <w:t>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w:t>
      </w:r>
      <w:r>
        <w:t>-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2997" w:name="_Toc60777475"/>
      <w:bookmarkStart w:id="2998" w:name="_Toc90651349"/>
      <w:r>
        <w:rPr>
          <w:rFonts w:eastAsia="Malgun Gothic"/>
        </w:rPr>
        <w:t>–</w:t>
      </w:r>
      <w:r>
        <w:rPr>
          <w:rFonts w:eastAsia="Malgun Gothic"/>
        </w:rPr>
        <w:tab/>
      </w:r>
      <w:r>
        <w:rPr>
          <w:rFonts w:eastAsia="Malgun Gothic"/>
          <w:i/>
        </w:rPr>
        <w:t>RF-Parameters</w:t>
      </w:r>
      <w:bookmarkEnd w:id="2997"/>
      <w:bookmarkEnd w:id="2998"/>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w:t>
      </w:r>
      <w:r>
        <w:t>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w:t>
      </w:r>
      <w:r>
        <w:t>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w:t>
      </w: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w:t>
      </w:r>
      <w:r>
        <w:t>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w:t>
      </w:r>
      <w:r>
        <w:t>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w:t>
      </w:r>
      <w:r>
        <w:t>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w:t>
      </w:r>
      <w:r>
        <w:t>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w:t>
      </w:r>
      <w:r>
        <w:t>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w:t>
      </w:r>
      <w:r>
        <w:t>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w:t>
      </w:r>
      <w:r>
        <w:t>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w:t>
      </w:r>
      <w:r>
        <w:t xml:space="preserve">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w:t>
      </w:r>
      <w:r>
        <w:t xml:space="preserve">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w:t>
      </w:r>
      <w:r>
        <w:t>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w:t>
      </w:r>
      <w:r>
        <w:t xml:space="preserve">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w:t>
      </w:r>
      <w:r>
        <w:t>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w:t>
      </w:r>
      <w:r>
        <w:t xml:space="preserve">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w:t>
      </w:r>
      <w:r>
        <w:t xml:space="preserve">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w:t>
      </w:r>
      <w:r>
        <w:t xml:space="preserve">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w:t>
      </w:r>
      <w:r>
        <w:t>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w:t>
      </w:r>
      <w:r>
        <w:t>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w:t>
      </w:r>
      <w:r>
        <w:t>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w:t>
      </w:r>
      <w:r>
        <w:t>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w:t>
      </w:r>
      <w:r>
        <w:t>))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w:t>
      </w:r>
      <w:r>
        <w:t xml:space="preserve">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w:t>
      </w:r>
      <w:r>
        <w:t xml:space="preserve">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w:t>
      </w:r>
      <w:r>
        <w:rPr>
          <w:rFonts w:eastAsiaTheme="minorEastAsia"/>
        </w:rPr>
        <w:t>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w:t>
      </w:r>
      <w:r>
        <w:rPr>
          <w:rFonts w:eastAsiaTheme="minorEastAsia"/>
        </w:rPr>
        <w:t>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w:t>
      </w:r>
      <w:r>
        <w:t xml:space="preserv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w:t>
      </w: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w:t>
      </w: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w:t>
      </w:r>
      <w:r>
        <w:t>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w:t>
      </w:r>
      <w:r>
        <w:t xml:space="preserve">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w:t>
      </w:r>
      <w:r>
        <w:t>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w:t>
      </w:r>
      <w:r>
        <w:t xml:space="preserve">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w:t>
      </w:r>
      <w:r>
        <w:t xml:space="preserve">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w:t>
      </w:r>
      <w:r>
        <w:t xml:space="preserve">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w:t>
      </w:r>
      <w:r>
        <w:t>}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w:t>
      </w:r>
      <w:r>
        <w:t>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w:t>
      </w:r>
      <w:r>
        <w:t>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w:t>
      </w:r>
      <w:r>
        <w:t>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w:t>
      </w:r>
      <w:r>
        <w:t xml:space="preserve">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w:t>
      </w:r>
      <w:r>
        <w:t>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w:t>
      </w:r>
      <w:r>
        <w:t>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w:t>
      </w:r>
      <w:r>
        <w:t>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w:t>
      </w:r>
      <w:r>
        <w:t>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w:t>
      </w:r>
      <w:r>
        <w:t>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w:t>
      </w:r>
      <w:r>
        <w:t xml:space="preserve">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w:t>
      </w:r>
      <w:r>
        <w:t xml:space="preserve">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w:t>
      </w:r>
      <w:r>
        <w:t>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The UE does not include this field if the UE capability is requested by E-</w:t>
            </w:r>
            <w:r>
              <w:rPr>
                <w:szCs w:val="22"/>
                <w:lang w:eastAsia="sv-SE"/>
              </w:rPr>
              <w:t xml:space="preserv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w:t>
            </w:r>
            <w:r>
              <w:rPr>
                <w:i/>
                <w:szCs w:val="22"/>
                <w:lang w:eastAsia="sv-SE"/>
              </w:rPr>
              <w: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w:t>
            </w:r>
            <w:r>
              <w:rPr>
                <w:b/>
                <w:bCs/>
                <w:i/>
                <w:iCs/>
              </w:rPr>
              <w:t>UTRA-NR</w:t>
            </w:r>
          </w:p>
          <w:p w14:paraId="6906A037" w14:textId="77777777" w:rsidR="00944D7E" w:rsidRDefault="008D594D">
            <w:pPr>
              <w:pStyle w:val="TAL"/>
              <w:rPr>
                <w:b/>
                <w:i/>
                <w:szCs w:val="22"/>
                <w:lang w:eastAsia="sv-SE"/>
              </w:rPr>
            </w:pPr>
            <w:r>
              <w:rPr>
                <w:szCs w:val="22"/>
                <w:lang w:eastAsia="sv-SE"/>
              </w:rPr>
              <w:t>A list of band combinations that the UE supports for NR sidelink communication only, for joint NR sidelink communication and V2X sidelink communication, or for V2X sidelink communication only. The UE does not include this field if the UE capability</w:t>
            </w:r>
            <w:r>
              <w:rPr>
                <w:szCs w:val="22"/>
                <w:lang w:eastAsia="sv-SE"/>
              </w:rPr>
              <w:t xml:space="preserve">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A list of band combinations that the UE supports dynamic uplink Tx switching for NR</w:t>
            </w:r>
            <w:r>
              <w:rPr>
                <w:bCs/>
                <w:iCs/>
                <w:szCs w:val="22"/>
                <w:lang w:eastAsia="sv-SE"/>
              </w:rPr>
              <w:t xml:space="preserve">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t>
            </w:r>
            <w:r>
              <w:rPr>
                <w:bCs/>
                <w:iCs/>
                <w:szCs w:val="22"/>
                <w:lang w:eastAsia="sv-SE"/>
              </w:rPr>
              <w:t xml:space="preserve">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2999" w:name="_Toc60777476"/>
      <w:bookmarkStart w:id="3000" w:name="_Toc90651350"/>
      <w:r>
        <w:t>–</w:t>
      </w:r>
      <w:r>
        <w:tab/>
      </w:r>
      <w:r>
        <w:rPr>
          <w:i/>
        </w:rPr>
        <w:t>RF-ParametersMRDC</w:t>
      </w:r>
      <w:bookmarkEnd w:id="2999"/>
      <w:bookmarkEnd w:id="3000"/>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xml:space="preserve">-- </w:t>
      </w:r>
      <w:r>
        <w:t>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w:t>
      </w:r>
      <w:r>
        <w:t xml:space="preserve">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w:t>
      </w:r>
      <w:r>
        <w:t>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w:t>
      </w:r>
      <w:r>
        <w:t>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w:t>
      </w:r>
      <w:r>
        <w:t>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w:t>
      </w:r>
      <w:r>
        <w:t>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w:t>
      </w:r>
      <w:r>
        <w:t xml:space="preserve">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w:t>
      </w:r>
      <w:r>
        <w:t>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w:t>
      </w:r>
      <w:r>
        <w:t xml:space="preserve">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w:t>
      </w:r>
      <w:r>
        <w: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w:t>
      </w:r>
      <w:r>
        <w:t xml:space="preserve">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w:t>
      </w:r>
      <w:r>
        <w:t>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w:t>
            </w:r>
            <w:r>
              <w:rPr>
                <w:i/>
                <w:szCs w:val="22"/>
                <w:lang w:eastAsia="sv-SE"/>
              </w:rPr>
              <w:t>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w:t>
            </w:r>
            <w:r>
              <w:t xml:space="preserve">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001" w:name="_Toc60777477"/>
      <w:bookmarkStart w:id="3002" w:name="_Toc90651351"/>
      <w:r>
        <w:rPr>
          <w:rFonts w:eastAsia="Malgun Gothic"/>
        </w:rPr>
        <w:t>–</w:t>
      </w:r>
      <w:r>
        <w:rPr>
          <w:rFonts w:eastAsia="Malgun Gothic"/>
        </w:rPr>
        <w:tab/>
      </w:r>
      <w:r>
        <w:rPr>
          <w:rFonts w:eastAsia="Malgun Gothic"/>
          <w:i/>
        </w:rPr>
        <w:t>RLC-Parameters</w:t>
      </w:r>
      <w:bookmarkEnd w:id="3001"/>
      <w:bookmarkEnd w:id="3002"/>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xml:space="preserve">-- </w:t>
      </w:r>
      <w:r>
        <w:t>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w:t>
      </w:r>
      <w:r>
        <w:t>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003" w:name="_Toc60777478"/>
      <w:bookmarkStart w:id="3004" w:name="_Toc90651352"/>
      <w:r>
        <w:rPr>
          <w:rFonts w:eastAsia="Malgun Gothic"/>
        </w:rPr>
        <w:t>–</w:t>
      </w:r>
      <w:r>
        <w:rPr>
          <w:rFonts w:eastAsia="Malgun Gothic"/>
        </w:rPr>
        <w:tab/>
      </w:r>
      <w:r>
        <w:rPr>
          <w:rFonts w:eastAsia="Malgun Gothic"/>
          <w:i/>
        </w:rPr>
        <w:t>SDAP-Parameters</w:t>
      </w:r>
      <w:bookmarkEnd w:id="3003"/>
      <w:bookmarkEnd w:id="3004"/>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005" w:name="_Toc60777479"/>
      <w:bookmarkStart w:id="3006" w:name="_Toc90651353"/>
      <w:r>
        <w:t>–</w:t>
      </w:r>
      <w:r>
        <w:tab/>
      </w:r>
      <w:r>
        <w:rPr>
          <w:i/>
          <w:iCs/>
        </w:rPr>
        <w:t>SidelinkParameters</w:t>
      </w:r>
      <w:bookmarkEnd w:id="3005"/>
      <w:bookmarkEnd w:id="3006"/>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SidelinkPar</w:t>
      </w:r>
      <w:r>
        <w:rPr>
          <w:i/>
          <w:iCs/>
        </w:rPr>
        <w:t xml:space="preserve">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w:t>
      </w:r>
      <w:r>
        <w:rPr>
          <w:rFonts w:eastAsia="Batang"/>
        </w:rPr>
        <w:t>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w:t>
      </w:r>
      <w:r>
        <w:t>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w:t>
      </w:r>
      <w:r>
        <w:t>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w:t>
      </w:r>
      <w:r>
        <w:t xml:space="preserve">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w:t>
      </w:r>
      <w:r>
        <w:t xml:space="preserve">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w:t>
      </w:r>
      <w:r>
        <w:t>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w:t>
      </w:r>
      <w:r>
        <w:t xml:space="preserve">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w:t>
      </w:r>
      <w:r>
        <w:t xml:space="preserve">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 xml:space="preserve">MAC-ParametersSidelinkXDD-Diff-r16 ::=  SEQUENCE </w:t>
      </w:r>
      <w:r>
        <w:t>{</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w:t>
      </w:r>
      <w:r>
        <w:t>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w:t>
      </w: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w:t>
      </w:r>
      <w:r>
        <w:t xml:space="preserve">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w:t>
      </w:r>
      <w:r>
        <w:t>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w:t>
      </w:r>
      <w:r>
        <w:t>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w:t>
      </w:r>
      <w:r>
        <w:t xml:space="preserve">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w:t>
      </w:r>
      <w:r>
        <w:t xml:space="preserve">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w:t>
      </w:r>
      <w:r>
        <w:t xml:space="preserve">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r>
        <w:t>,</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w:t>
      </w:r>
      <w:r>
        <w:t xml:space="preserve">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w:t>
      </w: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w:t>
      </w:r>
      <w:r>
        <w:t>(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w:t>
      </w:r>
      <w:r>
        <w:t xml:space="preserve">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w:t>
      </w:r>
      <w:r>
        <w:t xml:space="preserve">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w:t>
      </w:r>
      <w:r>
        <w:t xml:space="preserve">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w:t>
      </w:r>
      <w:r>
        <w:t xml:space="preserve">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w:t>
      </w:r>
      <w:r>
        <w:t>}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w:t>
      </w:r>
      <w:r>
        <w:rPr>
          <w:rFonts w:eastAsia="MS Mincho"/>
        </w:rPr>
        <w:t>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w:t>
      </w: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w:t>
      </w:r>
      <w:r>
        <w:rPr>
          <w:rFonts w:eastAsia="MS Mincho"/>
        </w:rPr>
        <w:t>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w:t>
      </w:r>
      <w:r>
        <w:rPr>
          <w:rFonts w:eastAsia="MS Mincho"/>
        </w:rPr>
        <w: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w:t>
            </w:r>
            <w:r>
              <w:rPr>
                <w:rFonts w:eastAsiaTheme="minorEastAsia"/>
                <w:lang w:eastAsia="sv-SE"/>
              </w:rPr>
              <w:t>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007" w:name="_Toc90651354"/>
      <w:r>
        <w:t>–</w:t>
      </w:r>
      <w:r>
        <w:tab/>
      </w:r>
      <w:r>
        <w:rPr>
          <w:i/>
          <w:iCs/>
        </w:rPr>
        <w:t>SimultaneousRxTxPerBandPair</w:t>
      </w:r>
      <w:bookmarkEnd w:id="3007"/>
    </w:p>
    <w:p w14:paraId="15B99E46" w14:textId="77777777" w:rsidR="00944D7E" w:rsidRDefault="008D594D">
      <w:r>
        <w:t xml:space="preserve">The IE </w:t>
      </w:r>
      <w:bookmarkStart w:id="3008" w:name="_Hlk80719536"/>
      <w:r>
        <w:rPr>
          <w:i/>
        </w:rPr>
        <w:t>SimultaneousRxTxPerBandPair</w:t>
      </w:r>
      <w:r>
        <w:t xml:space="preserve"> </w:t>
      </w:r>
      <w:bookmarkEnd w:id="3008"/>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w:t>
      </w:r>
      <w:r>
        <w:t>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009" w:name="_Toc60777480"/>
      <w:bookmarkStart w:id="3010" w:name="_Toc90651355"/>
      <w:r>
        <w:t>–</w:t>
      </w:r>
      <w:r>
        <w:tab/>
      </w:r>
      <w:r>
        <w:rPr>
          <w:i/>
        </w:rPr>
        <w:t>SON-Parameters</w:t>
      </w:r>
      <w:bookmarkEnd w:id="3009"/>
      <w:bookmarkEnd w:id="3010"/>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w:t>
      </w:r>
      <w:r>
        <w:t>-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w:t>
      </w:r>
      <w:r>
        <w: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011" w:name="_Toc60777481"/>
      <w:bookmarkStart w:id="3012" w:name="_Toc90651356"/>
      <w:r>
        <w:t>–</w:t>
      </w:r>
      <w:r>
        <w:tab/>
      </w:r>
      <w:r>
        <w:rPr>
          <w:i/>
        </w:rPr>
        <w:t>SpatialRelationsSRS-Pos</w:t>
      </w:r>
      <w:bookmarkEnd w:id="3011"/>
      <w:bookmarkEnd w:id="3012"/>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w:t>
      </w:r>
      <w:r>
        <w:rPr>
          <w:rFonts w:eastAsiaTheme="minorEastAsia"/>
        </w:rPr>
        <w:t>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013" w:name="_Toc60777482"/>
      <w:bookmarkStart w:id="3014" w:name="_Toc90651357"/>
      <w:r>
        <w:t>–</w:t>
      </w:r>
      <w:r>
        <w:tab/>
      </w:r>
      <w:r>
        <w:rPr>
          <w:i/>
          <w:noProof/>
        </w:rPr>
        <w:t>SRS-SwitchingTimeNR</w:t>
      </w:r>
      <w:bookmarkEnd w:id="3013"/>
      <w:bookmarkEnd w:id="3014"/>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w:t>
      </w:r>
      <w:r>
        <w:t xml:space="preserve">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015" w:name="_Toc60777483"/>
      <w:bookmarkStart w:id="3016" w:name="_Toc90651358"/>
      <w:r>
        <w:t>–</w:t>
      </w:r>
      <w:r>
        <w:tab/>
      </w:r>
      <w:r>
        <w:rPr>
          <w:i/>
          <w:noProof/>
        </w:rPr>
        <w:t>SRS-SwitchingTimeEUTRA</w:t>
      </w:r>
      <w:bookmarkEnd w:id="3015"/>
      <w:bookmarkEnd w:id="3016"/>
    </w:p>
    <w:p w14:paraId="0165C7ED" w14:textId="77777777" w:rsidR="00944D7E" w:rsidRDefault="008D594D">
      <w:r>
        <w:t xml:space="preserve">The IE </w:t>
      </w:r>
      <w:r>
        <w:rPr>
          <w:i/>
        </w:rPr>
        <w:t xml:space="preserve">SRS-SwitchingTimeEUTRA </w:t>
      </w:r>
      <w:r>
        <w:t xml:space="preserve">is used to indicate the SRS carrier switching time supported by </w:t>
      </w:r>
      <w:r>
        <w:t>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w:t>
      </w:r>
      <w:r>
        <w:t xml:space="preserve">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w:t>
      </w:r>
      <w:r>
        <w:rPr>
          <w:rFonts w:eastAsia="MS Mincho"/>
        </w:rPr>
        <w:t>SN1STOP</w:t>
      </w:r>
    </w:p>
    <w:p w14:paraId="0E6928B4" w14:textId="77777777" w:rsidR="00944D7E" w:rsidRDefault="00944D7E"/>
    <w:p w14:paraId="734B29DA" w14:textId="77777777" w:rsidR="00944D7E" w:rsidRDefault="008D594D">
      <w:pPr>
        <w:pStyle w:val="Heading4"/>
      </w:pPr>
      <w:bookmarkStart w:id="3017" w:name="_Toc60777484"/>
      <w:bookmarkStart w:id="3018" w:name="_Toc90651359"/>
      <w:r>
        <w:t>–</w:t>
      </w:r>
      <w:r>
        <w:tab/>
      </w:r>
      <w:r>
        <w:rPr>
          <w:i/>
          <w:noProof/>
        </w:rPr>
        <w:t>SupportedBandwidth</w:t>
      </w:r>
      <w:bookmarkEnd w:id="3017"/>
      <w:bookmarkEnd w:id="3018"/>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w:t>
      </w:r>
      <w:r>
        <w:t>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w:t>
      </w:r>
      <w:r>
        <w:t xml:space="preserve">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xml:space="preserve">-- </w:t>
      </w:r>
      <w:r>
        <w:t>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019" w:name="_Toc60777485"/>
      <w:bookmarkStart w:id="3020" w:name="_Toc90651360"/>
      <w:r>
        <w:t>–</w:t>
      </w:r>
      <w:r>
        <w:tab/>
      </w:r>
      <w:r>
        <w:rPr>
          <w:i/>
        </w:rPr>
        <w:t>UE-BasedPerfMeas-Parameters</w:t>
      </w:r>
      <w:bookmarkEnd w:id="3019"/>
      <w:bookmarkEnd w:id="3020"/>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xml:space="preserve">-- </w:t>
      </w:r>
      <w:r>
        <w:t>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021" w:name="_Toc60777486"/>
      <w:bookmarkStart w:id="3022" w:name="_Toc90651361"/>
      <w:r>
        <w:t>–</w:t>
      </w:r>
      <w:r>
        <w:tab/>
      </w:r>
      <w:r>
        <w:rPr>
          <w:i/>
          <w:noProof/>
        </w:rPr>
        <w:t>UE-CapabilityRAT-ContainerList</w:t>
      </w:r>
      <w:bookmarkEnd w:id="3021"/>
      <w:bookmarkEnd w:id="3022"/>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w:t>
      </w:r>
      <w:r>
        <w:t>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w:t>
      </w:r>
      <w:r>
        <w:t xml:space="preserve">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 xml:space="preserve">Container for the UE capabilities of the indicated RAT. The encoding is defined in the </w:t>
            </w:r>
            <w:r>
              <w:rPr>
                <w:lang w:eastAsia="sv-SE"/>
              </w:rPr>
              <w:t>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023" w:name="_Toc60777487"/>
      <w:bookmarkStart w:id="3024" w:name="_Toc90651362"/>
      <w:r>
        <w:t>–</w:t>
      </w:r>
      <w:r>
        <w:tab/>
      </w:r>
      <w:r>
        <w:rPr>
          <w:i/>
        </w:rPr>
        <w:t>UE-CapabilityRAT-RequestList</w:t>
      </w:r>
      <w:bookmarkEnd w:id="3023"/>
      <w:bookmarkEnd w:id="3024"/>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w:t>
      </w:r>
      <w:r>
        <w:t>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w:t>
            </w:r>
            <w:r>
              <w:rPr>
                <w:szCs w:val="22"/>
                <w:lang w:eastAsia="sv-SE"/>
              </w:rPr>
              <w:t xml:space="preserv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025" w:name="_Toc60777488"/>
      <w:bookmarkStart w:id="3026" w:name="_Toc90651363"/>
      <w:r>
        <w:t>–</w:t>
      </w:r>
      <w:r>
        <w:tab/>
      </w:r>
      <w:r>
        <w:rPr>
          <w:i/>
        </w:rPr>
        <w:t>UE-CapabilityRequestFilterCommon</w:t>
      </w:r>
      <w:bookmarkEnd w:id="3025"/>
      <w:bookmarkEnd w:id="3026"/>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w:t>
      </w: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w:t>
      </w:r>
      <w:r>
        <w:t>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w:t>
      </w:r>
      <w:r>
        <w:t xml:space="preserve">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w:t>
      </w:r>
      <w:r>
        <w:t xml:space="preserv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w:t>
      </w:r>
      <w:r>
        <w:t xml:space="preserve">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w:t>
      </w:r>
      <w:r>
        <w:t>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 xml:space="preserve">CellGrouping-r16 ::=  </w:t>
      </w:r>
      <w:r>
        <w:t xml:space="preserve">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w:t>
            </w:r>
            <w:r>
              <w:rPr>
                <w:b/>
                <w:i/>
              </w:rPr>
              <w:t>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w:t>
            </w:r>
            <w:r>
              <w:rPr>
                <w:rFonts w:eastAsiaTheme="minorEastAsia"/>
                <w:i/>
              </w:rPr>
              <w:t>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w:t>
            </w:r>
            <w:r>
              <w:rPr>
                <w:rFonts w:eastAsiaTheme="minorEastAsia"/>
                <w:i/>
              </w:rPr>
              <w:t>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w:t>
            </w:r>
            <w:r>
              <w:rPr>
                <w:i/>
                <w:lang w:eastAsia="sv-SE"/>
              </w:rPr>
              <w:t>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w:t>
            </w:r>
            <w:r>
              <w:rPr>
                <w:lang w:eastAsia="sv-SE"/>
              </w:rPr>
              <w:t>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w:t>
            </w:r>
            <w:r>
              <w:rPr>
                <w:bCs/>
                <w:iCs/>
                <w:lang w:eastAsia="x-none"/>
              </w:rPr>
              <w:t xml:space="preserve">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 xml:space="preserve">Only if this field is present, the </w:t>
            </w:r>
            <w:r>
              <w:rPr>
                <w:lang w:eastAsia="sv-SE"/>
              </w:rPr>
              <w:t>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The NR-DC cell groupings that the NW is interested in, i.e., the bands that it might use in an MCG and the bands that it might use in an SCG. Only if this field is present, the UE indicates NR-DC support for band combinations for which it supports the requ</w:t>
            </w:r>
            <w:r>
              <w:rPr>
                <w:bCs/>
                <w:iCs/>
                <w:lang w:eastAsia="x-none"/>
              </w:rPr>
              <w:t xml:space="preserve">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w:t>
            </w:r>
            <w:r>
              <w:rPr>
                <w:bCs/>
                <w:iCs/>
                <w:lang w:eastAsia="x-none"/>
              </w:rPr>
              <w:t>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w:t>
            </w:r>
            <w:r>
              <w:rPr>
                <w:lang w:eastAsia="x-none"/>
              </w:rPr>
              <w:t>h this filter a UE may report a band combination n1A-n7A-n78A for NR-DC only if it supports that serving cells for n1 and n7 are in the MCG and a serving cell for n78 is in the SCG. The UE may also report a band combination n41C-n261M for NR-DC provided th</w:t>
            </w:r>
            <w:r>
              <w:rPr>
                <w:lang w:eastAsia="x-none"/>
              </w:rPr>
              <w:t>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xml:space="preserve">=[ n41, </w:t>
            </w:r>
            <w:r>
              <w:rPr>
                <w:lang w:eastAsia="x-none"/>
              </w:rPr>
              <w:t>n78, n261]. This assumes that the NW uses sometimes CA among n1, n7, n41 and n66 (as in example 1) and sometimes CA among n1, n7 and n66 but DC towards one or several of n41, n78, n261. If a UE supports n1A-n41A-n78A only if n41A and n78A are in the same c</w:t>
            </w:r>
            <w:r>
              <w:rPr>
                <w:lang w:eastAsia="x-none"/>
              </w:rPr>
              <w:t>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Only if this field is present, the UE supporting dynamic UL Tx switching shall indicate support for UL Tx switching in band combinations which are applicable</w:t>
            </w:r>
            <w:r>
              <w:rPr>
                <w:bCs/>
                <w:iCs/>
                <w:lang w:eastAsia="sv-SE"/>
              </w:rPr>
              <w:t xml:space="preserv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027" w:name="_Toc60777489"/>
      <w:bookmarkStart w:id="3028" w:name="_Toc90651364"/>
      <w:r>
        <w:t>–</w:t>
      </w:r>
      <w:r>
        <w:tab/>
      </w:r>
      <w:r>
        <w:rPr>
          <w:i/>
        </w:rPr>
        <w:t>UE-CapabilityRequestFilterNR</w:t>
      </w:r>
      <w:bookmarkEnd w:id="3027"/>
      <w:bookmarkEnd w:id="3028"/>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w:t>
      </w:r>
      <w:r>
        <w:t>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w:t>
      </w:r>
      <w:r>
        <w:t>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029" w:name="_Toc60777490"/>
      <w:bookmarkStart w:id="3030" w:name="_Toc90651365"/>
      <w:r>
        <w:t>–</w:t>
      </w:r>
      <w:r>
        <w:tab/>
      </w:r>
      <w:r>
        <w:rPr>
          <w:i/>
          <w:noProof/>
        </w:rPr>
        <w:t>UE-MRDC-Capability</w:t>
      </w:r>
      <w:bookmarkEnd w:id="3029"/>
      <w:bookmarkEnd w:id="3030"/>
    </w:p>
    <w:p w14:paraId="7E35FB74" w14:textId="77777777" w:rsidR="00944D7E" w:rsidRDefault="008D594D">
      <w:pPr>
        <w:rPr>
          <w:iCs/>
        </w:rPr>
      </w:pPr>
      <w:r>
        <w:t xml:space="preserve">The IE </w:t>
      </w:r>
      <w:r>
        <w:rPr>
          <w:i/>
        </w:rPr>
        <w:t>UE-MRDC-Capability</w:t>
      </w:r>
      <w:r>
        <w:rPr>
          <w:iCs/>
        </w:rPr>
        <w:t xml:space="preserve"> is used to convey the UE Radio Access Capability Paramete</w:t>
      </w:r>
      <w:r>
        <w:rPr>
          <w:iCs/>
        </w:rPr>
        <w:t>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w:t>
      </w:r>
      <w:r>
        <w:t xml:space="preserve">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w:t>
      </w:r>
      <w:r>
        <w:t xml:space="preserve">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w:t>
      </w:r>
      <w:r>
        <w:t>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w:t>
      </w:r>
      <w:r>
        <w:t>-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w:t>
      </w:r>
      <w:r>
        <w:t>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w:t>
      </w:r>
      <w:r>
        <w: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w:t>
      </w:r>
      <w:r>
        <w:t>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w:t>
      </w:r>
      <w:r>
        <w:t>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w:t>
      </w:r>
      <w:r>
        <w:t>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w:t>
      </w:r>
      <w:r>
        <w:t>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w:t>
      </w:r>
      <w:r>
        <w:t>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w:t>
      </w:r>
      <w:r>
        <w:t>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w:t>
      </w:r>
      <w:r>
        <w:t xml:space="preserve">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w:t>
      </w:r>
      <w:r>
        <w:t xml:space="preserve">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w:t>
      </w:r>
      <w:r>
        <w:t>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031" w:name="_Toc60777491"/>
      <w:bookmarkStart w:id="3032" w:name="_Toc90651366"/>
      <w:bookmarkStart w:id="3033" w:name="_Hlk54199415"/>
      <w:r>
        <w:t>–</w:t>
      </w:r>
      <w:r>
        <w:tab/>
      </w:r>
      <w:r>
        <w:rPr>
          <w:i/>
          <w:noProof/>
        </w:rPr>
        <w:t>UE-NR-Capability</w:t>
      </w:r>
      <w:bookmarkEnd w:id="3031"/>
      <w:bookmarkEnd w:id="3032"/>
    </w:p>
    <w:bookmarkEnd w:id="3033"/>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w:t>
      </w:r>
      <w:r>
        <w: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w:t>
      </w:r>
      <w:r>
        <w:t xml:space="preserve">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w:t>
      </w:r>
      <w:r>
        <w:t>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w:t>
      </w:r>
      <w:r>
        <w:t>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w:t>
      </w:r>
      <w:r>
        <w:t>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w:t>
      </w:r>
      <w:r>
        <w:t xml:space="preserve">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w:t>
      </w:r>
      <w:r>
        <w:t>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w:t>
      </w:r>
      <w:r>
        <w: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w:t>
      </w:r>
      <w:r>
        <w:t xml:space="preserve">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w:t>
      </w:r>
      <w:r>
        <w:t>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w:t>
      </w:r>
      <w:r>
        <w:t xml:space="preserve">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w:t>
      </w:r>
      <w:r>
        <w:t>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w:t>
      </w:r>
      <w:r>
        <w:t xml:space="preserve">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w:t>
      </w:r>
      <w:r>
        <w:t>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w:t>
      </w:r>
      <w:r>
        <w:t xml:space="preserve">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w:t>
      </w:r>
      <w:r>
        <w:t>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w:t>
      </w:r>
      <w:r>
        <w:t xml:space="preserve">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w:t>
      </w:r>
      <w:r>
        <w: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034"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w:t>
      </w:r>
      <w:r>
        <w:t>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w:t>
      </w:r>
      <w:r>
        <w:t>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w:t>
      </w:r>
      <w:r>
        <w:t xml:space="preserve">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w:t>
      </w:r>
      <w:r>
        <w:t xml:space="preserve">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w:t>
      </w:r>
      <w:r>
        <w:t>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w:t>
      </w:r>
      <w:r>
        <w:t>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w:t>
      </w:r>
      <w:r>
        <w: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w:t>
      </w:r>
      <w:r>
        <w:t xml:space="preserve">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w:t>
      </w:r>
      <w:r>
        <w:t xml:space="preserve">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034"/>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w:t>
      </w:r>
      <w:r>
        <w:t xml:space="preserve">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w:t>
      </w:r>
      <w:r>
        <w:t>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w:t>
      </w:r>
      <w:r>
        <w:t xml:space="preserve">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w:t>
      </w:r>
      <w:r>
        <w:t xml:space="preserve">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w:t>
      </w:r>
      <w:r>
        <w:t>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w:t>
      </w:r>
      <w:r>
        <w:t xml:space="preserve">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w:t>
      </w:r>
      <w:r>
        <w:t xml:space="preserve">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w:t>
      </w:r>
      <w:r>
        <w:t>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w:t>
      </w:r>
      <w:r>
        <w:t xml:space="preserve">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w:t>
      </w:r>
      <w:r>
        <w:t>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w:t>
      </w:r>
      <w:r>
        <w:t>-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w:t>
      </w:r>
      <w:r>
        <w:t>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w:t>
      </w:r>
      <w:r>
        <w:t>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w:t>
      </w:r>
      <w:r>
        <w:t xml:space="preserve">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w:t>
      </w:r>
      <w:r>
        <w:t>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 xml:space="preserve">BAP-Parameters-r16 ::=                   </w:t>
      </w:r>
      <w:r>
        <w:t>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w:t>
      </w:r>
      <w:r>
        <w:t xml:space="preserve">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w:t>
      </w:r>
      <w:r>
        <w:t>.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w:t>
            </w:r>
            <w:r>
              <w:rPr>
                <w:b/>
                <w:i/>
                <w:lang w:eastAsia="sv-SE"/>
              </w:rPr>
              <w:t>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035" w:name="_Toc60777492"/>
      <w:bookmarkStart w:id="3036" w:name="_Toc90651367"/>
      <w:r>
        <w:t>–</w:t>
      </w:r>
      <w:r>
        <w:tab/>
      </w:r>
      <w:r>
        <w:rPr>
          <w:i/>
        </w:rPr>
        <w:t>SharedSpectrumChAccessParamsPerBand</w:t>
      </w:r>
      <w:bookmarkEnd w:id="3035"/>
      <w:bookmarkEnd w:id="3036"/>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xml:space="preserve">-- </w:t>
      </w:r>
      <w:r>
        <w:rPr>
          <w:rFonts w:eastAsiaTheme="minorEastAsia"/>
        </w:rPr>
        <w:t>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w:t>
      </w:r>
      <w:r>
        <w:t>}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w:t>
      </w:r>
      <w:r>
        <w:t xml:space="preserve">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w:t>
      </w:r>
      <w:r>
        <w:t xml:space="preserve">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w:t>
      </w:r>
      <w:r>
        <w:t>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w:t>
      </w:r>
      <w:r>
        <w:t>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w:t>
      </w:r>
      <w:r>
        <w:rPr>
          <w:rFonts w:eastAsiaTheme="minorEastAsia"/>
        </w:rPr>
        <w:t xml:space="preserve">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w:t>
      </w:r>
      <w:r>
        <w:rPr>
          <w:rFonts w:eastAsiaTheme="minorEastAsia"/>
        </w:rPr>
        <w:t>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w:t>
      </w:r>
      <w:r>
        <w:rPr>
          <w:rFonts w:eastAsiaTheme="minorEastAsia"/>
        </w:rPr>
        <w: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w:t>
      </w:r>
      <w:r>
        <w:t>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w:t>
      </w: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w:t>
      </w:r>
      <w:r>
        <w:rPr>
          <w:rFonts w:eastAsiaTheme="minorEastAsia"/>
        </w:rPr>
        <w:t>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w:t>
      </w:r>
      <w:r>
        <w:rPr>
          <w:rFonts w:eastAsiaTheme="minorEastAsia"/>
        </w:rPr>
        <w:t>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w:t>
      </w:r>
      <w:r>
        <w:rPr>
          <w:rFonts w:eastAsiaTheme="minorEastAsia"/>
        </w:rPr>
        <w:t>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xml:space="preserve">-- R1 </w:t>
      </w:r>
      <w:r>
        <w:rPr>
          <w:rFonts w:eastAsiaTheme="minorEastAsia"/>
        </w:rPr>
        <w:t>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w:t>
      </w:r>
      <w:r>
        <w:rPr>
          <w:rFonts w:eastAsiaTheme="minorEastAsia"/>
        </w:rPr>
        <w:t xml:space="preserve">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w:t>
      </w:r>
      <w:r>
        <w:rPr>
          <w:rFonts w:eastAsiaTheme="minorEastAsia"/>
        </w:rPr>
        <w:t>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w:t>
      </w:r>
      <w:r>
        <w:t xml:space="preserve">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w:t>
      </w:r>
      <w:r>
        <w:rPr>
          <w:rFonts w:eastAsiaTheme="minorEastAsia"/>
        </w:rPr>
        <w:t>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w:t>
      </w:r>
      <w:r>
        <w:t>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w:t>
      </w:r>
      <w:r>
        <w:rPr>
          <w:rFonts w:eastAsiaTheme="minorEastAsia"/>
        </w:rPr>
        <w:t>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xml:space="preserve">-- 10-26b(1-4): CSI-RS </w:t>
      </w:r>
      <w:r>
        <w:rPr>
          <w:rFonts w:eastAsiaTheme="minorEastAsia"/>
        </w:rPr>
        <w:t>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r>
        <w:rPr>
          <w:rFonts w:eastAsiaTheme="minorEastAsia"/>
        </w:rPr>
        <w:t>,</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xml:space="preserve">-- Extension of R1 10-9 capability to configure up to 16 instead of 4 cells or cell </w:t>
      </w:r>
      <w:r>
        <w:rPr>
          <w:rFonts w:eastAsiaTheme="minorEastAsia"/>
        </w:rPr>
        <w:t>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037" w:name="_Toc60777493"/>
      <w:bookmarkStart w:id="3038" w:name="_Toc90651368"/>
      <w:r>
        <w:t>6.3.4</w:t>
      </w:r>
      <w:r>
        <w:tab/>
        <w:t>Other information elements</w:t>
      </w:r>
      <w:bookmarkEnd w:id="3037"/>
      <w:bookmarkEnd w:id="3038"/>
    </w:p>
    <w:p w14:paraId="6692E79F" w14:textId="77777777" w:rsidR="00944D7E" w:rsidRDefault="008D594D">
      <w:pPr>
        <w:pStyle w:val="Heading4"/>
      </w:pPr>
      <w:bookmarkStart w:id="3039" w:name="_Toc60777494"/>
      <w:bookmarkStart w:id="3040" w:name="_Toc90651369"/>
      <w:r>
        <w:t>–</w:t>
      </w:r>
      <w:r>
        <w:tab/>
      </w:r>
      <w:r>
        <w:rPr>
          <w:i/>
        </w:rPr>
        <w:t>AbsoluteTimeInfo</w:t>
      </w:r>
      <w:bookmarkEnd w:id="3039"/>
      <w:bookmarkEnd w:id="3040"/>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 xml:space="preserve">information </w:t>
      </w:r>
      <w:r>
        <w:t>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041"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042"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w:t>
      </w:r>
      <w:r>
        <w:rPr>
          <w:color w:val="993366"/>
        </w:rPr>
        <w:t>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t xml:space="preserve">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w:t>
      </w:r>
      <w:r>
        <w:rPr>
          <w:color w:val="993366"/>
        </w:rPr>
        <w:t>ONAL</w:t>
      </w:r>
      <w:r>
        <w:t>,</w:t>
      </w:r>
      <w:r>
        <w:rPr>
          <w:rFonts w:eastAsia="SimSun"/>
        </w:rPr>
        <w:t xml:space="preserve"> -- Need M</w:t>
      </w:r>
    </w:p>
    <w:p w14:paraId="685FF037" w14:textId="77777777" w:rsidR="00944D7E" w:rsidRDefault="008D594D">
      <w:pPr>
        <w:pStyle w:val="PL"/>
        <w:rPr>
          <w:lang w:eastAsia="zh-CN"/>
        </w:rPr>
      </w:pPr>
      <w:r>
        <w:t xml:space="preserve">    </w:t>
      </w:r>
      <w:commentRangeStart w:id="3043"/>
      <w:r>
        <w:t>pauseReporting</w:t>
      </w:r>
      <w:commentRangeEnd w:id="3043"/>
      <w:r>
        <w:rPr>
          <w:rStyle w:val="CommentReference"/>
          <w:rFonts w:ascii="Times New Roman" w:hAnsi="Times New Roman"/>
          <w:noProof w:val="0"/>
          <w:lang w:eastAsia="ja-JP"/>
        </w:rPr>
        <w:commentReference w:id="3043"/>
      </w:r>
      <w:r>
        <w:t xml:space="preserve">                       BOOLEAN,</w:t>
      </w:r>
    </w:p>
    <w:p w14:paraId="438F698A" w14:textId="77777777" w:rsidR="00944D7E" w:rsidRDefault="008D594D">
      <w:pPr>
        <w:pStyle w:val="PL"/>
      </w:pPr>
      <w:r>
        <w:t xml:space="preserve">    </w:t>
      </w:r>
      <w:commentRangeStart w:id="3044"/>
      <w:r>
        <w:t>transmissionOfSessionStartStop       BOOLEAN</w:t>
      </w:r>
      <w:commentRangeEnd w:id="3044"/>
      <w:r>
        <w:rPr>
          <w:rStyle w:val="CommentReference"/>
          <w:rFonts w:ascii="Times New Roman" w:hAnsi="Times New Roman"/>
          <w:noProof w:val="0"/>
          <w:lang w:eastAsia="ja-JP"/>
        </w:rPr>
        <w:commentReference w:id="3044"/>
      </w:r>
      <w:r>
        <w:t>,</w:t>
      </w:r>
    </w:p>
    <w:p w14:paraId="6FD09AC3" w14:textId="77777777" w:rsidR="00944D7E" w:rsidRDefault="008D594D">
      <w:pPr>
        <w:pStyle w:val="PL"/>
      </w:pPr>
      <w:r>
        <w:t xml:space="preserve">    ran-VisibleParameters-</w:t>
      </w:r>
      <w:commentRangeStart w:id="3045"/>
      <w:r>
        <w:t>r17</w:t>
      </w:r>
      <w:commentRangeEnd w:id="3045"/>
      <w:r>
        <w:rPr>
          <w:rStyle w:val="CommentReference"/>
          <w:rFonts w:ascii="Times New Roman" w:hAnsi="Times New Roman"/>
          <w:noProof w:val="0"/>
          <w:lang w:eastAsia="ja-JP"/>
        </w:rPr>
        <w:commentReference w:id="3045"/>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046"/>
      <w:r>
        <w:t xml:space="preserve">RAN-VisibleParameters-r17 </w:t>
      </w:r>
      <w:commentRangeEnd w:id="3046"/>
      <w:r>
        <w:rPr>
          <w:rStyle w:val="CommentReference"/>
          <w:rFonts w:ascii="Times New Roman" w:hAnsi="Times New Roman"/>
          <w:noProof w:val="0"/>
          <w:lang w:eastAsia="ja-JP"/>
        </w:rPr>
        <w:commentReference w:id="3046"/>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w:t>
      </w:r>
      <w:r>
        <w:t>}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042"/>
    <w:p w14:paraId="42DA0419" w14:textId="77777777" w:rsidR="00944D7E" w:rsidRDefault="00944D7E">
      <w:pPr>
        <w:pStyle w:val="PL"/>
      </w:pPr>
    </w:p>
    <w:p w14:paraId="40DC1AC8" w14:textId="77777777" w:rsidR="00944D7E" w:rsidRDefault="008D594D">
      <w:pPr>
        <w:pStyle w:val="PL"/>
      </w:pPr>
      <w:r>
        <w:t>-- TAG-APP</w:t>
      </w:r>
      <w:r>
        <w:t>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041"/>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 xml:space="preserve">The field contains configuration of application layer measurements, see Annex L (normative) in TS 26.247 [68], clause 16.5 in TS 26.114 [69] and TS </w:t>
            </w:r>
            <w:r>
              <w:rPr>
                <w:szCs w:val="22"/>
                <w:lang w:eastAsia="sv-SE"/>
              </w:rPr>
              <w:t>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w:t>
            </w:r>
            <w:r>
              <w:rPr>
                <w:i/>
                <w:iCs/>
                <w:szCs w:val="22"/>
                <w:lang w:eastAsia="sv-SE"/>
              </w:rPr>
              <w:t>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The field indicates the periodicity of RAN visible reporting. Value ms120 indicates 120 ms, value ms240 indicates 240 ms and so on. If no value is indicated and the UE is configured with RAN visible reporti</w:t>
            </w:r>
            <w:r>
              <w:rPr>
                <w:szCs w:val="22"/>
                <w:lang w:eastAsia="sv-SE"/>
              </w:rPr>
              <w:t xml:space="preserve">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47"/>
            <w:r>
              <w:rPr>
                <w:szCs w:val="22"/>
                <w:lang w:eastAsia="sv-SE"/>
              </w:rPr>
              <w:t>segmentation</w:t>
            </w:r>
            <w:commentRangeEnd w:id="3047"/>
            <w:r>
              <w:rPr>
                <w:rStyle w:val="CommentReference"/>
                <w:rFonts w:ascii="Times New Roman" w:hAnsi="Times New Roman"/>
              </w:rPr>
              <w:commentReference w:id="3047"/>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w:t>
            </w:r>
            <w:r>
              <w:rPr>
                <w:lang w:eastAsia="zh-CN"/>
              </w:rPr>
              <w:t>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048" w:name="_Hlk97789778"/>
            <w:r>
              <w:rPr>
                <w:b/>
                <w:i/>
                <w:szCs w:val="22"/>
                <w:lang w:eastAsia="sv-SE"/>
              </w:rPr>
              <w:t>transmissionOfSessionS</w:t>
            </w:r>
            <w:r>
              <w:rPr>
                <w:b/>
                <w:i/>
                <w:szCs w:val="22"/>
                <w:lang w:eastAsia="sv-SE"/>
              </w:rPr>
              <w:t>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w:t>
            </w:r>
            <w:r>
              <w:rPr>
                <w:szCs w:val="22"/>
                <w:lang w:eastAsia="sv-SE"/>
              </w:rPr>
              <w:t>ayer.</w:t>
            </w:r>
            <w:bookmarkEnd w:id="3048"/>
          </w:p>
        </w:tc>
      </w:tr>
    </w:tbl>
    <w:p w14:paraId="48CD7B73" w14:textId="77777777" w:rsidR="00944D7E" w:rsidRDefault="00944D7E">
      <w:pPr>
        <w:rPr>
          <w:lang w:eastAsia="zh-CN"/>
        </w:rPr>
      </w:pPr>
    </w:p>
    <w:p w14:paraId="0E05BF3A" w14:textId="77777777" w:rsidR="00944D7E" w:rsidRDefault="008D594D">
      <w:pPr>
        <w:pStyle w:val="Heading4"/>
      </w:pPr>
      <w:bookmarkStart w:id="3049" w:name="_Toc60777495"/>
      <w:bookmarkStart w:id="3050" w:name="_Toc90651370"/>
      <w:r>
        <w:t>–</w:t>
      </w:r>
      <w:r>
        <w:tab/>
      </w:r>
      <w:r>
        <w:rPr>
          <w:i/>
        </w:rPr>
        <w:t>AreaConfiguration</w:t>
      </w:r>
      <w:bookmarkEnd w:id="3049"/>
      <w:bookmarkEnd w:id="3050"/>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If not configured, measurement logging is not restricted to specific cells or tracking areas but applies as long as the RPLMN is cont</w:t>
      </w:r>
      <w:r>
        <w:rPr>
          <w:iCs/>
        </w:rPr>
        <w:t xml:space="preserve">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w:t>
      </w:r>
      <w:r>
        <w:t>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w:t>
      </w:r>
      <w:r>
        <w:t>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w:t>
      </w:r>
      <w:r>
        <w:t>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w:t>
      </w:r>
      <w:r>
        <w:t>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w:t>
      </w:r>
      <w:r>
        <w:t>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 xml:space="preserve">If configured, it indicates the neighbouring frequency and cells for which UE is requested to </w:t>
            </w:r>
            <w:r>
              <w:rPr>
                <w:bCs/>
                <w:iCs/>
                <w:lang w:eastAsia="ko-KR"/>
              </w:rPr>
              <w:t>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051" w:name="_Toc60777496"/>
      <w:bookmarkStart w:id="3052" w:name="_Toc90651371"/>
      <w:r>
        <w:t>–</w:t>
      </w:r>
      <w:r>
        <w:tab/>
      </w:r>
      <w:r>
        <w:rPr>
          <w:bCs/>
          <w:i/>
        </w:rPr>
        <w:t>BT-NameList</w:t>
      </w:r>
      <w:bookmarkEnd w:id="3051"/>
      <w:bookmarkEnd w:id="3052"/>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xml:space="preserve">-- </w:t>
      </w:r>
      <w:r>
        <w:t>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w:t>
            </w:r>
            <w:r>
              <w:rPr>
                <w:b/>
                <w:i/>
                <w:kern w:val="2"/>
                <w:lang w:eastAsia="sv-SE"/>
              </w:rPr>
              <w:t>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w:t>
      </w:r>
      <w:r>
        <w:rPr>
          <w:rFonts w:eastAsia="Malgun Gothic"/>
        </w:rPr>
        <w:t>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053" w:name="_Toc60777497"/>
      <w:bookmarkStart w:id="3054"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053"/>
      <w:bookmarkEnd w:id="3054"/>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w:t>
      </w:r>
      <w:r>
        <w:t xml:space="preserve">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xml:space="preserve">-- </w:t>
      </w:r>
      <w:r>
        <w:t>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055" w:name="_Toc60777498"/>
      <w:bookmarkStart w:id="3056" w:name="_Toc90651373"/>
      <w:r>
        <w:t>–</w:t>
      </w:r>
      <w:r>
        <w:tab/>
      </w:r>
      <w:r>
        <w:rPr>
          <w:i/>
        </w:rPr>
        <w:t>EUTRA-MBSFN-SubframeConfigList</w:t>
      </w:r>
      <w:bookmarkEnd w:id="3055"/>
      <w:bookmarkEnd w:id="3056"/>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w:t>
      </w:r>
      <w:r>
        <w:t>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w:t>
      </w: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w:t>
      </w:r>
      <w:r>
        <w:t xml:space="preserve">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Field as</w:t>
            </w:r>
            <w:r>
              <w:rPr>
                <w:rFonts w:eastAsia="MS Mincho"/>
                <w:szCs w:val="22"/>
                <w:lang w:eastAsia="sv-SE"/>
              </w:rPr>
              <w:t xml:space="preserve">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w:t>
            </w:r>
            <w:r>
              <w:rPr>
                <w:rFonts w:eastAsia="MS Mincho"/>
                <w:szCs w:val="22"/>
                <w:lang w:eastAsia="sv-SE"/>
              </w:rPr>
              <w:t xml:space="preserve">],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057" w:name="_Toc60777499"/>
      <w:bookmarkStart w:id="3058" w:name="_Toc90651374"/>
      <w:r>
        <w:rPr>
          <w:rFonts w:eastAsia="SimSun"/>
        </w:rPr>
        <w:t>–</w:t>
      </w:r>
      <w:r>
        <w:rPr>
          <w:rFonts w:eastAsia="SimSun"/>
        </w:rPr>
        <w:tab/>
      </w:r>
      <w:r>
        <w:rPr>
          <w:rFonts w:eastAsia="SimSun"/>
          <w:i/>
          <w:noProof/>
        </w:rPr>
        <w:t>EUTRA-MultiBandInfoList</w:t>
      </w:r>
      <w:bookmarkEnd w:id="3057"/>
      <w:bookmarkEnd w:id="3058"/>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xml:space="preserve">-- </w:t>
      </w:r>
      <w:r>
        <w:t>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w:t>
      </w:r>
      <w:r>
        <w:t>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059" w:name="_Toc60777500"/>
      <w:bookmarkStart w:id="3060" w:name="_Toc90651375"/>
      <w:r>
        <w:rPr>
          <w:rFonts w:eastAsia="SimSun"/>
        </w:rPr>
        <w:t>–</w:t>
      </w:r>
      <w:r>
        <w:rPr>
          <w:rFonts w:eastAsia="SimSun"/>
        </w:rPr>
        <w:tab/>
      </w:r>
      <w:r>
        <w:rPr>
          <w:rFonts w:eastAsia="SimSun"/>
          <w:i/>
        </w:rPr>
        <w:t>EUTRA-NS-PmaxList</w:t>
      </w:r>
      <w:bookmarkEnd w:id="3059"/>
      <w:bookmarkEnd w:id="3060"/>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w:t>
      </w:r>
      <w:r>
        <w:rPr>
          <w:noProof/>
        </w:rPr>
        <w:t>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w:t>
      </w:r>
      <w:r>
        <w:t>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061" w:name="_Toc60777501"/>
      <w:bookmarkStart w:id="3062" w:name="_Toc90651376"/>
      <w:r>
        <w:rPr>
          <w:rFonts w:eastAsia="SimSun"/>
        </w:rPr>
        <w:t>–</w:t>
      </w:r>
      <w:r>
        <w:rPr>
          <w:rFonts w:eastAsia="SimSun"/>
        </w:rPr>
        <w:tab/>
      </w:r>
      <w:r>
        <w:rPr>
          <w:rFonts w:eastAsia="SimSun"/>
          <w:i/>
          <w:noProof/>
        </w:rPr>
        <w:t>EUTRA-PhysCellId</w:t>
      </w:r>
      <w:bookmarkEnd w:id="3061"/>
      <w:bookmarkEnd w:id="3062"/>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w:t>
      </w:r>
      <w:r>
        <w:t>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063" w:name="_Toc60777502"/>
      <w:bookmarkStart w:id="3064" w:name="_Toc90651377"/>
      <w:r>
        <w:rPr>
          <w:rFonts w:eastAsia="SimSun"/>
        </w:rPr>
        <w:t>–</w:t>
      </w:r>
      <w:r>
        <w:rPr>
          <w:rFonts w:eastAsia="SimSun"/>
        </w:rPr>
        <w:tab/>
      </w:r>
      <w:r>
        <w:rPr>
          <w:rFonts w:eastAsia="SimSun"/>
          <w:i/>
        </w:rPr>
        <w:t>EUTRA-PhysCellIdRange</w:t>
      </w:r>
      <w:bookmarkEnd w:id="3063"/>
      <w:bookmarkEnd w:id="3064"/>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w:t>
      </w:r>
      <w:r>
        <w:rPr>
          <w:iCs/>
        </w:rPr>
        <w:t xml:space="preserve">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w:t>
      </w:r>
      <w:r>
        <w:t>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w:t>
      </w:r>
      <w:r>
        <w:t>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065" w:name="_Toc60777503"/>
      <w:bookmarkStart w:id="3066" w:name="_Toc90651378"/>
      <w:r>
        <w:rPr>
          <w:rFonts w:eastAsia="SimSun"/>
        </w:rPr>
        <w:t>–</w:t>
      </w:r>
      <w:r>
        <w:rPr>
          <w:rFonts w:eastAsia="SimSun"/>
        </w:rPr>
        <w:tab/>
      </w:r>
      <w:r>
        <w:rPr>
          <w:rFonts w:eastAsia="SimSun"/>
          <w:i/>
        </w:rPr>
        <w:t>EUTRA-</w:t>
      </w:r>
      <w:r>
        <w:rPr>
          <w:rFonts w:eastAsia="SimSun"/>
          <w:i/>
          <w:noProof/>
        </w:rPr>
        <w:t>PresenceAntennaPort1</w:t>
      </w:r>
      <w:bookmarkEnd w:id="3065"/>
      <w:bookmarkEnd w:id="3066"/>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067" w:name="_Toc60777504"/>
      <w:bookmarkStart w:id="3068" w:name="_Toc90651379"/>
      <w:r>
        <w:t>–</w:t>
      </w:r>
      <w:r>
        <w:tab/>
      </w:r>
      <w:r>
        <w:rPr>
          <w:i/>
        </w:rPr>
        <w:t>EUTRA-Q-OffsetRange</w:t>
      </w:r>
      <w:bookmarkEnd w:id="3067"/>
      <w:bookmarkEnd w:id="3068"/>
    </w:p>
    <w:p w14:paraId="028A42B1" w14:textId="77777777" w:rsidR="00944D7E" w:rsidRDefault="008D594D">
      <w:r>
        <w:t xml:space="preserve">The IE </w:t>
      </w:r>
      <w:r>
        <w:rPr>
          <w:i/>
          <w:noProof/>
        </w:rPr>
        <w:t>EUTRA-Q-OffsetRange</w:t>
      </w:r>
      <w:r>
        <w:t xml:space="preserve"> is used to indicate a cell,</w:t>
      </w:r>
      <w:r>
        <w:t xml:space="preserve">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w:t>
      </w:r>
      <w:r>
        <w:t>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w:t>
      </w:r>
      <w:r>
        <w:t>,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w:t>
      </w:r>
      <w:r>
        <w:t>,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069" w:name="_Toc60777505"/>
      <w:bookmarkStart w:id="3070" w:name="_Toc90651380"/>
      <w:r>
        <w:t>–</w:t>
      </w:r>
      <w:r>
        <w:tab/>
      </w:r>
      <w:r>
        <w:rPr>
          <w:rFonts w:eastAsia="SimSun"/>
          <w:i/>
          <w:iCs/>
          <w:lang w:eastAsia="zh-CN"/>
        </w:rPr>
        <w:t>IAB-IP-Address</w:t>
      </w:r>
      <w:bookmarkEnd w:id="3069"/>
      <w:bookmarkEnd w:id="3070"/>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071" w:name="_Toc60777506"/>
      <w:bookmarkStart w:id="3072" w:name="_Toc90651381"/>
      <w:r>
        <w:t>–</w:t>
      </w:r>
      <w:r>
        <w:tab/>
      </w:r>
      <w:r>
        <w:rPr>
          <w:rFonts w:eastAsia="SimSun"/>
          <w:i/>
          <w:iCs/>
          <w:lang w:eastAsia="zh-CN"/>
        </w:rPr>
        <w:t>IAB-IP-AddressIndex</w:t>
      </w:r>
      <w:bookmarkEnd w:id="3071"/>
      <w:bookmarkEnd w:id="3072"/>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w:t>
      </w:r>
      <w:r>
        <w:t>-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073" w:name="_Toc60777507"/>
      <w:bookmarkStart w:id="3074" w:name="_Toc90651382"/>
      <w:r>
        <w:t>–</w:t>
      </w:r>
      <w:r>
        <w:tab/>
      </w:r>
      <w:r>
        <w:rPr>
          <w:rFonts w:eastAsia="SimSun"/>
          <w:i/>
          <w:iCs/>
          <w:lang w:eastAsia="zh-CN"/>
        </w:rPr>
        <w:t>IAB-IP-Usage</w:t>
      </w:r>
      <w:bookmarkEnd w:id="3073"/>
      <w:bookmarkEnd w:id="3074"/>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 xml:space="preserve">IAB-IP-Usage-r16 ::= ENUMERATED {f1-C, </w:t>
      </w:r>
      <w:r>
        <w:t>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075" w:name="_Toc60777508"/>
      <w:bookmarkStart w:id="3076" w:name="_Toc90651383"/>
      <w:r>
        <w:t>–</w:t>
      </w:r>
      <w:r>
        <w:tab/>
      </w:r>
      <w:r>
        <w:rPr>
          <w:i/>
        </w:rPr>
        <w:t>LoggingDuration</w:t>
      </w:r>
      <w:bookmarkEnd w:id="3075"/>
      <w:bookmarkEnd w:id="3076"/>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w:t>
      </w:r>
      <w:r>
        <w:t>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077" w:name="_Toc60777509"/>
      <w:bookmarkStart w:id="3078" w:name="_Toc90651384"/>
      <w:r>
        <w:t>–</w:t>
      </w:r>
      <w:r>
        <w:tab/>
      </w:r>
      <w:r>
        <w:rPr>
          <w:i/>
        </w:rPr>
        <w:t>LoggingInterval</w:t>
      </w:r>
      <w:bookmarkEnd w:id="3077"/>
      <w:bookmarkEnd w:id="3078"/>
    </w:p>
    <w:p w14:paraId="22579152" w14:textId="77777777" w:rsidR="00944D7E" w:rsidRDefault="008D594D">
      <w:pPr>
        <w:keepNext/>
        <w:keepLines/>
        <w:rPr>
          <w:iCs/>
        </w:rPr>
      </w:pPr>
      <w:r>
        <w:t xml:space="preserve">The </w:t>
      </w:r>
      <w:r>
        <w:rPr>
          <w:i/>
        </w:rPr>
        <w:t>LoggingInterval</w:t>
      </w:r>
      <w:r>
        <w:t xml:space="preserve"> indicates the periodicity for logging measurement resul</w:t>
      </w:r>
      <w:r>
        <w:t>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xml:space="preserve">-- </w:t>
      </w:r>
      <w:r>
        <w:t>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w:t>
      </w:r>
      <w:r>
        <w:t>STOP</w:t>
      </w:r>
    </w:p>
    <w:p w14:paraId="4AD50D4F" w14:textId="77777777" w:rsidR="00944D7E" w:rsidRDefault="00944D7E">
      <w:pPr>
        <w:rPr>
          <w:rFonts w:eastAsiaTheme="minorEastAsia"/>
        </w:rPr>
      </w:pPr>
    </w:p>
    <w:p w14:paraId="6A6C74B3" w14:textId="77777777" w:rsidR="00944D7E" w:rsidRDefault="008D594D">
      <w:pPr>
        <w:pStyle w:val="Heading4"/>
      </w:pPr>
      <w:bookmarkStart w:id="3079" w:name="_Toc60777510"/>
      <w:bookmarkStart w:id="3080" w:name="_Toc90651385"/>
      <w:r>
        <w:t>–</w:t>
      </w:r>
      <w:r>
        <w:tab/>
      </w:r>
      <w:r>
        <w:rPr>
          <w:i/>
        </w:rPr>
        <w:t>LogMeasResultListBT</w:t>
      </w:r>
      <w:bookmarkEnd w:id="3079"/>
      <w:bookmarkEnd w:id="3080"/>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w:t>
      </w:r>
      <w:r>
        <w:rPr>
          <w:rFonts w:eastAsia="Malgun Gothic"/>
        </w:rPr>
        <w:t>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 xml:space="preserve">This field provides the beacon received signal strength indicator (RSSI) in dBm as </w:t>
            </w:r>
            <w:r>
              <w:rPr>
                <w:lang w:eastAsia="sv-SE"/>
              </w:rPr>
              <w:t>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081" w:name="_Toc60777511"/>
      <w:bookmarkStart w:id="3082" w:name="_Toc90651386"/>
      <w:r>
        <w:t>–</w:t>
      </w:r>
      <w:r>
        <w:tab/>
      </w:r>
      <w:r>
        <w:rPr>
          <w:i/>
        </w:rPr>
        <w:t>LogMeasResultListWLAN</w:t>
      </w:r>
      <w:bookmarkEnd w:id="3081"/>
      <w:bookmarkEnd w:id="3082"/>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w:t>
      </w:r>
      <w:r>
        <w:rPr>
          <w:rFonts w:eastAsia="Malgun Gothic"/>
        </w:rPr>
        <w:t>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 xml:space="preserve">Homogenous Extended Service Set </w:t>
            </w:r>
            <w:r>
              <w:rPr>
                <w:rFonts w:eastAsia="Malgun Gothic"/>
                <w:bCs/>
                <w:kern w:val="2"/>
                <w:lang w:eastAsia="ko-KR"/>
              </w:rPr>
              <w:t>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w:t>
            </w:r>
            <w:r>
              <w:rPr>
                <w:rFonts w:eastAsia="Malgun Gothic"/>
                <w:bCs/>
                <w:kern w:val="2"/>
                <w:lang w:eastAsia="ko-KR"/>
              </w:rPr>
              <w:t>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w:t>
            </w:r>
            <w:r>
              <w:rPr>
                <w:lang w:eastAsia="sv-SE"/>
              </w:rPr>
              <w:t xml:space="preserve">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w:t>
            </w:r>
            <w:r>
              <w:rPr>
                <w:lang w:eastAsia="sv-SE"/>
              </w:rPr>
              <w:t>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This field specifies the Units for the fields rttValue and rttAccuracy. The available Units ar</w:t>
            </w:r>
            <w:r>
              <w:rPr>
                <w:lang w:eastAsia="sv-SE"/>
              </w:rPr>
              <w:t xml:space="preserve">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083" w:name="_Toc60777512"/>
      <w:bookmarkStart w:id="3084" w:name="_Toc90651387"/>
      <w:r>
        <w:t>–</w:t>
      </w:r>
      <w:r>
        <w:tab/>
      </w:r>
      <w:r>
        <w:rPr>
          <w:i/>
        </w:rPr>
        <w:t>OtherConfig</w:t>
      </w:r>
      <w:bookmarkEnd w:id="3083"/>
      <w:bookmarkEnd w:id="3084"/>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w:t>
      </w:r>
      <w:r>
        <w:rPr>
          <w:bCs/>
          <w:iCs/>
        </w:rPr>
        <w:t>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w:t>
      </w:r>
      <w:r>
        <w:t>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 xml:space="preserve">CandidateServingFreqListNR-r16 ::= SEQUENCE (SIZE </w:t>
      </w:r>
      <w:r>
        <w:t>(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w:t>
      </w:r>
      <w:r>
        <w:t xml:space="preserve">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w:t>
      </w:r>
      <w:r>
        <w:t>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w:t>
      </w:r>
      <w:r>
        <w:t>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w:t>
      </w:r>
      <w:r>
        <w: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w:t>
      </w:r>
      <w:r>
        <w:t xml:space="preserv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w:t>
      </w:r>
      <w:r>
        <w:t>}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w:t>
      </w:r>
      <w:r>
        <w:t>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t>
      </w:r>
      <w:r>
        <w:t>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w:t>
      </w: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w:t>
      </w:r>
      <w:r>
        <w:t>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w:t>
      </w: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w:t>
      </w:r>
      <w:r>
        <w:t>,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085"/>
      <w:r>
        <w:t xml:space="preserve">SuccessHO-Config-r17 </w:t>
      </w:r>
      <w:commentRangeEnd w:id="3085"/>
      <w:r>
        <w:rPr>
          <w:rStyle w:val="CommentReference"/>
          <w:rFonts w:ascii="Times New Roman" w:hAnsi="Times New Roman"/>
          <w:noProof w:val="0"/>
          <w:lang w:eastAsia="ja-JP"/>
        </w:rPr>
        <w:commentReference w:id="3085"/>
      </w:r>
      <w:r>
        <w:t xml:space="preserve">::=            </w:t>
      </w:r>
      <w:r>
        <w:t xml:space="preserve">    SEQUENCE {</w:t>
      </w:r>
    </w:p>
    <w:p w14:paraId="7F62512F" w14:textId="77777777" w:rsidR="00944D7E" w:rsidRDefault="008D594D">
      <w:pPr>
        <w:pStyle w:val="PL"/>
      </w:pPr>
      <w:r>
        <w:t xml:space="preserve">    thresholdPercentageT304                 ENUMERATED {p40, p60, p80, spare5, spare4, spare3, spare2, spare1}      OPTIONAL, --Need M</w:t>
      </w:r>
      <w:commentRangeStart w:id="3086"/>
      <w:commentRangeEnd w:id="3086"/>
      <w:r>
        <w:rPr>
          <w:rStyle w:val="CommentReference"/>
          <w:rFonts w:ascii="Times New Roman" w:hAnsi="Times New Roman"/>
          <w:noProof w:val="0"/>
          <w:lang w:eastAsia="ja-JP"/>
        </w:rPr>
        <w:commentReference w:id="3086"/>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w:t>
      </w:r>
      <w:r>
        <w:t>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w:t>
      </w:r>
      <w:r>
        <w:t>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w:t>
      </w:r>
      <w:r>
        <w:t xml:space="preserve">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w:t>
      </w: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w:t>
      </w: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w:t>
      </w:r>
      <w:r>
        <w:t>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w:t>
      </w:r>
      <w:r>
        <w:t xml:space="preserve">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w:t>
      </w: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w:t>
      </w:r>
      <w:r>
        <w:rPr>
          <w:rFonts w:eastAsia="DengXian" w:hint="eastAsia"/>
          <w:lang w:eastAsia="zh-CN"/>
        </w:rPr>
        <w:t>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RRM-</w:t>
      </w:r>
      <w:r>
        <w:t xml:space="preserve">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w:t>
      </w:r>
      <w:r>
        <w:t>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 xml:space="preserve">Configuration for the UE to </w:t>
            </w:r>
            <w:r>
              <w:rPr>
                <w:noProof/>
                <w:lang w:eastAsia="en-GB"/>
              </w:rPr>
              <w:t>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Prohibit timer f</w:t>
            </w:r>
            <w:r>
              <w:rPr>
                <w:bCs/>
                <w:noProof/>
                <w:lang w:eastAsia="en-GB"/>
              </w:rPr>
              <w:t xml:space="preserve">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 xml:space="preserve">Configuration for the UE to report assistance information to </w:t>
            </w:r>
            <w:r>
              <w:rPr>
                <w:noProof/>
                <w:lang w:eastAsia="sv-SE"/>
              </w:rPr>
              <w:t>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w:t>
            </w:r>
            <w:r>
              <w:rPr>
                <w:noProof/>
                <w:lang w:eastAsia="sv-SE"/>
              </w:rPr>
              <w:t xml:space="preserve">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w:t>
            </w:r>
            <w:r>
              <w:rPr>
                <w:noProof/>
                <w:lang w:eastAsia="sv-SE"/>
              </w:rPr>
              <w:t>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w:t>
            </w:r>
            <w:r>
              <w:rPr>
                <w:noProof/>
                <w:lang w:eastAsia="sv-SE"/>
              </w:rPr>
              <w:t xml:space="preserve">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Prohibit timer for preferred number of carriers assistance information reporting. Value in seconds.</w:t>
            </w:r>
            <w:r>
              <w:rPr>
                <w:noProof/>
                <w:lang w:eastAsia="sv-SE"/>
              </w:rPr>
              <w:t xml:space="preserve">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w:t>
            </w:r>
            <w:r>
              <w:rPr>
                <w:noProof/>
                <w:lang w:eastAsia="sv-SE"/>
              </w:rPr>
              <w:t>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w:t>
            </w:r>
            <w:r>
              <w:rPr>
                <w:noProof/>
                <w:lang w:eastAsia="sv-SE"/>
              </w:rPr>
              <w:t>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w:t>
            </w:r>
            <w:r>
              <w:rPr>
                <w:noProof/>
                <w:lang w:eastAsia="sv-SE"/>
              </w:rPr>
              <w:t xml:space="preserve">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Configuration for the UE to report assist</w:t>
            </w:r>
            <w:r>
              <w:rPr>
                <w:noProof/>
                <w:lang w:eastAsia="sv-SE"/>
              </w:rPr>
              <w:t xml:space="preserve">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w:t>
            </w:r>
            <w:r>
              <w:rPr>
                <w:noProof/>
                <w:lang w:eastAsia="sv-SE"/>
              </w:rPr>
              <w:t>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 xml:space="preserve">out leaving </w:t>
            </w:r>
            <w:r>
              <w:rPr>
                <w:rFonts w:eastAsia="DengXian" w:cs="Arial"/>
                <w:szCs w:val="18"/>
                <w:lang w:eastAsia="zh-CN"/>
              </w:rPr>
              <w:t>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087"/>
            <w:r>
              <w:rPr>
                <w:lang w:eastAsia="sv-SE"/>
              </w:rPr>
              <w:t>to</w:t>
            </w:r>
            <w:commentRangeEnd w:id="3087"/>
            <w:r>
              <w:rPr>
                <w:rStyle w:val="CommentReference"/>
                <w:rFonts w:ascii="Times New Roman" w:hAnsi="Times New Roman"/>
              </w:rPr>
              <w:commentReference w:id="3087"/>
            </w:r>
            <w:r>
              <w:rPr>
                <w:lang w:eastAsia="sv-SE"/>
              </w:rPr>
              <w:t xml:space="preserve"> leave RRC_CONNECTED without </w:t>
            </w:r>
            <w:r>
              <w:rPr>
                <w:lang w:eastAsia="sv-SE"/>
              </w:rPr>
              <w:t>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w:t>
            </w:r>
            <w:r>
              <w:rPr>
                <w:noProof/>
                <w:lang w:eastAsia="sv-SE"/>
              </w:rPr>
              <w:t xml:space="preserve">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w:t>
            </w:r>
            <w:r>
              <w:rPr>
                <w:rFonts w:cs="Arial"/>
                <w:szCs w:val="18"/>
                <w:lang w:eastAsia="en-US"/>
              </w:rPr>
              <w: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w:t>
            </w:r>
            <w:r>
              <w:rPr>
                <w:noProof/>
                <w:lang w:eastAsia="sv-SE"/>
              </w:rPr>
              <w:t>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 xml:space="preserve">Configuration of the </w:t>
            </w:r>
            <w:r>
              <w:rPr>
                <w:lang w:eastAsia="sv-SE"/>
              </w:rPr>
              <w:t>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w:t>
            </w:r>
            <w:r>
              <w:rPr>
                <w:lang w:eastAsia="sv-SE"/>
              </w:rPr>
              <w:t>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w:t>
            </w:r>
            <w:r>
              <w:rPr>
                <w:lang w:eastAsia="sv-SE"/>
              </w:rPr>
              <w:t xml:space="preserve">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r>
              <w:rPr>
                <w:lang w:eastAsia="sv-SE"/>
              </w:rPr>
              <w:t>.</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xml:space="preserve">. Value in seconds. Value s5 means 5 seconds, value s10 means 10 </w:t>
            </w:r>
            <w:r>
              <w:rPr>
                <w:lang w:eastAsia="sv-SE"/>
              </w:rPr>
              <w:t>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w:t>
            </w:r>
            <w:r>
              <w:rPr>
                <w:lang w:eastAsia="sv-SE"/>
              </w:rPr>
              <w:t xml:space="preserve">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w:t>
            </w:r>
            <w:r>
              <w:rPr>
                <w:lang w:eastAsia="sv-SE"/>
              </w:rPr>
              <w:t xml:space="preserve">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w:t>
            </w:r>
            <w:r>
              <w:rPr>
                <w:lang w:eastAsia="sv-SE"/>
              </w:rPr>
              <w:t>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T</w:t>
            </w:r>
            <w:r>
              <w:rPr>
                <w:rFonts w:eastAsia="SimSun"/>
                <w:lang w:eastAsia="sv-SE"/>
              </w:rPr>
              <w:t xml:space="preserve">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088" w:name="_Toc60777513"/>
      <w:bookmarkStart w:id="3089" w:name="_Toc90651388"/>
      <w:r>
        <w:t>–</w:t>
      </w:r>
      <w:r>
        <w:tab/>
      </w:r>
      <w:r>
        <w:rPr>
          <w:i/>
        </w:rPr>
        <w:t>PhysCellIdUTRA-FDD</w:t>
      </w:r>
      <w:bookmarkEnd w:id="3088"/>
      <w:bookmarkEnd w:id="3089"/>
    </w:p>
    <w:p w14:paraId="76A9B6A9" w14:textId="77777777" w:rsidR="00944D7E" w:rsidRDefault="008D594D">
      <w:pPr>
        <w:rPr>
          <w:lang w:eastAsia="en-US"/>
        </w:rPr>
      </w:pPr>
      <w:r>
        <w:t xml:space="preserve">The IE </w:t>
      </w:r>
      <w:r>
        <w:rPr>
          <w:i/>
          <w:noProof/>
        </w:rPr>
        <w:t>PhysCellIdUTRA-FDD</w:t>
      </w:r>
      <w:r>
        <w:t xml:space="preserve"> is used </w:t>
      </w:r>
      <w:r>
        <w:rPr>
          <w:iCs/>
        </w:rPr>
        <w:t xml:space="preserve">to indicate the physical layer identity of the cell, i.e. the </w:t>
      </w:r>
      <w:r>
        <w:rPr>
          <w:iCs/>
        </w:rPr>
        <w:t>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090" w:name="_Toc60777514"/>
      <w:bookmarkStart w:id="3091" w:name="_Toc90651389"/>
      <w:r>
        <w:t>–</w:t>
      </w:r>
      <w:r>
        <w:tab/>
      </w:r>
      <w:r>
        <w:rPr>
          <w:i/>
        </w:rPr>
        <w:t>RRC-TransactionIde</w:t>
      </w:r>
      <w:r>
        <w:rPr>
          <w:i/>
        </w:rPr>
        <w:t>ntifier</w:t>
      </w:r>
      <w:bookmarkEnd w:id="3090"/>
      <w:bookmarkEnd w:id="3091"/>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w:t>
      </w:r>
      <w:r>
        <w:t>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092" w:name="_Toc60777515"/>
      <w:bookmarkStart w:id="3093" w:name="_Toc90651390"/>
      <w:r>
        <w:t>–</w:t>
      </w:r>
      <w:r>
        <w:tab/>
      </w:r>
      <w:r>
        <w:rPr>
          <w:bCs/>
          <w:i/>
        </w:rPr>
        <w:t>Sensor-NameList</w:t>
      </w:r>
      <w:bookmarkEnd w:id="3092"/>
      <w:bookmarkEnd w:id="3093"/>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xml:space="preserve">-- </w:t>
      </w:r>
      <w:r>
        <w:t>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 xml:space="preserve">If configured, the </w:t>
            </w:r>
            <w:r>
              <w:rPr>
                <w:szCs w:val="22"/>
                <w:lang w:eastAsia="sv-SE"/>
              </w:rPr>
              <w:t>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094" w:name="_Toc60777516"/>
      <w:bookmarkStart w:id="3095" w:name="_Toc90651391"/>
      <w:r>
        <w:t>–</w:t>
      </w:r>
      <w:r>
        <w:tab/>
      </w:r>
      <w:r>
        <w:rPr>
          <w:i/>
        </w:rPr>
        <w:t>TraceReference</w:t>
      </w:r>
      <w:bookmarkEnd w:id="3094"/>
      <w:bookmarkEnd w:id="3095"/>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w:t>
      </w:r>
      <w:r>
        <w:t>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096" w:name="_Toc60777517"/>
      <w:bookmarkStart w:id="3097" w:name="_Toc90651392"/>
      <w:r>
        <w:t>–</w:t>
      </w:r>
      <w:r>
        <w:tab/>
      </w:r>
      <w:r>
        <w:rPr>
          <w:i/>
          <w:iCs/>
        </w:rPr>
        <w:t>UE-MeasurementsAvailable</w:t>
      </w:r>
      <w:bookmarkEnd w:id="3096"/>
      <w:bookmarkEnd w:id="3097"/>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w:t>
      </w: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w:t>
      </w:r>
      <w:r>
        <w:t xml:space="preserv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098"/>
      <w:r>
        <w:rPr>
          <w:rFonts w:eastAsia="DengXian"/>
        </w:rPr>
        <w:t>BOOLEAN</w:t>
      </w:r>
      <w:commentRangeEnd w:id="3098"/>
      <w:r>
        <w:rPr>
          <w:rStyle w:val="CommentReference"/>
          <w:rFonts w:ascii="Times New Roman" w:hAnsi="Times New Roman"/>
          <w:noProof w:val="0"/>
          <w:lang w:eastAsia="ja-JP"/>
        </w:rPr>
        <w:commentReference w:id="3098"/>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099" w:name="_Toc60777518"/>
      <w:bookmarkStart w:id="3100" w:name="_Toc90651393"/>
      <w:r>
        <w:t>–</w:t>
      </w:r>
      <w:r>
        <w:tab/>
      </w:r>
      <w:r>
        <w:rPr>
          <w:i/>
          <w:iCs/>
        </w:rPr>
        <w:t>UTRA-FDD-Q-Off</w:t>
      </w:r>
      <w:r>
        <w:rPr>
          <w:i/>
          <w:iCs/>
        </w:rPr>
        <w:t>setRange</w:t>
      </w:r>
      <w:bookmarkEnd w:id="3099"/>
      <w:bookmarkEnd w:id="3100"/>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w:t>
      </w:r>
      <w:r>
        <w:t>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w:t>
      </w:r>
      <w:r>
        <w:t xml:space="preserve">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101" w:name="_Toc60777519"/>
      <w:bookmarkStart w:id="3102" w:name="_Toc90651394"/>
      <w:r>
        <w:t>–</w:t>
      </w:r>
      <w:r>
        <w:tab/>
      </w:r>
      <w:r>
        <w:rPr>
          <w:i/>
        </w:rPr>
        <w:t>VisitedCellInfoList</w:t>
      </w:r>
      <w:bookmarkEnd w:id="3101"/>
      <w:bookmarkEnd w:id="3102"/>
    </w:p>
    <w:p w14:paraId="6347DD13" w14:textId="77777777" w:rsidR="00944D7E" w:rsidRDefault="008D594D">
      <w:pPr>
        <w:keepNext/>
        <w:keepLines/>
        <w:rPr>
          <w:iCs/>
        </w:rPr>
      </w:pPr>
      <w:r>
        <w:t xml:space="preserve">The IE </w:t>
      </w:r>
      <w:r>
        <w:rPr>
          <w:i/>
        </w:rPr>
        <w:t>VisitedC</w:t>
      </w:r>
      <w:r>
        <w:rPr>
          <w:i/>
        </w:rPr>
        <w:t xml:space="preserve">ellInfoList </w:t>
      </w:r>
      <w:r>
        <w:t>includes the mobility history information of maximum of 16 most recently visited primary cells or time spent in any cell selection state and/or camped on any cell state in NR or E-UTRA and, in case of Dual Connectivity, the mobility history inf</w:t>
      </w:r>
      <w:r>
        <w:t xml:space="preserve">ormation of </w:t>
      </w:r>
      <w:commentRangeStart w:id="3103"/>
      <w:r>
        <w:t xml:space="preserve">maxPSCellHistory </w:t>
      </w:r>
      <w:commentRangeEnd w:id="3103"/>
      <w:r>
        <w:rPr>
          <w:rStyle w:val="CommentReference"/>
        </w:rPr>
        <w:commentReference w:id="3103"/>
      </w:r>
      <w:r>
        <w:t>most recently visited primary secondary cell group cells per visited primary cell. The most recently visited cell is stored first in the list</w:t>
      </w:r>
      <w:r>
        <w:rPr>
          <w:iCs/>
        </w:rPr>
        <w:t xml:space="preserve">. </w:t>
      </w:r>
      <w:r>
        <w:t xml:space="preserve">The list includes cells visited in RRC_IDLE, RRC_INACTIVE and </w:t>
      </w:r>
      <w:r>
        <w:t>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w:t>
      </w:r>
      <w:r>
        <w:t>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w:t>
      </w:r>
      <w:r>
        <w:t xml:space="preserve">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04"/>
      <w:r>
        <w:t>visitedPSCellInfoList-r17    VisitedPSCellInfoList-r17                   OPTIONAL</w:t>
      </w:r>
      <w:commentRangeEnd w:id="3104"/>
      <w:r>
        <w:rPr>
          <w:rStyle w:val="CommentReference"/>
          <w:rFonts w:ascii="Times New Roman" w:hAnsi="Times New Roman"/>
          <w:noProof w:val="0"/>
          <w:lang w:eastAsia="ja-JP"/>
        </w:rPr>
        <w:commentReference w:id="3104"/>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w:t>
      </w:r>
      <w:r>
        <w:t>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w:t>
            </w:r>
            <w:r>
              <w:rPr>
                <w:lang w:eastAsia="en-GB"/>
              </w:rPr>
              <w:t xml:space="preserve">of stay in the cell or in any cell selection </w:t>
            </w:r>
            <w:commentRangeStart w:id="3105"/>
            <w:r>
              <w:rPr>
                <w:lang w:eastAsia="en-GB"/>
              </w:rPr>
              <w:t>state</w:t>
            </w:r>
            <w:commentRangeEnd w:id="3105"/>
            <w:r>
              <w:rPr>
                <w:rStyle w:val="CommentReference"/>
                <w:rFonts w:ascii="Times New Roman" w:hAnsi="Times New Roman"/>
              </w:rPr>
              <w:commentReference w:id="3105"/>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106" w:name="_Toc60777520"/>
      <w:bookmarkStart w:id="3107" w:name="_Toc90651395"/>
      <w:r>
        <w:t>–</w:t>
      </w:r>
      <w:r>
        <w:tab/>
      </w:r>
      <w:r>
        <w:rPr>
          <w:bCs/>
          <w:i/>
        </w:rPr>
        <w:t>WLAN-NameList</w:t>
      </w:r>
      <w:bookmarkEnd w:id="3106"/>
      <w:bookmarkEnd w:id="3107"/>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w:t>
      </w:r>
      <w:r>
        <w:t xml:space="preserve">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 xml:space="preserve">If configured, the UE only performs WLAN measurements according to the names identified. For each name, it </w:t>
            </w:r>
            <w:r>
              <w:rPr>
                <w:bCs/>
                <w:kern w:val="2"/>
                <w:lang w:eastAsia="en-GB"/>
              </w:rPr>
              <w:t>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108" w:name="_Toc60777521"/>
      <w:bookmarkStart w:id="3109" w:name="_Toc90651396"/>
      <w:r>
        <w:t>6.3.</w:t>
      </w:r>
      <w:r>
        <w:rPr>
          <w:lang w:eastAsia="zh-CN"/>
        </w:rPr>
        <w:t>5</w:t>
      </w:r>
      <w:r>
        <w:tab/>
        <w:t>Sidelink information elements</w:t>
      </w:r>
      <w:bookmarkEnd w:id="3108"/>
      <w:bookmarkEnd w:id="3109"/>
    </w:p>
    <w:p w14:paraId="76B722CF" w14:textId="77777777" w:rsidR="00944D7E" w:rsidRDefault="008D594D">
      <w:pPr>
        <w:pStyle w:val="Heading4"/>
        <w:rPr>
          <w:i/>
          <w:iCs/>
        </w:rPr>
      </w:pPr>
      <w:bookmarkStart w:id="3110" w:name="_Toc60777522"/>
      <w:bookmarkStart w:id="3111" w:name="_Toc90651397"/>
      <w:r>
        <w:t>–</w:t>
      </w:r>
      <w:r>
        <w:tab/>
      </w:r>
      <w:r>
        <w:rPr>
          <w:i/>
          <w:iCs/>
        </w:rPr>
        <w:t>SL-BWP-Config</w:t>
      </w:r>
      <w:bookmarkEnd w:id="3110"/>
      <w:bookmarkEnd w:id="3111"/>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r>
        <w:t>[</w:t>
      </w:r>
    </w:p>
    <w:p w14:paraId="5342610E" w14:textId="77777777" w:rsidR="00944D7E" w:rsidRDefault="008D594D">
      <w:pPr>
        <w:pStyle w:val="PL"/>
      </w:pPr>
      <w:r>
        <w:t xml:space="preserve">    sl-BWP-PoolConfigPS-r17              SetupRelease {SL-BWP-PoolConfigPS-r17}                   </w:t>
      </w:r>
      <w:commentRangeStart w:id="3112"/>
      <w:commentRangeEnd w:id="3112"/>
      <w:r>
        <w:rPr>
          <w:rStyle w:val="CommentReference"/>
          <w:rFonts w:ascii="Times New Roman" w:hAnsi="Times New Roman"/>
          <w:noProof w:val="0"/>
          <w:lang w:eastAsia="ja-JP"/>
        </w:rPr>
        <w:commentReference w:id="3112"/>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w:t>
      </w:r>
      <w:r>
        <w:t xml:space="preserve">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w:t>
      </w:r>
      <w:r>
        <w:rPr>
          <w:rFonts w:eastAsiaTheme="minorEastAsia"/>
        </w:rPr>
        <w:t>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xml:space="preserve">-- </w:t>
      </w:r>
      <w:r>
        <w:t>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 xml:space="preserve">otal number of Rx/Tx resource pools configured for </w:t>
            </w:r>
            <w:r>
              <w:rPr>
                <w:lang w:eastAsia="ko-KR"/>
              </w:rPr>
              <w:t>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13"/>
            <w:r>
              <w:rPr>
                <w:b/>
                <w:i/>
                <w:lang w:eastAsia="sv-SE"/>
              </w:rPr>
              <w:t>sl-BWP-PoolConfigPS</w:t>
            </w:r>
            <w:commentRangeEnd w:id="3113"/>
            <w:r>
              <w:rPr>
                <w:rStyle w:val="CommentReference"/>
                <w:rFonts w:ascii="Times New Roman" w:hAnsi="Times New Roman"/>
              </w:rPr>
              <w:commentReference w:id="3113"/>
            </w:r>
          </w:p>
          <w:p w14:paraId="1D2F3BDC" w14:textId="77777777" w:rsidR="00944D7E" w:rsidRDefault="008D594D">
            <w:pPr>
              <w:pStyle w:val="TAL"/>
              <w:rPr>
                <w:bCs/>
                <w:iCs/>
                <w:lang w:eastAsia="sv-SE"/>
              </w:rPr>
            </w:pPr>
            <w:r>
              <w:rPr>
                <w:bCs/>
                <w:iCs/>
                <w:lang w:eastAsia="sv-SE"/>
              </w:rPr>
              <w:t xml:space="preserve">This field indicates the resource pool configurations for power </w:t>
            </w:r>
            <w:r>
              <w:rPr>
                <w:bCs/>
                <w:iCs/>
                <w:lang w:eastAsia="sv-SE"/>
              </w:rPr>
              <w:t>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w:t>
            </w:r>
            <w:r>
              <w:rPr>
                <w:b/>
                <w:bCs/>
                <w:i/>
                <w:iCs/>
                <w:lang w:eastAsia="sv-SE"/>
              </w:rPr>
              <w: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 xml:space="preserve">The sidelink Tx/Rx Direct Current location for the carrier. Only </w:t>
            </w:r>
            <w:r>
              <w:rPr>
                <w:rFonts w:cs="Arial"/>
                <w:bCs/>
                <w:iCs/>
              </w:rPr>
              <w:t>values in the value range of this field between 0 and 3299, which indicate the subcarrier index within the carrier corresponding to the numerology of the corresponding sidelink BWP and value 3300, which indicates "Outside the carrier" and value 3301, which</w:t>
            </w:r>
            <w:r>
              <w:rPr>
                <w:rFonts w:cs="Arial"/>
                <w:bCs/>
                <w:iCs/>
              </w:rPr>
              <w:t xml:space="preserve">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114" w:name="_Toc60777523"/>
      <w:bookmarkStart w:id="3115" w:name="_Toc90651398"/>
      <w:r>
        <w:t>–</w:t>
      </w:r>
      <w:r>
        <w:tab/>
      </w:r>
      <w:r>
        <w:rPr>
          <w:i/>
          <w:iCs/>
        </w:rPr>
        <w:t>SL-BWP-ConfigCommon</w:t>
      </w:r>
      <w:bookmarkEnd w:id="3114"/>
      <w:bookmarkEnd w:id="3115"/>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 xml:space="preserve">sidelink </w:t>
      </w:r>
      <w:r>
        <w:t>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w:t>
      </w:r>
      <w:r>
        <w:t xml:space="preserve">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r>
        <w:t xml:space="preserve">                 </w:t>
      </w:r>
      <w:commentRangeStart w:id="3116"/>
      <w:commentRangeEnd w:id="3116"/>
      <w:r>
        <w:rPr>
          <w:rStyle w:val="CommentReference"/>
          <w:rFonts w:ascii="Times New Roman" w:hAnsi="Times New Roman"/>
          <w:noProof w:val="0"/>
          <w:lang w:eastAsia="ja-JP"/>
        </w:rPr>
        <w:commentReference w:id="3116"/>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 xml:space="preserve">otal number of Rx/Tx resource pools configured for communication </w:t>
            </w:r>
            <w:r>
              <w:rPr>
                <w:lang w:eastAsia="ko-KR"/>
              </w:rPr>
              <w:t>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 xml:space="preserve">SL-BWP-DiscPoolConfig-r17 ::=     </w:t>
      </w:r>
      <w:r>
        <w:t xml:space="preserve">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w:t>
      </w:r>
      <w:r>
        <w:t xml:space="preserve">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w:t>
      </w:r>
      <w:r>
        <w:rPr>
          <w:iCs/>
        </w:rPr>
        <w:t>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w:t>
      </w:r>
      <w:r>
        <w:t>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xml:space="preserve">-- </w:t>
      </w:r>
      <w:r>
        <w:t>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117" w:name="_Toc60777524"/>
      <w:bookmarkStart w:id="3118" w:name="_Toc90651399"/>
      <w:r>
        <w:t>–</w:t>
      </w:r>
      <w:r>
        <w:tab/>
      </w:r>
      <w:r>
        <w:rPr>
          <w:i/>
          <w:iCs/>
        </w:rPr>
        <w:t>SL-BWP-PoolConfig</w:t>
      </w:r>
      <w:bookmarkEnd w:id="3117"/>
      <w:bookmarkEnd w:id="3118"/>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w:t>
      </w:r>
      <w:r>
        <w:t>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w:t>
      </w:r>
      <w:r>
        <w:t xml:space="preserve">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w:t>
      </w:r>
      <w:r>
        <w:t xml:space="preserve">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w:t>
      </w:r>
      <w:r>
        <w:t>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w:t>
            </w:r>
            <w:r>
              <w:rPr>
                <w:bCs/>
                <w:kern w:val="2"/>
                <w:lang w:eastAsia="en-GB"/>
              </w:rPr>
              <w:t xml:space="preserve">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w:t>
            </w:r>
            <w:r>
              <w:rPr>
                <w:b/>
                <w:bCs/>
                <w:i/>
                <w:iCs/>
                <w:lang w:eastAsia="sv-SE"/>
              </w:rPr>
              <w:t>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w:t>
            </w:r>
            <w:r>
              <w:rPr>
                <w:b/>
                <w:bCs/>
                <w:i/>
                <w:iCs/>
                <w:lang w:eastAsia="en-GB"/>
              </w:rPr>
              <w:t>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119" w:name="_Toc60777525"/>
      <w:bookmarkStart w:id="3120" w:name="_Toc90651400"/>
      <w:r>
        <w:t>–</w:t>
      </w:r>
      <w:r>
        <w:tab/>
      </w:r>
      <w:r>
        <w:rPr>
          <w:i/>
          <w:iCs/>
        </w:rPr>
        <w:t>SL-BWP-PoolConfigCommon</w:t>
      </w:r>
      <w:bookmarkEnd w:id="3119"/>
      <w:bookmarkEnd w:id="3120"/>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w:t>
      </w:r>
      <w:r>
        <w:t>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w:t>
      </w:r>
      <w:r>
        <w:t xml:space="preserve">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w:t>
      </w:r>
      <w:r>
        <w:t xml:space="preserve">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121"/>
      <w:commentRangeEnd w:id="3121"/>
      <w:r>
        <w:rPr>
          <w:rStyle w:val="CommentReference"/>
          <w:rFonts w:ascii="Times New Roman" w:hAnsi="Times New Roman"/>
          <w:noProof w:val="0"/>
          <w:lang w:eastAsia="ja-JP"/>
        </w:rPr>
        <w:commentReference w:id="3121"/>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w:t>
      </w:r>
      <w:r>
        <w:t xml:space="preserve">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w:t>
            </w:r>
            <w:r>
              <w:rPr>
                <w:bCs/>
                <w:kern w:val="2"/>
                <w:lang w:eastAsia="en-GB"/>
              </w:rPr>
              <w:t>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w:t>
      </w:r>
      <w:r>
        <w:rPr>
          <w:iCs/>
        </w:rPr>
        <w:t>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w:t>
      </w:r>
      <w:r>
        <w:t>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122"/>
      <w:commentRangeEnd w:id="3122"/>
      <w:r>
        <w:rPr>
          <w:rStyle w:val="CommentReference"/>
          <w:rFonts w:ascii="Times New Roman" w:hAnsi="Times New Roman"/>
          <w:noProof w:val="0"/>
          <w:lang w:eastAsia="ja-JP"/>
        </w:rPr>
        <w:commentReference w:id="3122"/>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w:t>
      </w:r>
      <w:r>
        <w:t xml:space="preserve">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 xml:space="preserve">Indicates the list of the </w:t>
            </w:r>
            <w:r>
              <w:rPr>
                <w:noProof/>
                <w:lang w:eastAsia="en-GB"/>
              </w:rPr>
              <w:t>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123" w:name="_Toc60777526"/>
      <w:bookmarkStart w:id="3124" w:name="_Toc90651401"/>
      <w:r>
        <w:t>–</w:t>
      </w:r>
      <w:r>
        <w:tab/>
      </w:r>
      <w:r>
        <w:rPr>
          <w:i/>
          <w:iCs/>
        </w:rPr>
        <w:t>SL-CBR-PriorityTxConfigList</w:t>
      </w:r>
      <w:bookmarkEnd w:id="3123"/>
      <w:bookmarkEnd w:id="3124"/>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w:t>
      </w:r>
      <w:r>
        <w:rPr>
          <w:bCs/>
          <w:i/>
          <w:iCs/>
          <w:lang w:eastAsia="zh-CN"/>
        </w:rPr>
        <w:t>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w:t>
      </w:r>
      <w:r>
        <w:t>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w:t>
      </w:r>
      <w:r>
        <w:t>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w:t>
      </w:r>
      <w:r>
        <w:t xml:space="preserve">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w:t>
      </w:r>
      <w:r>
        <w:t>--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w:t>
            </w:r>
            <w:r>
              <w:rPr>
                <w:i/>
                <w:iCs/>
                <w:lang w:eastAsia="sv-SE"/>
              </w:rPr>
              <w:t>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The field is ignored if the UE has availa</w:t>
            </w:r>
            <w:r>
              <w:rPr>
                <w:rFonts w:cs="Arial"/>
                <w:bCs/>
                <w:kern w:val="2"/>
                <w:lang w:eastAsia="zh-CN"/>
              </w:rPr>
              <w:t xml:space="preserve">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w:t>
            </w:r>
            <w:r>
              <w:rPr>
                <w:rFonts w:eastAsia="DengXian" w:cs="Arial"/>
                <w:i/>
                <w:iCs/>
                <w:lang w:eastAsia="zh-CN"/>
              </w:rPr>
              <w:t>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w:t>
            </w:r>
            <w:r>
              <w:rPr>
                <w:b/>
                <w:bCs/>
                <w:i/>
                <w:iCs/>
                <w:lang w:eastAsia="en-GB"/>
              </w:rPr>
              <w:t>-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125" w:name="_Toc60777527"/>
      <w:bookmarkStart w:id="3126" w:name="_Toc90651402"/>
      <w:r>
        <w:t>–</w:t>
      </w:r>
      <w:r>
        <w:tab/>
      </w:r>
      <w:r>
        <w:rPr>
          <w:i/>
          <w:iCs/>
        </w:rPr>
        <w:t>SL-CBR-CommonTxConfigList</w:t>
      </w:r>
      <w:bookmarkEnd w:id="3125"/>
      <w:bookmarkEnd w:id="3126"/>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w:t>
      </w:r>
      <w:r>
        <w:rPr>
          <w:rFonts w:cs="Courier New"/>
          <w:lang w:eastAsia="zh-CN"/>
        </w:rPr>
        <w:t>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w:t>
      </w:r>
      <w:r>
        <w:t>-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w:t>
            </w:r>
            <w:r>
              <w:rPr>
                <w:rFonts w:cs="Arial"/>
                <w:bCs/>
                <w:i/>
                <w:iCs/>
              </w:rPr>
              <w:t>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w:t>
            </w:r>
            <w:r>
              <w:rPr>
                <w:bCs/>
                <w:kern w:val="2"/>
                <w:lang w:eastAsia="en-GB"/>
              </w:rPr>
              <w:t xml:space="preserve">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w:t>
            </w:r>
            <w:r>
              <w:rPr>
                <w:rFonts w:cs="Arial"/>
                <w:bCs/>
                <w:kern w:val="2"/>
                <w:lang w:eastAsia="zh-CN"/>
              </w:rPr>
              <w:t>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127" w:name="_Toc60777528"/>
      <w:bookmarkStart w:id="3128" w:name="_Toc90651403"/>
      <w:r>
        <w:t>–</w:t>
      </w:r>
      <w:r>
        <w:tab/>
      </w:r>
      <w:r>
        <w:rPr>
          <w:i/>
          <w:iCs/>
        </w:rPr>
        <w:t>SL-ConfigDedicatedNR</w:t>
      </w:r>
      <w:bookmarkEnd w:id="3127"/>
      <w:bookmarkEnd w:id="3128"/>
    </w:p>
    <w:p w14:paraId="4164FB8D" w14:textId="77777777" w:rsidR="00944D7E" w:rsidRDefault="008D594D">
      <w:pPr>
        <w:keepNext/>
        <w:keepLines/>
        <w:rPr>
          <w:iCs/>
        </w:rPr>
      </w:pPr>
      <w:r>
        <w:rPr>
          <w:iCs/>
        </w:rPr>
        <w:t xml:space="preserve">The IE </w:t>
      </w:r>
      <w:r>
        <w:rPr>
          <w:i/>
          <w:iCs/>
        </w:rPr>
        <w:t xml:space="preserve">SL-ConfigDedicatedNR </w:t>
      </w:r>
      <w:r>
        <w:rPr>
          <w:iCs/>
        </w:rPr>
        <w:t xml:space="preserve">specifies the </w:t>
      </w:r>
      <w:r>
        <w:rPr>
          <w:iCs/>
        </w:rPr>
        <w:t>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w:t>
      </w:r>
      <w:r>
        <w:t xml:space="preserve">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w:t>
      </w:r>
      <w:r>
        <w:t xml:space="preserve">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w:t>
      </w:r>
      <w:r>
        <w:t>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29"/>
      <w:commentRangeEnd w:id="3129"/>
      <w:r>
        <w:rPr>
          <w:rStyle w:val="CommentReference"/>
          <w:rFonts w:ascii="Times New Roman" w:hAnsi="Times New Roman"/>
          <w:noProof w:val="0"/>
          <w:lang w:eastAsia="ja-JP"/>
        </w:rPr>
        <w:commentReference w:id="3129"/>
      </w:r>
      <w:r>
        <w:t xml:space="preserve">                                            OPTIONAL,    -- Need M</w:t>
      </w:r>
    </w:p>
    <w:p w14:paraId="34003E90" w14:textId="77777777" w:rsidR="00944D7E" w:rsidRDefault="008D594D">
      <w:pPr>
        <w:pStyle w:val="PL"/>
      </w:pPr>
      <w:r>
        <w:t xml:space="preserve">    sl-DiscConfig-r17                    SetupRelease { SL-D</w:t>
      </w:r>
      <w:r>
        <w:t>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w:t>
      </w:r>
      <w:r>
        <w:t>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w:t>
      </w:r>
      <w:r>
        <w:t xml:space="preserve">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w:t>
      </w:r>
      <w:r>
        <w:t>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w:t>
      </w: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w:t>
      </w:r>
      <w:r>
        <w:t xml:space="preserve">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w:t>
      </w:r>
      <w:r>
        <w:t xml:space="preserve">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w:t>
      </w:r>
      <w:r>
        <w:t xml:space="preserve">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w:t>
      </w:r>
      <w:r>
        <w:rPr>
          <w:lang w:eastAsia="zh-CN"/>
        </w:rPr>
        <w:t>r17 }</w:t>
      </w:r>
      <w:r>
        <w:rPr>
          <w:color w:val="808080"/>
          <w:lang w:eastAsia="zh-CN"/>
        </w:rPr>
        <w:t xml:space="preserve">                                     </w:t>
      </w:r>
      <w:commentRangeStart w:id="3130"/>
      <w:commentRangeStart w:id="3131"/>
      <w:r>
        <w:rPr>
          <w:color w:val="993366"/>
        </w:rPr>
        <w:t>OPTIONAL</w:t>
      </w:r>
      <w:commentRangeEnd w:id="3130"/>
      <w:commentRangeEnd w:id="3131"/>
      <w:r>
        <w:rPr>
          <w:rStyle w:val="CommentReference"/>
          <w:rFonts w:ascii="Times New Roman" w:hAnsi="Times New Roman"/>
          <w:noProof w:val="0"/>
          <w:lang w:eastAsia="ja-JP"/>
        </w:rPr>
        <w:commentReference w:id="3130"/>
      </w:r>
      <w:r>
        <w:rPr>
          <w:rStyle w:val="CommentReference"/>
          <w:rFonts w:ascii="Times New Roman" w:hAnsi="Times New Roman"/>
          <w:noProof w:val="0"/>
          <w:lang w:eastAsia="ja-JP"/>
        </w:rPr>
        <w:commentReference w:id="3131"/>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w:t>
      </w:r>
      <w:r>
        <w:t xml:space="preserve">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 xml:space="preserve">This field indicates the lower layer sidelink radio bearer </w:t>
            </w:r>
            <w:r>
              <w:rPr>
                <w:rFonts w:cs="Arial"/>
                <w:lang w:eastAsia="zh-CN"/>
              </w:rPr>
              <w:t>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w:t>
            </w:r>
            <w:r>
              <w:t>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w:t>
            </w:r>
            <w:r>
              <w:t>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 xml:space="preserve">This field indicates the NR sidelink communication configuration on some carrier frequency (ies) to remove. In this release, only one entry can </w:t>
            </w:r>
            <w:r>
              <w:rPr>
                <w:rFonts w:cs="Arial"/>
                <w:lang w:eastAsia="en-GB"/>
              </w:rPr>
              <w:t>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 xml:space="preserve">This field indicates one or multiple sidelink RLC bearer </w:t>
            </w:r>
            <w:r>
              <w:rPr>
                <w:lang w:eastAsia="zh-CN"/>
              </w:rPr>
              <w:t>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 xml:space="preserve">This field is not configured simultaneously with sl-UE-SelectedConfig. This field is not configured to a L2 </w:t>
            </w:r>
            <w:r>
              <w:rPr>
                <w:kern w:val="2"/>
                <w:lang w:eastAsia="en-GB"/>
              </w:rPr>
              <w:t>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w:t>
            </w:r>
            <w:r>
              <w:rPr>
                <w:lang w:eastAsia="zh-CN"/>
              </w:rPr>
              <w:t>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 xml:space="preserve">For L2 </w:t>
            </w:r>
            <w:r>
              <w:rPr>
                <w:lang w:eastAsia="sv-SE"/>
              </w:rPr>
              <w:t>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32"/>
            <w:r>
              <w:rPr>
                <w:rFonts w:eastAsia="SimSun" w:cs="Arial"/>
                <w:szCs w:val="22"/>
                <w:lang w:eastAsia="zh-CN"/>
              </w:rPr>
              <w:t>for</w:t>
            </w:r>
            <w:commentRangeEnd w:id="3132"/>
            <w:r>
              <w:rPr>
                <w:rStyle w:val="CommentReference"/>
                <w:rFonts w:ascii="Times New Roman" w:hAnsi="Times New Roman"/>
              </w:rPr>
              <w:commentReference w:id="3132"/>
            </w:r>
            <w:r>
              <w:rPr>
                <w:rFonts w:eastAsia="SimSun" w:cs="Arial"/>
                <w:szCs w:val="22"/>
                <w:lang w:eastAsia="zh-CN"/>
              </w:rPr>
              <w:t xml:space="preserve"> L2 U2N Relay UE and L2 U2N Remote UE, need M</w:t>
            </w:r>
            <w:commentRangeStart w:id="3133"/>
            <w:commentRangeEnd w:id="3133"/>
            <w:r>
              <w:rPr>
                <w:rStyle w:val="CommentReference"/>
                <w:rFonts w:ascii="Times New Roman" w:hAnsi="Times New Roman"/>
              </w:rPr>
              <w:commentReference w:id="3133"/>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134" w:name="_Toc60777529"/>
      <w:bookmarkStart w:id="3135" w:name="_Toc90651404"/>
      <w:r>
        <w:t>–</w:t>
      </w:r>
      <w:r>
        <w:tab/>
      </w:r>
      <w:r>
        <w:rPr>
          <w:i/>
          <w:iCs/>
        </w:rPr>
        <w:t>SL-Config</w:t>
      </w:r>
      <w:r>
        <w:rPr>
          <w:i/>
          <w:iCs/>
          <w:lang w:eastAsia="zh-CN"/>
        </w:rPr>
        <w:t>uredGrantConfig</w:t>
      </w:r>
      <w:bookmarkEnd w:id="3134"/>
      <w:bookmarkEnd w:id="3135"/>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w:t>
      </w:r>
      <w:r>
        <w:t>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w:t>
      </w:r>
      <w:r>
        <w:t xml:space="preserve">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w:t>
      </w:r>
      <w:r>
        <w:t xml:space="preserve">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w:t>
      </w:r>
      <w:r>
        <w:t>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w:t>
      </w: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w:t>
      </w:r>
      <w:r>
        <w:t>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w:t>
      </w:r>
      <w:r>
        <w:t xml:space="preserve">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w:t>
      </w:r>
      <w:r>
        <w:t>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w:t>
      </w:r>
      <w:r>
        <w:t xml:space="preserve">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w:t>
      </w:r>
      <w:r>
        <w:t>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 xml:space="preserve">This field indicates the ID to identify configured grant for </w:t>
            </w:r>
            <w:r>
              <w:rPr>
                <w:lang w:eastAsia="en-GB"/>
              </w:rPr>
              <w:t>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w:t>
            </w:r>
            <w:r>
              <w:rPr>
                <w:lang w:eastAsia="en-GB"/>
              </w:rPr>
              <w:t xml:space="preserve">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This field indicates the HARQ resource for PUCCH for sidelink configure</w:t>
            </w:r>
            <w:r>
              <w:rPr>
                <w:lang w:eastAsia="en-GB"/>
              </w:rPr>
              <w:t xml:space="preserv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This field indicates the HARQ resource for PUCCH for PSCCH/PSSCH transmissions without a corresponding PDCCH on sidelink configured g</w:t>
            </w:r>
            <w:r>
              <w:rPr>
                <w:lang w:eastAsia="en-GB"/>
              </w:rPr>
              <w:t xml:space="preserve">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r>
              <w:rPr>
                <w:lang w:eastAsia="en-GB"/>
              </w:rPr>
              <w:t>.</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 xml:space="preserve">This field indicates the slot offset with respect to logical slot </w:t>
            </w:r>
            <w:r>
              <w:rPr>
                <w:lang w:eastAsia="en-GB"/>
              </w:rPr>
              <w:t>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w:t>
            </w:r>
            <w:r>
              <w:rPr>
                <w:lang w:eastAsia="zh-CN"/>
              </w:rPr>
              <w:t>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w:t>
            </w:r>
            <w:r>
              <w:rPr>
                <w:b/>
                <w:bCs/>
                <w:i/>
                <w:iCs/>
                <w:lang w:eastAsia="zh-CN"/>
              </w:rPr>
              <w:t>-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136" w:name="_Toc60777530"/>
      <w:bookmarkStart w:id="3137" w:name="_Toc90651405"/>
      <w:r>
        <w:t>–</w:t>
      </w:r>
      <w:r>
        <w:tab/>
      </w:r>
      <w:r>
        <w:rPr>
          <w:i/>
          <w:iCs/>
        </w:rPr>
        <w:t>SL-DestinationIdentity</w:t>
      </w:r>
      <w:bookmarkEnd w:id="3136"/>
      <w:bookmarkEnd w:id="3137"/>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w:t>
      </w:r>
      <w:r>
        <w:t>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138" w:name="_Toc76423838"/>
      <w:bookmarkStart w:id="3139" w:name="OLE_LINK20"/>
      <w:r>
        <w:rPr>
          <w:i/>
        </w:rPr>
        <w:t>–</w:t>
      </w:r>
      <w:r>
        <w:rPr>
          <w:i/>
        </w:rPr>
        <w:tab/>
        <w:t>SL-DRX-Config</w:t>
      </w:r>
      <w:bookmarkEnd w:id="3138"/>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w:t>
      </w:r>
      <w:r>
        <w:rPr>
          <w:lang w:eastAsia="zh-CN"/>
        </w:rPr>
        <w:t xml:space="preserve">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w:t>
      </w:r>
      <w:r>
        <w:rPr>
          <w:lang w:eastAsia="zh-CN"/>
        </w:rPr>
        <w:t xml:space="preserve">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w:t>
      </w:r>
      <w:r>
        <w:rPr>
          <w:lang w:eastAsia="zh-CN"/>
        </w:rPr>
        <w:t xml:space="preserve">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139"/>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 xml:space="preserve">This field indicates the sidelink DRX configurations for corresponding unicast </w:t>
            </w:r>
            <w:r>
              <w:rPr>
                <w:lang w:val="en-US"/>
              </w:rPr>
              <w:t>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r>
      <w:r>
        <w:rPr>
          <w:i/>
        </w:rPr>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140"/>
      <w:r>
        <w:t>groupcast and broadcast communication</w:t>
      </w:r>
      <w:commentRangeEnd w:id="3140"/>
      <w:r>
        <w:rPr>
          <w:rStyle w:val="CommentReference"/>
        </w:rPr>
        <w:commentReference w:id="3140"/>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SL-DRX-Config-GC-BC-</w:t>
      </w:r>
      <w:r>
        <w:t xml:space="preserve">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41" w:name="OLE_LINK23"/>
      <w:r>
        <w:t>SL-DRX-GC-BC-QoS-r17</w:t>
      </w:r>
      <w:bookmarkEnd w:id="3141"/>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142"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143" w:name="OLE_LINK32"/>
      <w:bookmarkEnd w:id="3142"/>
      <w:r>
        <w:t>sl-DRX-GC-BC-MappedQoS-FlowList-r17</w:t>
      </w:r>
      <w:r>
        <w:rPr>
          <w:lang w:eastAsia="zh-CN"/>
        </w:rPr>
        <w:t xml:space="preserve"> </w:t>
      </w:r>
      <w:r>
        <w:rPr>
          <w:color w:val="993366"/>
        </w:rPr>
        <w:t xml:space="preserve">SEQUENCE </w:t>
      </w:r>
      <w:r>
        <w:t>(</w:t>
      </w:r>
      <w:r>
        <w:rPr>
          <w:color w:val="993366"/>
        </w:rPr>
        <w:t xml:space="preserve">SIZE </w:t>
      </w:r>
      <w:r>
        <w:t>(1..maxN</w:t>
      </w:r>
      <w:r>
        <w:t xml:space="preserve">rofSL-QFIs-r16)) </w:t>
      </w:r>
      <w:r>
        <w:rPr>
          <w:color w:val="993366"/>
        </w:rPr>
        <w:t>OF</w:t>
      </w:r>
      <w:r>
        <w:t xml:space="preserve"> SL-QoS-Profile-r16</w:t>
      </w:r>
      <w:r>
        <w:rPr>
          <w:color w:val="993366"/>
        </w:rPr>
        <w:t xml:space="preserve">       OPTIONAL</w:t>
      </w:r>
      <w:r>
        <w:t>,    -- Need M</w:t>
      </w:r>
    </w:p>
    <w:bookmarkEnd w:id="3143"/>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w:t>
      </w:r>
      <w:r>
        <w:rPr>
          <w:lang w:eastAsia="zh-CN"/>
        </w:rPr>
        <w:t xml:space="preserve">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w:t>
      </w:r>
      <w:r>
        <w:rPr>
          <w:lang w:eastAsia="zh-CN"/>
        </w:rPr>
        <w:t>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w:t>
      </w:r>
      <w:r>
        <w:t xml:space="preserve">                                    spare7, spare6, spare5, spare4, spare3, spare2, spare1},</w:t>
      </w:r>
    </w:p>
    <w:p w14:paraId="3E335095" w14:textId="77777777" w:rsidR="00944D7E" w:rsidRDefault="008D594D">
      <w:pPr>
        <w:pStyle w:val="PL"/>
        <w:rPr>
          <w:lang w:eastAsia="zh-CN"/>
        </w:rPr>
      </w:pPr>
      <w:bookmarkStart w:id="3144" w:name="OLE_LINK27"/>
      <w:bookmarkStart w:id="3145" w:name="OLE_LINK28"/>
      <w:r>
        <w:rPr>
          <w:lang w:eastAsia="zh-CN"/>
        </w:rPr>
        <w:t xml:space="preserve">    </w:t>
      </w:r>
      <w:bookmarkEnd w:id="3144"/>
      <w:bookmarkEnd w:id="3145"/>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w:t>
      </w:r>
      <w:r>
        <w:rPr>
          <w:lang w:eastAsia="zh-CN"/>
        </w:rPr>
        <w:t>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w:t>
      </w:r>
      <w:r>
        <w:t>e4, spare3, spare2, spare1},</w:t>
      </w:r>
    </w:p>
    <w:p w14:paraId="365767FE" w14:textId="77777777" w:rsidR="00944D7E" w:rsidRDefault="008D594D">
      <w:pPr>
        <w:pStyle w:val="PL"/>
      </w:pPr>
      <w:r>
        <w:t xml:space="preserve">    sl-DRX-GC-HARQ-RTT-Timer2</w:t>
      </w:r>
      <w:commentRangeStart w:id="3146"/>
      <w:commentRangeEnd w:id="3146"/>
      <w:r>
        <w:rPr>
          <w:rStyle w:val="CommentReference"/>
          <w:rFonts w:ascii="Times New Roman" w:hAnsi="Times New Roman"/>
          <w:noProof w:val="0"/>
          <w:lang w:eastAsia="ja-JP"/>
        </w:rPr>
        <w:commentReference w:id="3146"/>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w:t>
      </w:r>
      <w:r>
        <w:t>,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 xml:space="preserve">Editor’s Note 1: the value of “maxSL-GC-BC-DRX-QoS-r17” is FFS, the value of “maxSL-GC-BC-DRX -Dest-r17” </w:t>
      </w:r>
      <w:r>
        <w:t>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w:t>
      </w:r>
      <w:r>
        <w:t>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 xml:space="preserve">Indicates the default sidelink DRX configuration for groupcast and broadcast communications, which is used for QoS </w:t>
            </w:r>
            <w:r>
              <w:rPr>
                <w:lang w:val="en-US" w:eastAsia="sv-SE"/>
              </w:rPr>
              <w:t>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w:t>
            </w:r>
            <w:r>
              <w:rPr>
                <w:b/>
                <w:i/>
                <w:lang w:val="en-US" w:eastAsia="sv-SE"/>
              </w:rPr>
              <w:t>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147" w:name="OLE_LINK34"/>
            <w:bookmarkStart w:id="3148"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147"/>
            <w:bookmarkEnd w:id="3148"/>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w:t>
            </w:r>
            <w:r>
              <w:rPr>
                <w:b/>
                <w:i/>
                <w:lang w:val="en-US" w:eastAsia="sv-SE"/>
              </w:rPr>
              <w:t>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149"/>
            <w:r>
              <w:rPr>
                <w:b/>
                <w:i/>
                <w:lang w:val="en-US" w:eastAsia="zh-CN"/>
              </w:rPr>
              <w:t>RTT-Timer2</w:t>
            </w:r>
            <w:commentRangeEnd w:id="3149"/>
            <w:r>
              <w:rPr>
                <w:rStyle w:val="CommentReference"/>
                <w:rFonts w:ascii="Times New Roman" w:hAnsi="Times New Roman"/>
              </w:rPr>
              <w:commentReference w:id="3149"/>
            </w:r>
            <w:commentRangeStart w:id="3150"/>
            <w:commentRangeEnd w:id="3150"/>
            <w:r>
              <w:rPr>
                <w:rStyle w:val="CommentReference"/>
                <w:rFonts w:ascii="Times New Roman" w:hAnsi="Times New Roman"/>
              </w:rPr>
              <w:commentReference w:id="3150"/>
            </w:r>
          </w:p>
          <w:p w14:paraId="2B95C97E" w14:textId="77777777" w:rsidR="00944D7E" w:rsidRDefault="008D594D">
            <w:pPr>
              <w:pStyle w:val="TAL"/>
              <w:rPr>
                <w:lang w:val="en-US" w:eastAsia="zh-CN"/>
              </w:rPr>
            </w:pPr>
            <w:r>
              <w:rPr>
                <w:lang w:val="en-US" w:eastAsia="zh-CN"/>
              </w:rPr>
              <w:t xml:space="preserve">Value in </w:t>
            </w:r>
            <w:r>
              <w:rPr>
                <w:lang w:val="en-US" w:eastAsia="zh-CN"/>
              </w:rPr>
              <w:t>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w:t>
            </w:r>
            <w:r>
              <w:rPr>
                <w:lang w:val="en-US" w:eastAsia="zh-CN"/>
              </w:rPr>
              <w:t>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w:t>
            </w:r>
            <w:r>
              <w:rPr>
                <w:lang w:val="en-US" w:eastAsia="zh-CN"/>
              </w:rPr>
              <w:t>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w:t>
            </w:r>
            <w:r>
              <w:rPr>
                <w:lang w:val="en-US" w:eastAsia="sv-SE"/>
              </w:rPr>
              <w:t xml:space="preserve">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151" w:name="_Toc76423520"/>
      <w:r>
        <w:rPr>
          <w:i/>
        </w:rPr>
        <w:t>–</w:t>
      </w:r>
      <w:r>
        <w:rPr>
          <w:i/>
        </w:rPr>
        <w:tab/>
        <w:t>SL-DRX-Config</w:t>
      </w:r>
      <w:bookmarkEnd w:id="3151"/>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xml:space="preserve">-- </w:t>
      </w:r>
      <w:r>
        <w:t>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w:t>
      </w: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w:t>
      </w:r>
      <w:r>
        <w:t>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w:t>
      </w: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w:t>
      </w: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w:t>
      </w:r>
      <w:r>
        <w:t xml:space="preserve">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w:t>
      </w:r>
      <w:r>
        <w:t>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t xml:space="preserve">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t xml:space="preserve">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w:t>
      </w:r>
      <w:r>
        <w:t xml:space="preserve">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w:t>
      </w:r>
      <w:r>
        <w:t xml:space="preserve">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w:t>
      </w:r>
      <w:r>
        <w:t xml:space="preserve">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152"/>
            <w:commentRangeEnd w:id="3152"/>
            <w:r>
              <w:rPr>
                <w:rStyle w:val="CommentReference"/>
                <w:rFonts w:ascii="Times New Roman" w:hAnsi="Times New Roman"/>
              </w:rPr>
              <w:commentReference w:id="3152"/>
            </w:r>
          </w:p>
          <w:p w14:paraId="34E17DEF" w14:textId="77777777" w:rsidR="00944D7E" w:rsidRDefault="008D594D">
            <w:pPr>
              <w:pStyle w:val="TAL"/>
              <w:rPr>
                <w:lang w:val="en-US" w:eastAsia="sv-SE"/>
              </w:rPr>
            </w:pPr>
            <w:r>
              <w:rPr>
                <w:lang w:val="en-US" w:eastAsia="sv-SE"/>
              </w:rPr>
              <w:t xml:space="preserve">Value in number of symbols of the BWP where the transport block was </w:t>
            </w:r>
            <w:r>
              <w:rPr>
                <w:lang w:val="en-US" w:eastAsia="sv-SE"/>
              </w:rPr>
              <w:t>received. Different timer length values can be configured depending on whether a resource pool is configured with PSFCH or not</w:t>
            </w:r>
            <w:commentRangeStart w:id="3153"/>
            <w:commentRangeEnd w:id="3153"/>
            <w:r>
              <w:rPr>
                <w:rStyle w:val="CommentReference"/>
                <w:rFonts w:ascii="Times New Roman" w:hAnsi="Times New Roman"/>
              </w:rPr>
              <w:commentReference w:id="3153"/>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w:t>
            </w:r>
            <w:r>
              <w:rPr>
                <w:lang w:val="en-US" w:eastAsia="sv-SE"/>
              </w:rPr>
              <w:t xml:space="preserve">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 xml:space="preserve">Value in multiples of 1/32 ms (subMilliSeconds) or in ms (milliSecond). For the latter, value ms1 corresponds to 1 ms, value ms2 corresponds to 2 ms, and so </w:t>
            </w:r>
            <w:r>
              <w:rPr>
                <w:lang w:val="en-US" w:eastAsia="sv-SE"/>
              </w:rPr>
              <w:t>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w:t>
            </w:r>
            <w:r>
              <w:rPr>
                <w:lang w:val="en-US" w:eastAsia="sv-SE"/>
              </w:rPr>
              <w:t>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154"/>
      <w:r>
        <w:t>the</w:t>
      </w:r>
      <w:commentRangeEnd w:id="3154"/>
      <w:r>
        <w:rPr>
          <w:rStyle w:val="CommentReference"/>
        </w:rPr>
        <w:commentReference w:id="3154"/>
      </w:r>
      <w:r>
        <w:t xml:space="preserve"> semi-static sidelink DRX related parameters for unicast communi</w:t>
      </w:r>
      <w:r>
        <w:t>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w:t>
      </w: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w:t>
      </w: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w:t>
      </w:r>
      <w:r>
        <w:t>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t xml:space="preserve">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t xml:space="preserve">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w:t>
      </w:r>
      <w:r>
        <w:t xml:space="preserve">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w:t>
      </w:r>
      <w:r>
        <w:rPr>
          <w:color w:val="993366"/>
        </w:rPr>
        <w:t>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 xml:space="preserve">Editor’s Note: the </w:t>
      </w:r>
      <w:r>
        <w:t>implementation of timer values is FFS.</w:t>
      </w:r>
    </w:p>
    <w:p w14:paraId="38BC428F" w14:textId="77777777" w:rsidR="00944D7E" w:rsidRDefault="00944D7E"/>
    <w:p w14:paraId="2952441D" w14:textId="77777777" w:rsidR="00944D7E" w:rsidRDefault="008D594D">
      <w:pPr>
        <w:pStyle w:val="Heading4"/>
      </w:pPr>
      <w:bookmarkStart w:id="3155" w:name="_Toc60777531"/>
      <w:bookmarkStart w:id="3156" w:name="_Toc90651406"/>
      <w:r>
        <w:t>–</w:t>
      </w:r>
      <w:r>
        <w:tab/>
      </w:r>
      <w:r>
        <w:rPr>
          <w:i/>
          <w:iCs/>
        </w:rPr>
        <w:t>SL-FreqConfig</w:t>
      </w:r>
      <w:bookmarkEnd w:id="3155"/>
      <w:bookmarkEnd w:id="3156"/>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w:t>
      </w:r>
      <w:r>
        <w:t>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w:t>
      </w:r>
      <w:r>
        <w:t>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w:t>
      </w:r>
      <w:r>
        <w:t xml:space="preserv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w:t>
      </w:r>
      <w:r>
        <w:t>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w:t>
      </w:r>
      <w:r>
        <w:t>-SyncPriority-r16                ENUMERATED {gnss, gnbEnb}                                       OPTIONAL   -- Need M</w:t>
      </w:r>
    </w:p>
    <w:p w14:paraId="0058CFD7" w14:textId="77777777" w:rsidR="00944D7E" w:rsidRDefault="008D594D">
      <w:pPr>
        <w:pStyle w:val="PL"/>
        <w:rPr>
          <w:rFonts w:eastAsia="DengXian"/>
        </w:rPr>
      </w:pPr>
      <w:r>
        <w:rPr>
          <w:rFonts w:eastAsia="DengXian"/>
        </w:rPr>
        <w:t>}</w:t>
      </w:r>
    </w:p>
    <w:p w14:paraId="6A2A0FD1" w14:textId="77777777" w:rsidR="00944D7E" w:rsidRDefault="00944D7E">
      <w:pPr>
        <w:pStyle w:val="PL"/>
        <w:rPr>
          <w:rFonts w:eastAsia="DengXian"/>
        </w:rPr>
      </w:pPr>
    </w:p>
    <w:p w14:paraId="6AADC547" w14:textId="77777777" w:rsidR="00944D7E" w:rsidRDefault="008D594D">
      <w:pPr>
        <w:pStyle w:val="PL"/>
        <w:rPr>
          <w:rFonts w:eastAsia="DengXian"/>
        </w:rPr>
      </w:pPr>
      <w:r>
        <w:rPr>
          <w:rFonts w:eastAsia="DengXian"/>
        </w:rPr>
        <w:t>SL-Freq-Id-r16 ::=</w:t>
      </w:r>
      <w:r>
        <w:t xml:space="preserve">                  </w:t>
      </w:r>
      <w:r>
        <w:rPr>
          <w:rFonts w:eastAsia="DengXian"/>
        </w:rPr>
        <w:t xml:space="preserve">   INTEGER (1.. 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 xml:space="preserve">Absolute frequency of the reference resource block </w:t>
            </w:r>
            <w:r>
              <w:rPr>
                <w:lang w:eastAsia="en-GB"/>
              </w:rPr>
              <w:t>(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w:t>
            </w:r>
            <w:r>
              <w:rPr>
                <w:b/>
                <w:bCs/>
                <w:i/>
                <w:iCs/>
                <w:lang w:eastAsia="en-GB"/>
              </w:rPr>
              <w:t>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w:t>
            </w:r>
            <w:r>
              <w:rPr>
                <w:rFonts w:cs="Arial"/>
                <w:iCs/>
                <w:lang w:eastAsia="sv-SE"/>
              </w:rPr>
              <w:t>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 xml:space="preserve">A set of UE specific channel bandwidth and location configurations for different subcarrier spacings (numerologies). Defined in relation to Point A. The UE uses the configuration provided in this field </w:t>
            </w:r>
            <w:r>
              <w:rPr>
                <w:lang w:eastAsia="sv-SE"/>
              </w:rPr>
              <w:t>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w:t>
            </w:r>
            <w:r>
              <w:rPr>
                <w:lang w:eastAsia="sv-SE"/>
              </w:rPr>
              <w:t>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 xml:space="preserve">This field is mandatory present if the carrier </w:t>
            </w:r>
            <w:r>
              <w:rPr>
                <w:rFonts w:eastAsiaTheme="minorEastAsia"/>
                <w:lang w:eastAsia="zh-CN"/>
              </w:rPr>
              <w:t>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157" w:name="_Toc60777532"/>
      <w:bookmarkStart w:id="3158" w:name="_Toc90651407"/>
      <w:r>
        <w:t>–</w:t>
      </w:r>
      <w:r>
        <w:tab/>
      </w:r>
      <w:r>
        <w:rPr>
          <w:i/>
          <w:iCs/>
        </w:rPr>
        <w:t>SL-FreqConfigCommon</w:t>
      </w:r>
      <w:bookmarkEnd w:id="3157"/>
      <w:bookmarkEnd w:id="3158"/>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w:t>
      </w:r>
      <w:r>
        <w:rPr>
          <w:iCs/>
        </w:rPr>
        <w:t>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w:t>
      </w:r>
      <w:r>
        <w:t>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w:t>
      </w:r>
      <w:r>
        <w:t>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w:t>
      </w:r>
      <w:r>
        <w:t xml:space="preserve">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r>
        <w:t>.</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 xml:space="preserve">Indicates the frequency location of sidelink SSB. The transmission bandwidth for sidelink </w:t>
            </w:r>
            <w:r>
              <w:rPr>
                <w:iCs/>
                <w:szCs w:val="22"/>
                <w:lang w:eastAsia="en-GB"/>
              </w:rPr>
              <w:t>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w:t>
            </w:r>
            <w:r>
              <w:rPr>
                <w:lang w:eastAsia="sv-SE"/>
              </w:rPr>
              <w:t xml:space="preserve">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w:t>
            </w:r>
            <w:r>
              <w:rPr>
                <w:rFonts w:cs="Arial"/>
                <w:i/>
              </w:rPr>
              <w:t>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w:t>
            </w:r>
            <w:r>
              <w:rPr>
                <w:rFonts w:eastAsiaTheme="minorEastAsia"/>
                <w:lang w:eastAsia="zh-CN"/>
              </w:rPr>
              <w:t>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159"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w:t>
      </w:r>
      <w:r>
        <w:t>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160" w:name="OLE_LINK41"/>
      <w:r>
        <w:t xml:space="preserve">    </w:t>
      </w:r>
      <w:bookmarkEnd w:id="3160"/>
      <w:r>
        <w:t xml:space="preserve">sl-IUC-Explicit-r17                       ENUMERATED </w:t>
      </w:r>
      <w:bookmarkStart w:id="3161" w:name="OLE_LINK31"/>
      <w:r>
        <w:t>{enabled, disabled}</w:t>
      </w:r>
      <w:bookmarkEnd w:id="3161"/>
      <w:r>
        <w:t xml:space="preserve">                                       OPTIONAL,   -- Need M</w:t>
      </w:r>
    </w:p>
    <w:p w14:paraId="24A3ECE1" w14:textId="77777777" w:rsidR="00944D7E" w:rsidRDefault="008D594D">
      <w:pPr>
        <w:pStyle w:val="PL"/>
      </w:pPr>
      <w:r>
        <w:t xml:space="preserve">    sl-IUC-Condition-r17                      ENUMERATED {enable</w:t>
      </w:r>
      <w:r>
        <w:t>d, disabled}                                       OPTIONAL,   -- Need M</w:t>
      </w:r>
    </w:p>
    <w:p w14:paraId="3FC343FD" w14:textId="77777777" w:rsidR="00944D7E" w:rsidRDefault="008D594D">
      <w:pPr>
        <w:pStyle w:val="PL"/>
      </w:pPr>
      <w:r>
        <w:t xml:space="preserve">    </w:t>
      </w:r>
      <w:bookmarkStart w:id="3162" w:name="OLE_LINK42"/>
      <w:r>
        <w:t>sl-Condition1-A-2-</w:t>
      </w:r>
      <w:bookmarkEnd w:id="3162"/>
      <w:r>
        <w:t>r17                     ENUMERATED {disabled}                                                OPTIONAL,   -- Need M</w:t>
      </w:r>
    </w:p>
    <w:p w14:paraId="411408FE" w14:textId="77777777" w:rsidR="00944D7E" w:rsidRDefault="008D594D">
      <w:pPr>
        <w:pStyle w:val="PL"/>
        <w:tabs>
          <w:tab w:val="clear" w:pos="5376"/>
        </w:tabs>
      </w:pPr>
      <w:r>
        <w:t xml:space="preserve">    </w:t>
      </w:r>
      <w:bookmarkStart w:id="3163" w:name="OLE_LINK43"/>
      <w:r>
        <w:t>sl-ThresholdRSRP-Condition1-B-1-Option1Lis</w:t>
      </w:r>
      <w:r>
        <w:t>t</w:t>
      </w:r>
      <w:bookmarkEnd w:id="3163"/>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w:t>
      </w:r>
      <w:r>
        <w:t>ONAL,   -- Need M</w:t>
      </w:r>
    </w:p>
    <w:p w14:paraId="4F11814B" w14:textId="77777777" w:rsidR="00944D7E" w:rsidRDefault="008D594D">
      <w:pPr>
        <w:pStyle w:val="PL"/>
      </w:pPr>
      <w:bookmarkStart w:id="3164" w:name="OLE_LINK48"/>
      <w:r>
        <w:t xml:space="preserve">    </w:t>
      </w:r>
      <w:bookmarkEnd w:id="3164"/>
      <w:r>
        <w:t>sl-ContainerRequest-r17                   ENUMERATED {enabled, disabled}                                       OPTIONAL,   -- Need M</w:t>
      </w:r>
    </w:p>
    <w:p w14:paraId="6D9A02FE" w14:textId="77777777" w:rsidR="00944D7E" w:rsidRDefault="008D594D">
      <w:pPr>
        <w:pStyle w:val="PL"/>
      </w:pPr>
      <w:bookmarkStart w:id="3165" w:name="OLE_LINK51"/>
      <w:r>
        <w:t xml:space="preserve">    </w:t>
      </w:r>
      <w:bookmarkEnd w:id="3165"/>
      <w:r>
        <w:t xml:space="preserve">sl-TriggerConditionCoordInfo-r17          INTEGER (0..1)                                         </w:t>
      </w:r>
      <w:r>
        <w:t xml:space="preserve">              OPTIONAL,   -- Need M</w:t>
      </w:r>
    </w:p>
    <w:p w14:paraId="4871C7EE" w14:textId="77777777" w:rsidR="00944D7E" w:rsidRDefault="008D594D">
      <w:pPr>
        <w:pStyle w:val="PL"/>
      </w:pPr>
      <w:bookmarkStart w:id="3166" w:name="OLE_LINK52"/>
      <w:r>
        <w:t xml:space="preserve">    </w:t>
      </w:r>
      <w:bookmarkEnd w:id="3166"/>
      <w:r>
        <w:t>sl-TriggerConditionRequest-r17            INTEGER (0..1)                                                       OPTIONAL,   -- Need M</w:t>
      </w:r>
    </w:p>
    <w:p w14:paraId="500FC077" w14:textId="77777777" w:rsidR="00944D7E" w:rsidRDefault="008D594D">
      <w:pPr>
        <w:pStyle w:val="PL"/>
      </w:pPr>
      <w:bookmarkStart w:id="3167" w:name="OLE_LINK53"/>
      <w:bookmarkStart w:id="3168" w:name="OLE_LINK54"/>
      <w:r>
        <w:t xml:space="preserve">    </w:t>
      </w:r>
      <w:bookmarkEnd w:id="3167"/>
      <w:bookmarkEnd w:id="3168"/>
      <w:r>
        <w:t xml:space="preserve">sl-PriorityCoordInfoExplicit-r17          </w:t>
      </w:r>
      <w:r>
        <w:rPr>
          <w:color w:val="000000" w:themeColor="text1"/>
        </w:rPr>
        <w:t>INTEGER (1..8)</w:t>
      </w:r>
      <w:r>
        <w:t xml:space="preserve">                       </w:t>
      </w:r>
      <w:r>
        <w:t xml:space="preserve">                                OPTIONAL,   -- Need M</w:t>
      </w:r>
    </w:p>
    <w:p w14:paraId="07576841" w14:textId="77777777" w:rsidR="00944D7E" w:rsidRDefault="008D594D">
      <w:pPr>
        <w:pStyle w:val="PL"/>
      </w:pPr>
      <w:bookmarkStart w:id="3169" w:name="OLE_LINK57"/>
      <w:r>
        <w:t xml:space="preserve">    </w:t>
      </w:r>
      <w:bookmarkEnd w:id="3169"/>
      <w:r>
        <w:t>sl-PriorityCoordInfoCondition-r17</w:t>
      </w:r>
      <w:bookmarkStart w:id="3170" w:name="OLE_LINK38"/>
      <w:r>
        <w:t xml:space="preserve">         </w:t>
      </w:r>
      <w:r>
        <w:rPr>
          <w:color w:val="000000" w:themeColor="text1"/>
        </w:rPr>
        <w:t>INTEGER (1..8)</w:t>
      </w:r>
      <w:r>
        <w:t xml:space="preserve">                                                       OPTIONAL,   -- Need </w:t>
      </w:r>
      <w:bookmarkEnd w:id="3170"/>
      <w:r>
        <w:t>M</w:t>
      </w:r>
    </w:p>
    <w:p w14:paraId="3F4742FB" w14:textId="77777777" w:rsidR="00944D7E" w:rsidRDefault="008D594D">
      <w:pPr>
        <w:pStyle w:val="PL"/>
      </w:pPr>
      <w:bookmarkStart w:id="3171" w:name="OLE_LINK55"/>
      <w:bookmarkStart w:id="3172" w:name="OLE_LINK56"/>
      <w:r>
        <w:t xml:space="preserve">    </w:t>
      </w:r>
      <w:bookmarkEnd w:id="3171"/>
      <w:bookmarkEnd w:id="3172"/>
      <w:r>
        <w:t xml:space="preserve">sl-PriorityRequest-r17                    </w:t>
      </w:r>
      <w:r>
        <w:rPr>
          <w:color w:val="000000" w:themeColor="text1"/>
        </w:rPr>
        <w:t>INTEGER (1..8)</w:t>
      </w:r>
      <w:r>
        <w:t xml:space="preserve">     </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w:t>
      </w:r>
      <w:r>
        <w:rPr>
          <w:color w:val="000000" w:themeColor="text1"/>
        </w:rPr>
        <w:t>NTEGER (1..8000)</w:t>
      </w:r>
      <w:r>
        <w:t xml:space="preserve">                                                    OPTIONAL,   -- Need M</w:t>
      </w:r>
    </w:p>
    <w:p w14:paraId="0C79ABD1" w14:textId="77777777" w:rsidR="00944D7E" w:rsidRDefault="008D594D">
      <w:pPr>
        <w:pStyle w:val="PL"/>
      </w:pPr>
      <w:bookmarkStart w:id="3173" w:name="OLE_LINK58"/>
      <w:r>
        <w:t xml:space="preserve">    sl-NumSubCH-PreferredResourceSet</w:t>
      </w:r>
      <w:bookmarkEnd w:id="3173"/>
      <w:r>
        <w:t xml:space="preserve">-r17      </w:t>
      </w:r>
      <w:r>
        <w:rPr>
          <w:color w:val="000000" w:themeColor="text1"/>
        </w:rPr>
        <w:t>INTEGER (1..27)</w:t>
      </w:r>
      <w:r>
        <w:t xml:space="preserve">                                                      OPTIONAL,   -- Need M</w:t>
      </w:r>
    </w:p>
    <w:p w14:paraId="32C1382F" w14:textId="77777777" w:rsidR="00944D7E" w:rsidRDefault="008D594D">
      <w:pPr>
        <w:pStyle w:val="PL"/>
      </w:pPr>
      <w:bookmarkStart w:id="3174" w:name="OLE_LINK61"/>
      <w:r>
        <w:t xml:space="preserve">    sl-ReservedPeriodPreferre</w:t>
      </w:r>
      <w:r>
        <w:t>dResourceSet</w:t>
      </w:r>
      <w:bookmarkEnd w:id="3174"/>
      <w:r>
        <w:t xml:space="preserve">-r17 </w:t>
      </w:r>
      <w:r>
        <w:rPr>
          <w:color w:val="000000" w:themeColor="text1"/>
        </w:rPr>
        <w:t>INTEGER (1..16)</w:t>
      </w:r>
      <w:r>
        <w:t xml:space="preserve">                                                      OPTIONAL,   -- Need M</w:t>
      </w:r>
      <w:commentRangeStart w:id="3175"/>
      <w:commentRangeEnd w:id="3175"/>
      <w:r>
        <w:rPr>
          <w:rStyle w:val="CommentReference"/>
          <w:rFonts w:ascii="Times New Roman" w:hAnsi="Times New Roman"/>
          <w:noProof w:val="0"/>
          <w:lang w:eastAsia="ja-JP"/>
        </w:rPr>
        <w:commentReference w:id="3175"/>
      </w:r>
    </w:p>
    <w:p w14:paraId="39953E73" w14:textId="77777777" w:rsidR="00944D7E" w:rsidRDefault="008D594D">
      <w:pPr>
        <w:pStyle w:val="PL"/>
      </w:pPr>
      <w:bookmarkStart w:id="3176" w:name="OLE_LINK62"/>
      <w:r>
        <w:t xml:space="preserve">    sl-DetermineResourceType</w:t>
      </w:r>
      <w:bookmarkEnd w:id="3176"/>
      <w:r>
        <w:t>-r17              ENUMERATED {uea, ueb}                                                OPTIONAL,   -- Need M</w:t>
      </w:r>
    </w:p>
    <w:p w14:paraId="2D899C08" w14:textId="77777777" w:rsidR="00944D7E" w:rsidRDefault="008D594D">
      <w:pPr>
        <w:pStyle w:val="PL"/>
      </w:pPr>
      <w:bookmarkStart w:id="3177" w:name="OLE_LINK60"/>
      <w:r>
        <w:t xml:space="preserve">    ...</w:t>
      </w:r>
    </w:p>
    <w:p w14:paraId="13339D66" w14:textId="77777777" w:rsidR="00944D7E" w:rsidRDefault="008D594D">
      <w:pPr>
        <w:pStyle w:val="PL"/>
      </w:pPr>
      <w:r>
        <w:t>}</w:t>
      </w:r>
    </w:p>
    <w:bookmarkEnd w:id="3177"/>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178"/>
      <w:r>
        <w:t>Need M</w:t>
      </w:r>
      <w:commentRangeEnd w:id="3178"/>
      <w:r>
        <w:rPr>
          <w:rStyle w:val="CommentReference"/>
          <w:rFonts w:ascii="Times New Roman" w:hAnsi="Times New Roman"/>
          <w:noProof w:val="0"/>
          <w:lang w:eastAsia="ja-JP"/>
        </w:rPr>
        <w:commentReference w:id="3178"/>
      </w:r>
    </w:p>
    <w:p w14:paraId="08EFEA07" w14:textId="77777777" w:rsidR="00944D7E" w:rsidRDefault="008D594D">
      <w:pPr>
        <w:pStyle w:val="PL"/>
      </w:pPr>
      <w:bookmarkStart w:id="3179" w:name="OLE_LINK33"/>
      <w:r>
        <w:t xml:space="preserve">    </w:t>
      </w:r>
      <w:bookmarkStart w:id="3180" w:name="OLE_LINK45"/>
      <w:bookmarkEnd w:id="3179"/>
      <w:r>
        <w:t>sl-RB-SetPSFCH</w:t>
      </w:r>
      <w:bookmarkEnd w:id="3180"/>
      <w:r>
        <w:t xml:space="preserve">-r17                        BIT </w:t>
      </w:r>
      <w:r>
        <w:t>STRING (SIZE (10..275))                                          OPTIONAL,   -- Need M</w:t>
      </w:r>
    </w:p>
    <w:p w14:paraId="76F1BCD8" w14:textId="77777777" w:rsidR="00944D7E" w:rsidRDefault="008D594D">
      <w:pPr>
        <w:pStyle w:val="PL"/>
      </w:pPr>
      <w:r>
        <w:t xml:space="preserve">    </w:t>
      </w:r>
      <w:bookmarkStart w:id="3181" w:name="OLE_LINK46"/>
      <w:r>
        <w:t>sl-TypeUE-A</w:t>
      </w:r>
      <w:bookmarkEnd w:id="3181"/>
      <w:r>
        <w:t xml:space="preserve">-r17                           ENUMERATED {enabled}                                                 OPTIONAL,   -- </w:t>
      </w:r>
      <w:commentRangeStart w:id="3182"/>
      <w:r>
        <w:t>Need M</w:t>
      </w:r>
      <w:commentRangeEnd w:id="3182"/>
      <w:r>
        <w:rPr>
          <w:rStyle w:val="CommentReference"/>
          <w:rFonts w:ascii="Times New Roman" w:hAnsi="Times New Roman"/>
          <w:noProof w:val="0"/>
          <w:lang w:eastAsia="ja-JP"/>
        </w:rPr>
        <w:commentReference w:id="3182"/>
      </w:r>
    </w:p>
    <w:p w14:paraId="32E6B46A" w14:textId="77777777" w:rsidR="00944D7E" w:rsidRDefault="008D594D">
      <w:pPr>
        <w:pStyle w:val="PL"/>
      </w:pPr>
      <w:r>
        <w:t xml:space="preserve">    sl-PSFCH-Occasion-r17    </w:t>
      </w:r>
      <w:r>
        <w:t xml:space="preserve">                 INTEGER (0..1)                                                       OPTIONAL,   -- Need M</w:t>
      </w:r>
    </w:p>
    <w:p w14:paraId="57A4096B" w14:textId="77777777" w:rsidR="00944D7E" w:rsidRDefault="008D594D">
      <w:pPr>
        <w:pStyle w:val="PL"/>
      </w:pPr>
      <w:bookmarkStart w:id="3183" w:name="OLE_LINK49"/>
      <w:r>
        <w:t xml:space="preserve">    sl-SlotLevelResourceExclusion</w:t>
      </w:r>
      <w:bookmarkEnd w:id="3183"/>
      <w:r>
        <w:t xml:space="preserve">-r17         ENUMERATED {enabled}                                                 OPTIONAL,   -- </w:t>
      </w:r>
      <w:commentRangeStart w:id="3184"/>
      <w:r>
        <w:t>Need M</w:t>
      </w:r>
      <w:commentRangeEnd w:id="3184"/>
      <w:r>
        <w:rPr>
          <w:rStyle w:val="CommentReference"/>
          <w:rFonts w:ascii="Times New Roman" w:hAnsi="Times New Roman"/>
          <w:noProof w:val="0"/>
          <w:lang w:eastAsia="ja-JP"/>
        </w:rPr>
        <w:commentReference w:id="3184"/>
      </w:r>
    </w:p>
    <w:p w14:paraId="4B0A2F94" w14:textId="77777777" w:rsidR="00944D7E" w:rsidRDefault="008D594D">
      <w:pPr>
        <w:pStyle w:val="PL"/>
      </w:pPr>
      <w:bookmarkStart w:id="3185" w:name="OLE_LINK50"/>
      <w:r>
        <w:t xml:space="preserve">    sl-O</w:t>
      </w:r>
      <w:r>
        <w:t>ptionForCondition2-A-1</w:t>
      </w:r>
      <w:bookmarkEnd w:id="3185"/>
      <w:r>
        <w:t>-r17</w:t>
      </w:r>
      <w:bookmarkStart w:id="3186" w:name="OLE_LINK40"/>
      <w:r>
        <w:t xml:space="preserve">            INTEGER (0..1)                                                       OPTIONAL,   -- Need M</w:t>
      </w:r>
    </w:p>
    <w:p w14:paraId="60D01535" w14:textId="77777777" w:rsidR="00944D7E" w:rsidRDefault="008D594D">
      <w:pPr>
        <w:pStyle w:val="PL"/>
      </w:pPr>
      <w:bookmarkStart w:id="3187" w:name="OLE_LINK63"/>
      <w:bookmarkEnd w:id="3186"/>
      <w:r>
        <w:t xml:space="preserve">    sl-IndicationUE-B</w:t>
      </w:r>
      <w:bookmarkEnd w:id="3187"/>
      <w:r>
        <w:t xml:space="preserve">-r17                     ENUMERATED {enabled, disabled}                                       OPTIONAL,   </w:t>
      </w:r>
      <w:r>
        <w:t>--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Indicates disabling the use of condition of excluding from preferre</w:t>
            </w:r>
            <w:r>
              <w:rPr>
                <w:lang w:eastAsia="sv-SE"/>
              </w:rPr>
              <w:t>d resource set resource(s) in slot(s) where UE-A, when it is intended receiver of UE-B,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 xml:space="preserve">Indicates whether a SCI format 2-C can be used as the </w:t>
            </w:r>
            <w:r>
              <w:t>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 xml:space="preserve">Indicates whether a SCI format 2-C can be used as the container of an explicit request for inter-UE </w:t>
            </w:r>
            <w:r>
              <w:rPr>
                <w:rFonts w:eastAsia="DengXian"/>
                <w:lang w:eastAsia="zh-CN"/>
              </w:rPr>
              <w:t>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xml:space="preserve">" means </w:t>
            </w:r>
            <w:r>
              <w:t>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w:t>
            </w:r>
            <w:r>
              <w:rPr>
                <w:bCs/>
                <w:kern w:val="2"/>
                <w:lang w:eastAsia="en-GB"/>
              </w:rPr>
              <w:t>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 xml:space="preserve">Indicates the maximum value of logical slot offset with respect to a </w:t>
            </w:r>
            <w:r>
              <w:t>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 xml:space="preserve">Indicates the number of sub-channels used for determining </w:t>
            </w:r>
            <w:r>
              <w:t>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w:t>
            </w:r>
            <w:r>
              <w:t>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w:t>
            </w:r>
            <w:r>
              <w:rPr>
                <w:b/>
                <w:i/>
              </w:rPr>
              <w:t>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 xml:space="preserve">Indicates the resource reservation interval used for determining the preferred resource set in Scheme 1 </w:t>
            </w:r>
            <w:r>
              <w:t>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188" w:name="OLE_LINK7"/>
            <w:r>
              <w:rPr>
                <w:b/>
                <w:bCs/>
                <w:i/>
                <w:iCs/>
                <w:lang w:eastAsia="sv-SE"/>
              </w:rPr>
              <w:t>sl-T</w:t>
            </w:r>
            <w:bookmarkEnd w:id="3188"/>
            <w:r>
              <w:rPr>
                <w:b/>
                <w:i/>
              </w:rPr>
              <w:t>riggerConditionCoordInfo</w:t>
            </w:r>
          </w:p>
          <w:p w14:paraId="7B358991" w14:textId="77777777" w:rsidR="00944D7E" w:rsidRDefault="008D594D">
            <w:pPr>
              <w:pStyle w:val="TAL"/>
              <w:rPr>
                <w:b/>
                <w:i/>
              </w:rPr>
            </w:pPr>
            <w:r>
              <w:t>Indicates the trigger condition of inter-UE coordinatio</w:t>
            </w:r>
            <w:r>
              <w:t>n information from UE-A to UE-B. Value 0 means inter-UE coordination information is triggered by UE-A’s implementation. Value 1 means inter-UE coordination information is triggered only when UE-A has data to be transmitted together with the inter-UE coordi</w:t>
            </w:r>
            <w:r>
              <w:t>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189"/>
            <w:r>
              <w:t>Value 1 means the explicit request is triggered only</w:t>
            </w:r>
            <w:r>
              <w:t xml:space="preserve"> when UE-B has data to be transmitted to UE-A</w:t>
            </w:r>
            <w:commentRangeEnd w:id="3189"/>
            <w:r>
              <w:rPr>
                <w:rStyle w:val="CommentReference"/>
                <w:rFonts w:ascii="Times New Roman" w:hAnsi="Times New Roman"/>
              </w:rPr>
              <w:commentReference w:id="3189"/>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190" w:name="OLE_LINK44"/>
            <w:r>
              <w:rPr>
                <w:b/>
                <w:bCs/>
                <w:i/>
                <w:iCs/>
                <w:lang w:eastAsia="sv-SE"/>
              </w:rPr>
              <w:t>sl-T</w:t>
            </w:r>
            <w:r>
              <w:rPr>
                <w:b/>
                <w:bCs/>
                <w:i/>
                <w:iCs/>
                <w:lang w:eastAsia="en-GB"/>
              </w:rPr>
              <w:t>hresholdRSRP-Condition1-B-1-Option1List</w:t>
            </w:r>
            <w:bookmarkEnd w:id="3190"/>
          </w:p>
          <w:p w14:paraId="0BC30F23" w14:textId="77777777" w:rsidR="00944D7E" w:rsidRDefault="008D594D">
            <w:pPr>
              <w:pStyle w:val="TAL"/>
              <w:rPr>
                <w:lang w:eastAsia="sv-SE"/>
              </w:rPr>
            </w:pPr>
            <w:r>
              <w:rPr>
                <w:lang w:eastAsia="sv-SE"/>
              </w:rPr>
              <w:t xml:space="preserve">Indicates the RSRP threshold used to determine reserved resource(s) of other UE(s) whose RSRP measurement is larger than it as the set of resource(s) </w:t>
            </w:r>
            <w:r>
              <w:rPr>
                <w:lang w:eastAsia="sv-SE"/>
              </w:rPr>
              <w:t>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w:t>
            </w:r>
            <w:r>
              <w:rPr>
                <w:lang w:eastAsia="sv-SE"/>
              </w:rPr>
              <w:t>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w:t>
            </w:r>
            <w:r>
              <w:rPr>
                <w:lang w:eastAsia="sv-SE"/>
              </w:rPr>
              <w:t xml:space="preserve">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w:t>
            </w:r>
            <w:r>
              <w:rPr>
                <w:lang w:eastAsia="sv-SE"/>
              </w:rPr>
              <w:t>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 xml:space="preserve">Indicates whether to enable or disable the usage of 1 LSB of reserved bits of a SCI format 1-A to indicate of whether UE scheduling a conflict TB </w:t>
            </w:r>
            <w:r>
              <w:t>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w:t>
            </w:r>
            <w:r>
              <w:t>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 xml:space="preserve">Indicates the reference slot from which a </w:t>
            </w:r>
            <w:r>
              <w:t xml:space="preserve">PSFCH occasion for inter-UE coordination information transmission is derived. Value 0 corresponds to the slot where UE-B’s SCI is transmitted and value 1 corresponds to the slot where expected/potential resource conflict occurs on PSSCH resource indicated </w:t>
            </w:r>
            <w:r>
              <w:t>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w:t>
            </w:r>
            <w:r>
              <w:rPr>
                <w:b/>
                <w:i/>
                <w:lang w:eastAsia="sv-SE"/>
              </w:rPr>
              <w:t>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 xml:space="preserve">Indicates that a </w:t>
            </w:r>
            <w:r>
              <w:rPr>
                <w:lang w:eastAsia="sv-SE"/>
              </w:rPr>
              <w:t>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59"/>
    </w:tbl>
    <w:p w14:paraId="6332C2D7" w14:textId="77777777" w:rsidR="00944D7E" w:rsidRDefault="00944D7E"/>
    <w:p w14:paraId="2D699FF4" w14:textId="77777777" w:rsidR="00944D7E" w:rsidRDefault="008D594D">
      <w:pPr>
        <w:pStyle w:val="Heading4"/>
      </w:pPr>
      <w:bookmarkStart w:id="3191" w:name="_Toc60777533"/>
      <w:bookmarkStart w:id="3192" w:name="_Toc90651408"/>
      <w:r>
        <w:t>–</w:t>
      </w:r>
      <w:r>
        <w:tab/>
      </w:r>
      <w:r>
        <w:rPr>
          <w:i/>
          <w:iCs/>
        </w:rPr>
        <w:t>SL-LogicalChannelConfig</w:t>
      </w:r>
      <w:bookmarkEnd w:id="3191"/>
      <w:bookmarkEnd w:id="3192"/>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w:t>
      </w:r>
      <w:r>
        <w:t xml:space="preserve">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w:t>
      </w:r>
      <w:r>
        <w:t>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r>
        <w:t>},</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w:t>
      </w:r>
      <w:r>
        <w:t xml:space="preserve">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w:t>
      </w:r>
      <w:r>
        <w:t xml:space="preserve">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w:t>
      </w: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w:t>
      </w:r>
      <w:r>
        <w:t xml:space="preserve">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w:t>
      </w: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This restriction applies only when the SL grant is a configured grant. If present, SL MAC SDUs from this logical channel can only be mapped to the indicated configured grant configur</w:t>
            </w:r>
            <w:r>
              <w:rPr>
                <w:rFonts w:cs="Arial"/>
                <w:iCs/>
              </w:rPr>
              <w:t>ation. If the size of the sequence is zero, then SL MAC SDUs from this logical channel cannot be mapped to any configured grant configurations. If the field is not present, SL MAC SDUs from this logical channel can be mapped to any configured grant configu</w:t>
            </w:r>
            <w:r>
              <w:rPr>
                <w:rFonts w:cs="Arial"/>
                <w:iCs/>
              </w:rPr>
              <w:t xml:space="preserve">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 xml:space="preserve">that this sidelink </w:t>
            </w:r>
            <w:r>
              <w:rPr>
                <w:rFonts w:eastAsia="Arial Unicode MS" w:cs="Arial"/>
                <w:szCs w:val="18"/>
                <w:lang w:eastAsia="en-GB"/>
              </w:rPr>
              <w:t>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w:t>
            </w:r>
            <w:r>
              <w:rPr>
                <w:b/>
                <w:bCs/>
                <w:i/>
                <w:iCs/>
                <w:lang w:eastAsia="sv-SE"/>
              </w:rPr>
              <w:t>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 xml:space="preserve">be transmitted on a sidelink configured grant type 1. Otherwise, SL MAC SDUs </w:t>
            </w:r>
            <w:r>
              <w:rPr>
                <w:lang w:eastAsia="sv-SE"/>
              </w:rPr>
              <w:t>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w:t>
            </w:r>
            <w:r>
              <w:rPr>
                <w:lang w:eastAsia="sv-SE"/>
              </w:rPr>
              <w:t xml:space="preserve">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w:t>
            </w:r>
            <w:r>
              <w:rPr>
                <w:lang w:eastAsia="sv-SE"/>
              </w:rPr>
              <w:t>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w:t>
            </w:r>
            <w:r>
              <w:rPr>
                <w:rFonts w:cs="Arial"/>
              </w:rPr>
              <w:t xml:space="preserve">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 xml:space="preserve">If present, indicate the maximum PUSCH duration of UL-SCH </w:t>
            </w:r>
            <w:r>
              <w:rPr>
                <w:lang w:eastAsia="en-GB"/>
              </w:rPr>
              <w:t>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w:t>
            </w:r>
            <w:r>
              <w:rPr>
                <w:iCs/>
                <w:lang w:eastAsia="en-GB"/>
              </w:rPr>
              <w:t xml:space="preserve">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 xml:space="preserve">If present, it indicates the scheduling request </w:t>
            </w:r>
            <w:r>
              <w:rPr>
                <w:lang w:eastAsia="en-GB"/>
              </w:rPr>
              <w:t>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193"/>
      <w:r>
        <w:t>Need</w:t>
      </w:r>
      <w:commentRangeEnd w:id="3193"/>
      <w:r>
        <w:rPr>
          <w:rStyle w:val="CommentReference"/>
          <w:rFonts w:ascii="Times New Roman" w:hAnsi="Times New Roman"/>
          <w:noProof w:val="0"/>
          <w:lang w:eastAsia="ja-JP"/>
        </w:rPr>
        <w:commentReference w:id="3193"/>
      </w:r>
      <w:r>
        <w:t xml:space="preserve"> M</w:t>
      </w:r>
      <w:commentRangeStart w:id="3194"/>
      <w:commentRangeEnd w:id="3194"/>
      <w:r>
        <w:rPr>
          <w:rStyle w:val="CommentReference"/>
        </w:rPr>
        <w:commentReference w:id="3194"/>
      </w:r>
    </w:p>
    <w:p w14:paraId="2BC2A1BD" w14:textId="77777777" w:rsidR="00944D7E" w:rsidRDefault="008D594D">
      <w:pPr>
        <w:pStyle w:val="PL"/>
      </w:pPr>
      <w:r>
        <w:t xml:space="preserve">    sl-RemoteUE-ToReleaseList-r17      SEQUENCE (SIZE (1..maxRemoteUE-r17)) OF SL-DestinationIdentity-r16    OPTIONAL,    -- </w:t>
      </w:r>
      <w:commentRangeStart w:id="3195"/>
      <w:r>
        <w:t>Need</w:t>
      </w:r>
      <w:commentRangeEnd w:id="3195"/>
      <w:r>
        <w:rPr>
          <w:rStyle w:val="CommentReference"/>
          <w:rFonts w:ascii="Times New Roman" w:hAnsi="Times New Roman"/>
          <w:noProof w:val="0"/>
          <w:lang w:eastAsia="ja-JP"/>
        </w:rPr>
        <w:commentReference w:id="3195"/>
      </w:r>
      <w:r>
        <w:t xml:space="preserve"> M</w:t>
      </w:r>
    </w:p>
    <w:p w14:paraId="64C3A30E" w14:textId="77777777" w:rsidR="00944D7E" w:rsidRDefault="008D594D">
      <w:pPr>
        <w:pStyle w:val="PL"/>
      </w:pPr>
      <w:r>
        <w:t xml:space="preserve">    ...</w:t>
      </w:r>
      <w:r>
        <w:rPr>
          <w:rStyle w:val="CommentReference"/>
        </w:rPr>
        <w:t xml:space="preserve"> </w:t>
      </w:r>
      <w:commentRangeStart w:id="3196"/>
      <w:commentRangeEnd w:id="3196"/>
      <w:r>
        <w:rPr>
          <w:rStyle w:val="CommentReference"/>
        </w:rPr>
        <w:commentReference w:id="3196"/>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197"/>
      <w:commentRangeEnd w:id="3197"/>
      <w:r>
        <w:rPr>
          <w:rStyle w:val="CommentReference"/>
        </w:rPr>
        <w:commentReference w:id="3197"/>
      </w:r>
      <w:commentRangeStart w:id="3198"/>
      <w:commentRangeEnd w:id="3198"/>
      <w:r>
        <w:rPr>
          <w:rStyle w:val="CommentReference"/>
          <w:rFonts w:ascii="Times New Roman" w:hAnsi="Times New Roman"/>
          <w:noProof w:val="0"/>
          <w:lang w:eastAsia="ja-JP"/>
        </w:rPr>
        <w:commentReference w:id="3198"/>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w:t>
      </w:r>
      <w:r>
        <w:t>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w:t>
      </w:r>
      <w:r>
        <w:t>-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w:t>
      </w:r>
      <w:r>
        <w:t>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199" w:name="_Toc60777534"/>
      <w:bookmarkStart w:id="3200" w:name="_Toc90651409"/>
      <w:r>
        <w:t>–</w:t>
      </w:r>
      <w:r>
        <w:tab/>
      </w:r>
      <w:r>
        <w:rPr>
          <w:i/>
          <w:iCs/>
        </w:rPr>
        <w:t>SL-MeasConfigCommon</w:t>
      </w:r>
      <w:bookmarkEnd w:id="3199"/>
      <w:bookmarkEnd w:id="3200"/>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w:t>
      </w:r>
      <w:r>
        <w:t>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w:t>
      </w:r>
      <w:r>
        <w:t xml:space="preserve">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xml:space="preserve">-- </w:t>
      </w:r>
      <w:r>
        <w:t>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 xml:space="preserve">Indicates the layer 3 </w:t>
            </w:r>
            <w:r>
              <w:rPr>
                <w:lang w:eastAsia="en-GB"/>
              </w:rPr>
              <w:t>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201" w:name="_Toc60777535"/>
      <w:bookmarkStart w:id="3202" w:name="_Toc90651410"/>
      <w:r>
        <w:t>–</w:t>
      </w:r>
      <w:r>
        <w:tab/>
      </w:r>
      <w:r>
        <w:rPr>
          <w:i/>
          <w:iCs/>
        </w:rPr>
        <w:t>SL-MeasConfigInfo</w:t>
      </w:r>
      <w:bookmarkEnd w:id="3201"/>
      <w:bookmarkEnd w:id="3202"/>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w:t>
      </w:r>
      <w:r>
        <w:rPr>
          <w:i/>
          <w:lang w:eastAsia="zh-CN"/>
        </w:rPr>
        <w:t>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w:t>
      </w:r>
      <w:r>
        <w:t>l-MeasObjectToAddModList-r16       SL-MeasObjectList-r16                                                   OPTIONAL,   -- Need N</w:t>
      </w:r>
    </w:p>
    <w:p w14:paraId="033085EE" w14:textId="77777777" w:rsidR="00944D7E" w:rsidRDefault="008D594D">
      <w:pPr>
        <w:pStyle w:val="PL"/>
      </w:pPr>
      <w:r>
        <w:t xml:space="preserve">    sl-ReportConfigToRemoveList-r16     SL-ReportConfigToRemoveList-r16                                         OPTIONAL,   -- </w:t>
      </w:r>
      <w:r>
        <w:t>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w:t>
      </w:r>
      <w:r>
        <w: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w:t>
      </w:r>
      <w:r>
        <w:t xml:space="preserve">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 xml:space="preserve">List of sidelink measurement identities to add </w:t>
            </w:r>
            <w:r>
              <w:rPr>
                <w:lang w:eastAsia="en-GB"/>
              </w:rPr>
              <w:t>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w:t>
            </w:r>
            <w:r>
              <w:rPr>
                <w:lang w:eastAsia="en-GB"/>
              </w:rPr>
              <w:t>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203" w:name="_Toc60777536"/>
      <w:bookmarkStart w:id="3204" w:name="_Toc90651411"/>
      <w:r>
        <w:t>–</w:t>
      </w:r>
      <w:r>
        <w:tab/>
      </w:r>
      <w:r>
        <w:rPr>
          <w:i/>
          <w:iCs/>
        </w:rPr>
        <w:t>SL-MeasIdList</w:t>
      </w:r>
      <w:bookmarkEnd w:id="3203"/>
      <w:bookmarkEnd w:id="3204"/>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w:t>
      </w:r>
      <w:r>
        <w:rPr>
          <w:i/>
          <w:lang w:eastAsia="zh-CN"/>
        </w:rPr>
        <w:t>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w:t>
      </w:r>
      <w:r>
        <w:t>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205" w:name="_Toc60777537"/>
      <w:bookmarkStart w:id="3206" w:name="_Toc90651412"/>
      <w:r>
        <w:t>–</w:t>
      </w:r>
      <w:r>
        <w:tab/>
      </w:r>
      <w:r>
        <w:rPr>
          <w:i/>
          <w:iCs/>
        </w:rPr>
        <w:t>SL-MeasObjectList</w:t>
      </w:r>
      <w:bookmarkEnd w:id="3205"/>
      <w:bookmarkEnd w:id="3206"/>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w:t>
      </w:r>
      <w:r>
        <w:t>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w:t>
      </w:r>
      <w:r>
        <w:t xml:space="preserve">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w:t>
      </w:r>
      <w:r>
        <w:t>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07"/>
      <w:commentRangeEnd w:id="3207"/>
      <w:r>
        <w:rPr>
          <w:rStyle w:val="CommentReference"/>
          <w:rFonts w:ascii="Times New Roman" w:hAnsi="Times New Roman"/>
          <w:noProof w:val="0"/>
          <w:lang w:eastAsia="ja-JP"/>
        </w:rPr>
        <w:commentReference w:id="3207"/>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08"/>
      <w:r>
        <w:t xml:space="preserve">    sl-FrequencyInfo-r17                ARFCN-ValueNR,</w:t>
      </w:r>
      <w:commentRangeEnd w:id="3208"/>
      <w:r>
        <w:rPr>
          <w:rStyle w:val="CommentReference"/>
          <w:rFonts w:ascii="Times New Roman" w:hAnsi="Times New Roman"/>
          <w:noProof w:val="0"/>
          <w:lang w:eastAsia="ja-JP"/>
        </w:rPr>
        <w:commentReference w:id="3208"/>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w:t>
      </w:r>
      <w:r>
        <w:t>=          SEQUENCE {</w:t>
      </w:r>
    </w:p>
    <w:p w14:paraId="39B64DBE" w14:textId="77777777" w:rsidR="00944D7E" w:rsidRDefault="008D594D">
      <w:pPr>
        <w:pStyle w:val="PL"/>
      </w:pPr>
      <w:r>
        <w:t xml:space="preserve">    cellIdentity-r17</w:t>
      </w:r>
      <w:commentRangeStart w:id="3209"/>
      <w:commentRangeEnd w:id="3209"/>
      <w:r>
        <w:rPr>
          <w:rStyle w:val="CommentReference"/>
          <w:rFonts w:ascii="Times New Roman" w:hAnsi="Times New Roman"/>
          <w:noProof w:val="0"/>
          <w:lang w:eastAsia="ja-JP"/>
        </w:rPr>
        <w:commentReference w:id="3209"/>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xml:space="preserve">-- Rapporteur’s note: The </w:t>
      </w:r>
      <w:r>
        <w:t>following two IEs are defined in PC5 module but redifined here to avoid IMPORTS to RRC module.</w:t>
      </w:r>
      <w:r>
        <w:rPr>
          <w:rStyle w:val="Heading8Char"/>
          <w:rFonts w:ascii="Times New Roman" w:eastAsia="SimSun" w:hAnsi="Times New Roman"/>
        </w:rPr>
        <w:t xml:space="preserve"> </w:t>
      </w:r>
      <w:commentRangeStart w:id="3210"/>
      <w:commentRangeEnd w:id="3210"/>
      <w:r>
        <w:rPr>
          <w:rStyle w:val="CommentReference"/>
          <w:rFonts w:ascii="Times New Roman" w:eastAsia="SimSun" w:hAnsi="Times New Roman"/>
        </w:rPr>
        <w:commentReference w:id="3210"/>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w:t>
      </w:r>
      <w:r>
        <w:t xml:space="preserve">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11"/>
            <w:r>
              <w:rPr>
                <w:lang w:eastAsia="sv-SE"/>
              </w:rPr>
              <w:t>descriptions</w:t>
            </w:r>
            <w:commentRangeEnd w:id="3211"/>
            <w:r>
              <w:rPr>
                <w:rStyle w:val="CommentReference"/>
                <w:rFonts w:ascii="Times New Roman" w:hAnsi="Times New Roman"/>
                <w:b w:val="0"/>
              </w:rPr>
              <w:commentReference w:id="3211"/>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212"/>
            <w:commentRangeEnd w:id="3212"/>
            <w:r>
              <w:rPr>
                <w:rStyle w:val="CommentReference"/>
                <w:rFonts w:ascii="Times New Roman" w:hAnsi="Times New Roman"/>
              </w:rPr>
              <w:commentReference w:id="3212"/>
            </w:r>
          </w:p>
        </w:tc>
      </w:tr>
    </w:tbl>
    <w:p w14:paraId="5312AA4B" w14:textId="77777777" w:rsidR="00944D7E" w:rsidRDefault="00944D7E">
      <w:pPr>
        <w:rPr>
          <w:rFonts w:eastAsia="Yu Mincho"/>
        </w:rPr>
      </w:pPr>
    </w:p>
    <w:p w14:paraId="0E1BDA10" w14:textId="77777777" w:rsidR="00944D7E" w:rsidRDefault="008D594D">
      <w:pPr>
        <w:pStyle w:val="Heading4"/>
      </w:pPr>
      <w:r>
        <w:t>–</w:t>
      </w:r>
      <w:r>
        <w:tab/>
      </w:r>
      <w:r>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w:t>
      </w:r>
      <w:r>
        <w:t>G-S-TMSI-r17                    NG-5G-S-TMSI,</w:t>
      </w:r>
    </w:p>
    <w:p w14:paraId="244A1819" w14:textId="77777777" w:rsidR="00944D7E" w:rsidRDefault="008D594D">
      <w:pPr>
        <w:pStyle w:val="PL"/>
      </w:pPr>
      <w:r>
        <w:t xml:space="preserve">    fullI-RNTI-r17                      I-RNTI-Value                      </w:t>
      </w:r>
      <w:commentRangeStart w:id="3213"/>
      <w:r>
        <w:t>OPTIONAL</w:t>
      </w:r>
      <w:commentRangeEnd w:id="3213"/>
      <w:r>
        <w:rPr>
          <w:rStyle w:val="CommentReference"/>
          <w:rFonts w:ascii="Times New Roman" w:hAnsi="Times New Roman"/>
          <w:noProof w:val="0"/>
          <w:lang w:eastAsia="ja-JP"/>
        </w:rPr>
        <w:commentReference w:id="3213"/>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xml:space="preserve">-- </w:t>
      </w:r>
      <w:r>
        <w:t>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 xml:space="preserve">sl-MinNumCandidateSlotsPeriodic-r17      </w:t>
      </w:r>
      <w:r>
        <w:t xml:space="preserve"> INTEGER (1..32)                                                     OPTIONAL,   -- Need M</w:t>
      </w:r>
    </w:p>
    <w:p w14:paraId="362DAC8D" w14:textId="77777777" w:rsidR="00944D7E" w:rsidRDefault="008D594D">
      <w:pPr>
        <w:pStyle w:val="PL"/>
        <w:ind w:firstLine="390"/>
      </w:pPr>
      <w:commentRangeStart w:id="3214"/>
      <w:r>
        <w:t>sl-PBPS-OccasionReservePeriodList-r17     SEQUENCE (SIZE (1..16)) OF SL-ResourceReservePeriod-r16             OPTIONAL,   -- Need M</w:t>
      </w:r>
      <w:commentRangeEnd w:id="3214"/>
      <w:r>
        <w:rPr>
          <w:rStyle w:val="CommentReference"/>
          <w:rFonts w:ascii="Times New Roman" w:hAnsi="Times New Roman"/>
          <w:noProof w:val="0"/>
          <w:lang w:eastAsia="ja-JP"/>
        </w:rPr>
        <w:commentReference w:id="3214"/>
      </w:r>
    </w:p>
    <w:p w14:paraId="11417C62" w14:textId="77777777" w:rsidR="00944D7E" w:rsidRDefault="008D594D">
      <w:pPr>
        <w:pStyle w:val="PL"/>
        <w:ind w:firstLine="390"/>
      </w:pPr>
      <w:r>
        <w:t>sl-Additional-PBPS-Occasion-r1</w:t>
      </w:r>
      <w:r>
        <w:t>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w:t>
      </w:r>
      <w:r>
        <w: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w:t>
      </w:r>
      <w:r>
        <w:t>RandomSelection-r17</w:t>
      </w:r>
      <w:commentRangeStart w:id="3215"/>
      <w:commentRangeEnd w:id="3215"/>
      <w:r>
        <w:rPr>
          <w:rStyle w:val="CommentReference"/>
          <w:rFonts w:ascii="Times New Roman" w:hAnsi="Times New Roman"/>
          <w:noProof w:val="0"/>
          <w:lang w:eastAsia="ja-JP"/>
        </w:rPr>
        <w:commentReference w:id="3215"/>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w:t>
      </w:r>
      <w:r>
        <w:t>CPS-WindowAperiodic-r17                INTEGER (0..30)                                                     OPTIONAL,   -- Need M</w:t>
      </w:r>
    </w:p>
    <w:p w14:paraId="64B22789" w14:textId="77777777" w:rsidR="00944D7E" w:rsidRDefault="008D594D">
      <w:pPr>
        <w:pStyle w:val="PL"/>
        <w:ind w:firstLine="390"/>
      </w:pPr>
      <w:r>
        <w:t>sl-PartialSensingInactiveTime-r17         ENUMERATED { enabled, disabled }                                    OPTIONAL,   -- Ne</w:t>
      </w:r>
      <w:r>
        <w:t>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 xml:space="preserve">(see TS 38.214 [19], </w:t>
            </w:r>
            <w:r>
              <w:rPr>
                <w:lang w:eastAsia="en-GB"/>
              </w:rPr>
              <w:t>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w:t>
            </w:r>
            <w:r>
              <w:rPr>
                <w:lang w:eastAsia="en-GB"/>
              </w:rPr>
              <w:t>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 xml:space="preserve">c6: </w:t>
            </w:r>
            <w:r>
              <w:rPr>
                <w:lang w:eastAsia="en-GB"/>
              </w:rPr>
              <w:t>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w:t>
            </w:r>
            <w:r>
              <w:rPr>
                <w:lang w:eastAsia="en-GB"/>
              </w:rPr>
              <w:t>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 xml:space="preserve">Indicates the </w:t>
            </w:r>
            <w:r>
              <w:rPr>
                <w:lang w:eastAsia="en-GB"/>
              </w:rPr>
              <w:t>size of contiguous partial sensing window in logical slot units when UE performs periodic-based and contiguous partial sensing for a resource (re)selection procedure triggered by periodic transmission. If not configured, the size of contiguous partial sens</w:t>
            </w:r>
            <w:r>
              <w:rPr>
                <w:lang w:eastAsia="en-GB"/>
              </w:rPr>
              <w:t>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w:t>
            </w:r>
            <w:r>
              <w:rPr>
                <w:lang w:eastAsia="en-GB"/>
              </w:rPr>
              <w:t>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w:t>
            </w:r>
            <w:r>
              <w:rPr>
                <w:lang w:eastAsia="en-GB"/>
              </w:rPr>
              <w:t xml:space="preserve">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w:t>
            </w:r>
            <w:r>
              <w:rPr>
                <w:noProof/>
                <w:lang w:eastAsia="en-GB"/>
              </w:rPr>
              <w:t>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 xml:space="preserve">the minimum number of Y slots that are included in the possible candidate resources.corresponding to periodic-based partial sensing for resource (re)selection </w:t>
            </w:r>
            <w:r>
              <w:rPr>
                <w:noProof/>
                <w:lang w:eastAsia="en-GB"/>
              </w:rPr>
              <w:t>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 xml:space="preserve">Indicates a threshold for a minimum number of SL RSSI measurement slots over CBR measurement window for which the SL RSSI is measured for a UE that is </w:t>
            </w:r>
            <w:r>
              <w:rPr>
                <w:lang w:eastAsia="en-GB"/>
              </w:rPr>
              <w:t>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w:t>
            </w:r>
            <w:r>
              <w:rPr>
                <w:lang w:eastAsia="en-GB"/>
              </w:rPr>
              <w:t>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16"/>
            <w:r>
              <w:rPr>
                <w:lang w:eastAsia="en-GB"/>
              </w:rPr>
              <w:t>ResourceReservePeriodLi</w:t>
            </w:r>
            <w:r>
              <w:rPr>
                <w:lang w:eastAsia="en-GB"/>
              </w:rPr>
              <w:t>st</w:t>
            </w:r>
            <w:commentRangeEnd w:id="3216"/>
            <w:r>
              <w:rPr>
                <w:rStyle w:val="CommentReference"/>
                <w:rFonts w:ascii="Times New Roman" w:hAnsi="Times New Roman"/>
              </w:rPr>
              <w:commentReference w:id="3216"/>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w:t>
            </w:r>
            <w:r>
              <w:rPr>
                <w:lang w:eastAsia="en-GB"/>
              </w:rPr>
              <w:t>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217" w:name="_Toc60777538"/>
      <w:bookmarkStart w:id="3218" w:name="_Toc90651413"/>
      <w:r>
        <w:t>–</w:t>
      </w:r>
      <w:r>
        <w:tab/>
      </w:r>
      <w:r>
        <w:rPr>
          <w:i/>
          <w:iCs/>
        </w:rPr>
        <w:t>SL-PDCP-Config</w:t>
      </w:r>
      <w:bookmarkEnd w:id="3217"/>
      <w:bookmarkEnd w:id="3218"/>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 xml:space="preserve">SL-PDCP-Config-r16 ::=       </w:t>
      </w:r>
      <w:r>
        <w:t>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w:t>
      </w:r>
      <w:r>
        <w:t>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w:t>
      </w:r>
      <w:r>
        <w:t xml:space="preserve">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w:t>
            </w:r>
            <w:r>
              <w:rPr>
                <w:lang w:eastAsia="en-GB"/>
              </w:rPr>
              <w:t>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w:t>
      </w:r>
      <w:r>
        <w:t>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w:t>
      </w:r>
      <w:r>
        <w:t>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w:t>
            </w:r>
            <w:r>
              <w:rPr>
                <w:bCs/>
                <w:kern w:val="2"/>
                <w:lang w:eastAsia="en-GB"/>
              </w:rPr>
              <w:t>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219" w:name="_Toc60777539"/>
      <w:bookmarkStart w:id="3220" w:name="_Toc90651414"/>
      <w:r>
        <w:t>–</w:t>
      </w:r>
      <w:r>
        <w:tab/>
      </w:r>
      <w:r>
        <w:rPr>
          <w:i/>
          <w:iCs/>
        </w:rPr>
        <w:t>SL-PSSCH-TxConfigList</w:t>
      </w:r>
      <w:bookmarkEnd w:id="3219"/>
      <w:bookmarkEnd w:id="3220"/>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w:t>
      </w:r>
      <w:r>
        <w:t xml:space="preserve">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w:t>
      </w:r>
      <w:r>
        <w:t xml:space="preserve">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w:t>
      </w:r>
      <w:r>
        <w:t>-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w:t>
      </w:r>
      <w:r>
        <w:t>-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w:t>
      </w:r>
      <w:r>
        <w:t>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 xml:space="preserve">Indicates the maximum transmission number (including new </w:t>
            </w:r>
            <w:r>
              <w:rPr>
                <w:rFonts w:eastAsia="DengXian"/>
                <w:lang w:eastAsia="zh-CN"/>
              </w:rPr>
              <w:t>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w:t>
            </w:r>
            <w:r>
              <w:rPr>
                <w:rFonts w:eastAsia="DengXian" w:cs="Arial"/>
                <w:lang w:eastAsia="zh-CN"/>
              </w:rPr>
              <w:t>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w:t>
            </w:r>
            <w:r>
              <w:rPr>
                <w:rFonts w:eastAsia="DengXian" w:cs="Arial"/>
                <w:lang w:eastAsia="zh-CN"/>
              </w:rPr>
              <w:t>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For config</w:t>
            </w:r>
            <w:r>
              <w:rPr>
                <w:rFonts w:cs="Arial"/>
                <w:lang w:eastAsia="zh-CN"/>
              </w:rPr>
              <w:t xml:space="preserve">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 xml:space="preserve">indicates a UE absolute speed </w:t>
            </w:r>
            <w:r>
              <w:rPr>
                <w:rFonts w:eastAsia="DengXian"/>
                <w:lang w:eastAsia="zh-CN"/>
              </w:rPr>
              <w:t>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xml:space="preserve">; otherwise the field is not </w:t>
            </w:r>
            <w:r>
              <w:rPr>
                <w:lang w:eastAsia="sv-SE"/>
              </w:rPr>
              <w:t>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221" w:name="_Toc60777540"/>
      <w:bookmarkStart w:id="3222" w:name="_Toc90651415"/>
      <w:r>
        <w:t>–</w:t>
      </w:r>
      <w:r>
        <w:tab/>
      </w:r>
      <w:r>
        <w:rPr>
          <w:i/>
          <w:iCs/>
        </w:rPr>
        <w:t>SL-QoS-FlowIdentity</w:t>
      </w:r>
      <w:bookmarkEnd w:id="3221"/>
      <w:bookmarkEnd w:id="3222"/>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 xml:space="preserve">SL-QoS-FlowIdentity-r16 ::=                    </w:t>
      </w:r>
      <w:r>
        <w:t>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223" w:name="_Toc60777541"/>
      <w:bookmarkStart w:id="3224" w:name="_Toc90651416"/>
      <w:r>
        <w:t>–</w:t>
      </w:r>
      <w:r>
        <w:tab/>
      </w:r>
      <w:r>
        <w:rPr>
          <w:i/>
          <w:iCs/>
        </w:rPr>
        <w:t>SL-QoS-Profile</w:t>
      </w:r>
      <w:bookmarkEnd w:id="3223"/>
      <w:bookmarkEnd w:id="3224"/>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w:t>
      </w:r>
      <w:r>
        <w:t>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w:t>
      </w:r>
      <w:r>
        <w:t xml:space="preserve">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w:t>
      </w:r>
      <w:r>
        <w:t>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w:t>
      </w:r>
      <w:r>
        <w:t xml:space="preserve">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w:t>
      </w:r>
      <w:r>
        <w:t>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w:t>
      </w:r>
      <w:r>
        <w:t xml:space="preserve">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 xml:space="preserve">The unit is: </w:t>
            </w:r>
            <w:r>
              <w:rPr>
                <w:rFonts w:eastAsia="DengXian"/>
                <w:lang w:eastAsia="zh-CN"/>
              </w:rPr>
              <w:t>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 xml:space="preserve">This field indicates the range parameter of the Qos </w:t>
            </w:r>
            <w:r>
              <w:rPr>
                <w:rFonts w:eastAsia="DengXian" w:cs="Arial"/>
                <w:lang w:eastAsia="zh-CN"/>
              </w:rPr>
              <w:t>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 xml:space="preserve">Unit: ms. The </w:t>
            </w:r>
            <w:r>
              <w:rPr>
                <w:lang w:eastAsia="en-GB"/>
              </w:rPr>
              <w:t>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 xml:space="preserve">Indicates the Packet Delay Budget for a QoS flow. </w:t>
            </w:r>
            <w:r>
              <w:rPr>
                <w:lang w:eastAsia="en-GB"/>
              </w:rPr>
              <w:t>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w:t>
            </w:r>
            <w:r>
              <w:rPr>
                <w:lang w:eastAsia="en-GB"/>
              </w:rPr>
              <w:t>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225" w:name="_Toc60777542"/>
      <w:bookmarkStart w:id="3226" w:name="_Toc90651417"/>
      <w:r>
        <w:t>–</w:t>
      </w:r>
      <w:r>
        <w:tab/>
      </w:r>
      <w:r>
        <w:rPr>
          <w:i/>
        </w:rPr>
        <w:t>SL-QuantityConfig</w:t>
      </w:r>
      <w:bookmarkEnd w:id="3225"/>
      <w:bookmarkEnd w:id="3226"/>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w:t>
      </w:r>
      <w:r>
        <w:t>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227" w:name="_Toc60777543"/>
      <w:bookmarkStart w:id="3228" w:name="_Toc90651418"/>
      <w:r>
        <w:t>–</w:t>
      </w:r>
      <w:r>
        <w:tab/>
      </w:r>
      <w:r>
        <w:rPr>
          <w:i/>
          <w:iCs/>
        </w:rPr>
        <w:t>SL-RadioBearerConfig</w:t>
      </w:r>
      <w:bookmarkEnd w:id="3227"/>
      <w:bookmarkEnd w:id="3228"/>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 xml:space="preserve">-r16                SL-PDCP-Config-r16                                       </w:t>
      </w:r>
      <w:r>
        <w:t xml:space="preserve">          OPTIONAL,    -- Cond SLRBSetup</w:t>
      </w:r>
    </w:p>
    <w:p w14:paraId="751B567F" w14:textId="77777777" w:rsidR="00944D7E" w:rsidRDefault="008D594D">
      <w:pPr>
        <w:pStyle w:val="PL"/>
      </w:pPr>
      <w:r>
        <w:rPr>
          <w:rFonts w:eastAsia="DengXian"/>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w:t>
      </w:r>
      <w:r>
        <w:t xml:space="preserve"> m600, m700, m1000, spare9, spare8, spare7, spare6,</w:t>
      </w:r>
    </w:p>
    <w:p w14:paraId="026B4326" w14:textId="77777777" w:rsidR="00944D7E" w:rsidRDefault="008D594D">
      <w:pPr>
        <w:pStyle w:val="PL"/>
        <w:rPr>
          <w:rFonts w:eastAsia="DengXian"/>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w:t>
            </w:r>
            <w:r>
              <w:rPr>
                <w:i/>
                <w:iCs/>
                <w:lang w:eastAsia="sv-SE"/>
              </w:rPr>
              <w:t>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29"/>
      <w:commentRangeEnd w:id="3229"/>
      <w:r>
        <w:rPr>
          <w:rStyle w:val="CommentReference"/>
        </w:rPr>
        <w:commentReference w:id="3229"/>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w:t>
      </w:r>
      <w:r>
        <w:t>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w:t>
      </w:r>
      <w:r>
        <w:t xml:space="preserve">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w:t>
      </w:r>
      <w:r>
        <w:rPr>
          <w:i/>
          <w:iCs/>
        </w:rPr>
        <w:t>onfig</w:t>
      </w:r>
      <w:commentRangeStart w:id="3230"/>
      <w:commentRangeEnd w:id="3230"/>
      <w:r>
        <w:rPr>
          <w:rStyle w:val="CommentReference"/>
        </w:rPr>
        <w:commentReference w:id="3230"/>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w:t>
      </w:r>
      <w:r>
        <w:t>ONAL,     -- Need R</w:t>
      </w:r>
    </w:p>
    <w:p w14:paraId="3CC150C7" w14:textId="77777777" w:rsidR="00944D7E" w:rsidRDefault="008D594D">
      <w:pPr>
        <w:pStyle w:val="PL"/>
      </w:pPr>
      <w:r>
        <w:t xml:space="preserve">    </w:t>
      </w:r>
      <w:commentRangeStart w:id="3231"/>
      <w:r>
        <w:t>sl-FilterCoefficient-RSRP-r17</w:t>
      </w:r>
      <w:commentRangeEnd w:id="3231"/>
      <w:r>
        <w:rPr>
          <w:rStyle w:val="CommentReference"/>
          <w:rFonts w:ascii="Times New Roman" w:hAnsi="Times New Roman"/>
          <w:noProof w:val="0"/>
          <w:lang w:eastAsia="ja-JP"/>
        </w:rPr>
        <w:commentReference w:id="3231"/>
      </w:r>
      <w:r>
        <w:t xml:space="preserve">       FilterCoefficient                                OPTIONAL,     -- Need R</w:t>
      </w:r>
    </w:p>
    <w:p w14:paraId="5F44B90F" w14:textId="77777777" w:rsidR="00944D7E" w:rsidRDefault="008D594D">
      <w:pPr>
        <w:pStyle w:val="PL"/>
      </w:pPr>
      <w:r>
        <w:t xml:space="preserve">    sl-HystMin-r17                      Hysteresis                                       OPTIONAL      -- Need </w:t>
      </w:r>
      <w:commentRangeStart w:id="3232"/>
      <w:r>
        <w:t>R</w:t>
      </w:r>
      <w:commentRangeEnd w:id="3232"/>
      <w:r>
        <w:rPr>
          <w:rStyle w:val="CommentReference"/>
          <w:rFonts w:ascii="Times New Roman" w:hAnsi="Times New Roman"/>
          <w:noProof w:val="0"/>
          <w:lang w:eastAsia="ja-JP"/>
        </w:rPr>
        <w:commentReference w:id="3232"/>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w:t>
      </w: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233" w:name="_Toc60777544"/>
      <w:bookmarkStart w:id="3234" w:name="_Toc90651419"/>
      <w:r>
        <w:t>–</w:t>
      </w:r>
      <w:r>
        <w:tab/>
      </w:r>
      <w:r>
        <w:rPr>
          <w:i/>
          <w:iCs/>
        </w:rPr>
        <w:t>SL-ReportConfigList</w:t>
      </w:r>
      <w:bookmarkEnd w:id="3233"/>
      <w:bookmarkEnd w:id="3234"/>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 xml:space="preserve">SL-ReportConfigList-r16 ::=           SEQUENCE (SIZE </w:t>
      </w:r>
      <w:r>
        <w:t>(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w:t>
      </w:r>
      <w:r>
        <w:t xml:space="preserve">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w:t>
      </w:r>
      <w:r>
        <w:t>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w:t>
      </w:r>
      <w:r>
        <w:t>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w:t>
      </w:r>
      <w:r>
        <w:t>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 xml:space="preserve">Type of the </w:t>
            </w:r>
            <w:r>
              <w:rPr>
                <w:noProof/>
                <w:lang w:eastAsia="en-GB"/>
              </w:rPr>
              <w:t>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w:t>
            </w:r>
            <w:r>
              <w:rPr>
                <w:lang w:eastAsia="en-GB"/>
              </w:rPr>
              <w: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w:t>
            </w:r>
            <w:r>
              <w:t>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235" w:name="_Toc60777545"/>
      <w:bookmarkStart w:id="3236" w:name="_Toc90651420"/>
      <w:r>
        <w:t>–</w:t>
      </w:r>
      <w:r>
        <w:tab/>
      </w:r>
      <w:r>
        <w:rPr>
          <w:i/>
          <w:iCs/>
        </w:rPr>
        <w:t>SL-ResourcePool</w:t>
      </w:r>
      <w:bookmarkEnd w:id="3235"/>
      <w:bookmarkEnd w:id="3236"/>
    </w:p>
    <w:p w14:paraId="3AC16897" w14:textId="77777777" w:rsidR="00944D7E" w:rsidRDefault="008D594D">
      <w:r>
        <w:t>The IE</w:t>
      </w:r>
      <w:r>
        <w:rPr>
          <w:i/>
        </w:rPr>
        <w:t xml:space="preserve"> SL-</w:t>
      </w:r>
      <w:r>
        <w:rPr>
          <w:i/>
        </w:rPr>
        <w:t>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w:t>
      </w:r>
      <w:r>
        <w:t>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w:t>
      </w:r>
      <w:r>
        <w:t>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w:t>
      </w:r>
      <w:r>
        <w:t xml:space="preserve">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w:t>
      </w:r>
      <w:r>
        <w:t>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w:t>
      </w:r>
      <w:r>
        <w:t xml:space="preserve">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w:t>
      </w:r>
      <w:r>
        <w:rPr>
          <w:rFonts w:eastAsia="DengXian"/>
        </w:rPr>
        <w: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w:t>
      </w:r>
      <w:r>
        <w:t>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w:t>
      </w:r>
      <w:r>
        <w:t xml:space="preserve">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w:t>
      </w:r>
      <w:r>
        <w:t>}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w:t>
      </w:r>
      <w:r>
        <w:t xml:space="preserve">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w:t>
      </w:r>
      <w:r>
        <w:t xml:space="preserve">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w:t>
      </w:r>
      <w:r>
        <w:t xml:space="preserve">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w:t>
      </w:r>
      <w:r>
        <w:t>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w:t>
      </w: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w:t>
      </w:r>
      <w:r>
        <w:t xml:space="preserv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w:t>
      </w:r>
      <w:r>
        <w:t>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w:t>
      </w:r>
      <w:r>
        <w:t>-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w:t>
      </w:r>
      <w:r>
        <w:t>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w:t>
      </w:r>
      <w:r>
        <w:t xml:space="preserve">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w:t>
      </w:r>
      <w:r>
        <w:t xml:space="preserve">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w:t>
      </w:r>
      <w:r>
        <w:t>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 xml:space="preserve">SL-PTRS-Config-r16 ::=          </w:t>
      </w:r>
      <w:r>
        <w:t xml:space="preserve">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w:t>
      </w:r>
      <w:r>
        <w:t xml:space="preserve">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w:t>
      </w:r>
      <w:r>
        <w:t>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w:t>
      </w:r>
      <w:r>
        <w:t xml:space="preserve">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w:t>
      </w:r>
      <w:r>
        <w:t>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w:t>
      </w:r>
      <w:r>
        <w:rPr>
          <w:rFonts w:eastAsia="DengXian"/>
        </w:rPr>
        <w:t>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w:t>
      </w:r>
      <w:r>
        <w:t>,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w:t>
      </w:r>
      <w:r>
        <w:t xml:space="preserve">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w:t>
      </w: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w:t>
      </w:r>
      <w:r>
        <w:t>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w:t>
      </w:r>
      <w:r>
        <w:t xml:space="preserve">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w:t>
      </w:r>
      <w:r>
        <w:t>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w:t>
      </w:r>
      <w:r>
        <w:t xml:space="preserve">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 xml:space="preserve">Indicates the codepoint of the </w:t>
            </w:r>
            <w:r>
              <w:rPr>
                <w:iCs/>
                <w:szCs w:val="22"/>
                <w:lang w:eastAsia="en-GB"/>
              </w:rPr>
              <w:t>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w:t>
            </w:r>
            <w:r>
              <w:rPr>
                <w:rFonts w:cs="Arial"/>
                <w:bCs/>
                <w:kern w:val="2"/>
                <w:lang w:eastAsia="en-GB"/>
              </w:rPr>
              <w: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w:t>
            </w:r>
            <w:r>
              <w:rPr>
                <w:b/>
                <w:bCs/>
                <w:i/>
                <w:iCs/>
                <w:lang w:eastAsia="sv-SE"/>
              </w:rPr>
              <w:t>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237"/>
            <w:commentRangeEnd w:id="3237"/>
            <w:r>
              <w:rPr>
                <w:rStyle w:val="CommentReference"/>
                <w:rFonts w:ascii="Times New Roman" w:hAnsi="Times New Roman"/>
              </w:rPr>
              <w:commentReference w:id="3237"/>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it means that pre-emption is enabled and a priority level p_preemption is configured. If the field is p</w:t>
            </w:r>
            <w:r>
              <w:rPr>
                <w:rFonts w:cs="Arial"/>
                <w:bCs/>
                <w:iCs/>
                <w:lang w:eastAsia="en-GB"/>
              </w:rPr>
              <w:t xml:space="preserve">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 xml:space="preserve">Indicates the threshold used to determine whether NR sidelink </w:t>
            </w:r>
            <w:r>
              <w:rPr>
                <w:rFonts w:cs="Arial"/>
                <w:bCs/>
                <w:iCs/>
                <w:lang w:eastAsia="en-GB"/>
              </w:rPr>
              <w:t xml:space="preserve">transmission is prioritized over uplink transmission of priority index 1 as specified in TS 38.213[13], clause 16.2.4.3, or whether PUCCH transmission carrying SL HARQ is prioritized over PUCCH transmission carrying UCI of priority index 1 if they overlap </w:t>
            </w:r>
            <w:r>
              <w:rPr>
                <w:rFonts w:cs="Arial"/>
                <w:bCs/>
                <w:iCs/>
                <w:lang w:eastAsia="en-GB"/>
              </w:rPr>
              <w:t>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w:t>
            </w:r>
            <w:r>
              <w:rPr>
                <w:rFonts w:cs="Arial"/>
                <w:bCs/>
                <w:iCs/>
                <w:lang w:eastAsia="en-GB"/>
              </w:rPr>
              <w:t>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w:t>
            </w:r>
            <w:r>
              <w:rPr>
                <w:lang w:eastAsia="en-GB"/>
              </w:rPr>
              <w:t>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 xml:space="preserve">with respect to the </w:t>
            </w:r>
            <w:r>
              <w:rPr>
                <w:rFonts w:cs="Arial"/>
                <w:bCs/>
                <w:kern w:val="2"/>
                <w:lang w:eastAsia="en-GB"/>
              </w:rPr>
              <w:t>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 xml:space="preserve">Indicates the allowed synchronization reference(s) which is (are) </w:t>
            </w:r>
            <w:r>
              <w:rPr>
                <w:bCs/>
                <w:kern w:val="2"/>
                <w:lang w:eastAsia="en-GB"/>
              </w:rPr>
              <w:t>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w:t>
            </w:r>
            <w:r>
              <w:rPr>
                <w:bCs/>
                <w:kern w:val="2"/>
                <w:lang w:eastAsia="en-GB"/>
              </w:rPr>
              <w:t>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 xml:space="preserve">Indicates the S-RSSI threshold for determining the contribution of a sub-channel to the CBR </w:t>
            </w:r>
            <w:r>
              <w:rPr>
                <w:bCs/>
                <w:kern w:val="2"/>
                <w:lang w:eastAsia="en-GB"/>
              </w:rPr>
              <w:t>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w:t>
            </w:r>
            <w:r>
              <w:rPr>
                <w:b/>
                <w:bCs/>
                <w:i/>
                <w:iCs/>
                <w:lang w:eastAsia="en-GB"/>
              </w:rPr>
              <w:t>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 xml:space="preserve">Indicates the portion of candidate single-slot PSSCH resources over the total </w:t>
            </w:r>
            <w:r>
              <w:rPr>
                <w:lang w:eastAsia="en-GB"/>
              </w:rPr>
              <w:t>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 xml:space="preserve">If </w:t>
            </w:r>
            <w:r>
              <w:rPr>
                <w:bCs/>
                <w:kern w:val="2"/>
                <w:lang w:eastAsia="en-GB"/>
              </w:rPr>
              <w:t>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w:t>
            </w:r>
            <w:r>
              <w:rPr>
                <w:bCs/>
                <w:kern w:val="2"/>
                <w:lang w:eastAsia="en-GB"/>
              </w:rPr>
              <w:t>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w:t>
            </w:r>
            <w:r>
              <w:rPr>
                <w:bCs/>
                <w:kern w:val="2"/>
                <w:lang w:eastAsia="en-GB"/>
              </w:rPr>
              <w:t>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 xml:space="preserve">Indicates the number of PRBs for PSCCH in a resource pool where it is not greater than the number PRBs of the </w:t>
            </w:r>
            <w:r>
              <w:rPr>
                <w:bCs/>
                <w:kern w:val="2"/>
                <w:lang w:eastAsia="en-GB"/>
              </w:rPr>
              <w:t>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w:t>
            </w:r>
            <w:r>
              <w:rPr>
                <w:b/>
                <w:bCs/>
                <w:i/>
                <w:iCs/>
                <w:lang w:eastAsia="en-GB"/>
              </w:rPr>
              <w: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 xml:space="preserve">The </w:t>
            </w:r>
            <w:r>
              <w:rPr>
                <w:noProof/>
                <w:lang w:eastAsia="en-GB"/>
              </w:rPr>
              <w:t>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w:t>
            </w:r>
            <w:r>
              <w:rPr>
                <w:kern w:val="2"/>
                <w:lang w:eastAsia="en-GB"/>
              </w:rPr>
              <w:t>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 xml:space="preserve">The leftmost bit of the bitmap refers to the lowest RB index in the resource pool, and so on. Value 0 in the bitmap indicates that the corresponding PRB </w:t>
            </w:r>
            <w:r>
              <w:rPr>
                <w:rFonts w:cs="Arial"/>
                <w:bCs/>
                <w:kern w:val="2"/>
                <w:lang w:eastAsia="en-GB"/>
              </w:rPr>
              <w:t>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 xml:space="preserve">Presence and frequency </w:t>
            </w:r>
            <w:r>
              <w:rPr>
                <w:noProof/>
                <w:lang w:eastAsia="en-GB"/>
              </w:rPr>
              <w:t>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CBR ranges by using the indexes to the entry of the CBR rang</w:t>
            </w:r>
            <w:r>
              <w:rPr>
                <w:noProof/>
                <w:lang w:eastAsia="en-GB"/>
              </w:rPr>
              <w:t xml:space="preserve">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w:t>
            </w:r>
            <w:r>
              <w:rPr>
                <w:i/>
                <w:iCs/>
                <w:noProof/>
                <w:lang w:eastAsia="en-GB"/>
              </w:rPr>
              <w:t>-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w:t>
            </w:r>
            <w:r>
              <w:rPr>
                <w:iCs/>
                <w:szCs w:val="22"/>
                <w:lang w:eastAsia="en-GB"/>
              </w:rPr>
              <w:t xml:space="preserv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w:t>
            </w:r>
            <w:r>
              <w:rPr>
                <w:iCs/>
                <w:szCs w:val="22"/>
                <w:lang w:eastAsia="en-GB"/>
              </w:rPr>
              <w:t xml:space="preserve">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w:t>
            </w:r>
            <w:r>
              <w:rPr>
                <w:rFonts w:ascii="Arial" w:hAnsi="Arial"/>
                <w:iCs/>
                <w:sz w:val="18"/>
                <w:szCs w:val="22"/>
                <w:lang w:eastAsia="en-GB"/>
              </w:rPr>
              <w:t>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 xml:space="preserve">Indicates a list of 64 thresholds, and the threshold should be selected based on the </w:t>
            </w:r>
            <w:r>
              <w:rPr>
                <w:bCs/>
                <w:kern w:val="2"/>
                <w:lang w:eastAsia="en-GB"/>
              </w:rPr>
              <w:t>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w:t>
            </w:r>
            <w:r>
              <w:rPr>
                <w:noProof/>
                <w:lang w:eastAsia="en-GB"/>
              </w:rPr>
              <w:t>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 xml:space="preserve">Indicates P0 value for sidelink pathloss based power control for </w:t>
            </w:r>
            <w:r>
              <w:rPr>
                <w:kern w:val="2"/>
                <w:lang w:eastAsia="en-GB"/>
              </w:rPr>
              <w:t>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w:t>
            </w:r>
            <w:r>
              <w:rPr>
                <w:kern w:val="2"/>
                <w:lang w:eastAsia="en-GB"/>
              </w:rPr>
              <w:t xml:space="preserve">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Indicates alpha valu</w:t>
            </w:r>
            <w:r>
              <w:rPr>
                <w:kern w:val="2"/>
                <w:lang w:eastAsia="en-GB"/>
              </w:rPr>
              <w:t xml:space="preserve">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w:t>
            </w:r>
            <w:r>
              <w:rPr>
                <w:kern w:val="2"/>
                <w:lang w:eastAsia="en-GB"/>
              </w:rPr>
              <w: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 xml:space="preserve">Indicates the maximum MCS value when using the associated MCS table. If no MCS is configured, UE autonomously selects MCS from the full range of </w:t>
            </w:r>
            <w:r>
              <w:rPr>
                <w:lang w:eastAsia="zh-CN"/>
              </w:rPr>
              <w:t>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238" w:name="_Toc60777546"/>
      <w:bookmarkStart w:id="3239" w:name="_Toc90651421"/>
      <w:r>
        <w:t>–</w:t>
      </w:r>
      <w:r>
        <w:tab/>
      </w:r>
      <w:r>
        <w:rPr>
          <w:i/>
          <w:iCs/>
        </w:rPr>
        <w:t>SL-RLC-BearerConfig</w:t>
      </w:r>
      <w:bookmarkEnd w:id="3238"/>
      <w:bookmarkEnd w:id="3239"/>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w:t>
      </w:r>
      <w:r>
        <w:t>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w:t>
      </w:r>
      <w:r>
        <w:t xml:space="preserve">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w:t>
            </w:r>
            <w:r>
              <w:rPr>
                <w:i/>
                <w:iCs/>
                <w:lang w:eastAsia="sv-SE"/>
              </w:rPr>
              <w:t>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 xml:space="preserve">Determines the RLC mode (UM, AM) and </w:t>
            </w:r>
            <w:r>
              <w:rPr>
                <w:szCs w:val="22"/>
                <w:lang w:eastAsia="sv-SE"/>
              </w:rPr>
              <w:t>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w:t>
            </w:r>
            <w:r>
              <w:rPr>
                <w:lang w:eastAsia="sv-SE"/>
              </w:rPr>
              <w:t>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240" w:name="_Toc60777547"/>
      <w:bookmarkStart w:id="3241" w:name="_Toc90651422"/>
      <w:r>
        <w:t>–</w:t>
      </w:r>
      <w:r>
        <w:tab/>
      </w:r>
      <w:r>
        <w:rPr>
          <w:i/>
          <w:iCs/>
        </w:rPr>
        <w:t>SL-RLC-B</w:t>
      </w:r>
      <w:r>
        <w:rPr>
          <w:i/>
          <w:iCs/>
        </w:rPr>
        <w:t>earerConfigIndex</w:t>
      </w:r>
      <w:bookmarkEnd w:id="3240"/>
      <w:bookmarkEnd w:id="3241"/>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w:t>
      </w:r>
      <w:r>
        <w:t>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242"/>
      <w:r>
        <w:rPr>
          <w:rFonts w:eastAsia="SimSun"/>
        </w:rPr>
        <w:t>between</w:t>
      </w:r>
      <w:commentRangeEnd w:id="3242"/>
      <w:r>
        <w:rPr>
          <w:rStyle w:val="CommentReference"/>
        </w:rPr>
        <w:commentReference w:id="3242"/>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243"/>
      <w:r>
        <w:t>r17</w:t>
      </w:r>
      <w:commentRangeEnd w:id="3243"/>
      <w:r>
        <w:rPr>
          <w:rStyle w:val="CommentReference"/>
          <w:rFonts w:ascii="Times New Roman" w:hAnsi="Times New Roman"/>
          <w:noProof w:val="0"/>
          <w:lang w:eastAsia="ja-JP"/>
        </w:rPr>
        <w:commentReference w:id="3243"/>
      </w:r>
      <w:r>
        <w:t>,</w:t>
      </w:r>
    </w:p>
    <w:p w14:paraId="2085B47B" w14:textId="77777777" w:rsidR="00944D7E" w:rsidRDefault="008D594D">
      <w:pPr>
        <w:pStyle w:val="PL"/>
      </w:pPr>
      <w:commentRangeStart w:id="3244"/>
      <w:r>
        <w:t xml:space="preserve">    sl-RLC-Config-r17                             SL-RLC-Config-r16                                 OPTIONAL,</w:t>
      </w:r>
    </w:p>
    <w:p w14:paraId="4469934F" w14:textId="77777777" w:rsidR="00944D7E" w:rsidRDefault="008D594D">
      <w:pPr>
        <w:pStyle w:val="PL"/>
      </w:pPr>
      <w:r>
        <w:t xml:space="preserve">    sl-MAC-LogicalChannelConfig-r17               SL-LogicalChannelConf</w:t>
      </w:r>
      <w:r>
        <w:t>ig-r16                       OPTIONAL,</w:t>
      </w:r>
    </w:p>
    <w:p w14:paraId="21451DDF" w14:textId="77777777" w:rsidR="00944D7E" w:rsidRDefault="008D594D">
      <w:pPr>
        <w:pStyle w:val="PL"/>
      </w:pPr>
      <w:r>
        <w:t xml:space="preserve">    sl-PacketDelayBudget-r17                      INTEGER (0..1023)                                 OPTIONAL,</w:t>
      </w:r>
      <w:commentRangeEnd w:id="3244"/>
      <w:r>
        <w:rPr>
          <w:rStyle w:val="CommentReference"/>
          <w:rFonts w:ascii="Times New Roman" w:hAnsi="Times New Roman"/>
          <w:noProof w:val="0"/>
          <w:lang w:eastAsia="ja-JP"/>
        </w:rPr>
        <w:commentReference w:id="3244"/>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 xml:space="preserve">Determines the RLC mode (UM, </w:t>
            </w:r>
            <w:r>
              <w:rPr>
                <w:szCs w:val="22"/>
                <w:lang w:eastAsia="sv-SE"/>
              </w:rPr>
              <w:t>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i</w:t>
      </w:r>
      <w:r>
        <w:rPr>
          <w:rFonts w:eastAsia="SimSun"/>
        </w:rPr>
        <w:t xml:space="preserve">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xml:space="preserve">-- </w:t>
      </w:r>
      <w:r>
        <w:t>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245" w:name="_Toc60777548"/>
      <w:bookmarkStart w:id="3246" w:name="_Toc90651423"/>
      <w:r>
        <w:t>–</w:t>
      </w:r>
      <w:r>
        <w:tab/>
      </w:r>
      <w:r>
        <w:rPr>
          <w:i/>
          <w:iCs/>
        </w:rPr>
        <w:t>SL-RLC-Config</w:t>
      </w:r>
      <w:bookmarkEnd w:id="3245"/>
      <w:bookmarkEnd w:id="3246"/>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w:t>
      </w:r>
      <w:r>
        <w:t>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w:t>
      </w:r>
      <w:r>
        <w:t xml:space="preserve">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w:t>
      </w:r>
      <w:r>
        <w:t xml:space="preserv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w:t>
            </w:r>
            <w:r>
              <w:rPr>
                <w:rFonts w:cs="Arial"/>
                <w:szCs w:val="18"/>
                <w:lang w:eastAsia="en-GB"/>
              </w:rPr>
              <w:t xml:space="preserve">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This field indicates the RLC SN field size for NR</w:t>
            </w:r>
            <w:r>
              <w:rPr>
                <w:lang w:eastAsia="en-GB"/>
              </w:rPr>
              <w:t xml:space="preserve">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w:t>
            </w:r>
            <w:r>
              <w:rPr>
                <w:rFonts w:cs="Arial"/>
                <w:szCs w:val="18"/>
                <w:lang w:eastAsia="en-GB"/>
              </w:rPr>
              <w:t xml:space="preserve">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247" w:name="_Toc60777549"/>
      <w:bookmarkStart w:id="3248" w:name="_Toc90651424"/>
      <w:r>
        <w:t>–</w:t>
      </w:r>
      <w:r>
        <w:tab/>
      </w:r>
      <w:r>
        <w:rPr>
          <w:i/>
          <w:iCs/>
        </w:rPr>
        <w:t>SL-ScheduledConfig</w:t>
      </w:r>
      <w:bookmarkEnd w:id="3247"/>
      <w:bookmarkEnd w:id="3248"/>
    </w:p>
    <w:p w14:paraId="11BD515D" w14:textId="77777777" w:rsidR="00944D7E" w:rsidRDefault="008D594D">
      <w:r>
        <w:t>The IE</w:t>
      </w:r>
      <w:r>
        <w:rPr>
          <w:i/>
        </w:rPr>
        <w:t xml:space="preserve"> SL-ScheduledConfig </w:t>
      </w:r>
      <w:r>
        <w:rPr>
          <w:bCs/>
          <w:kern w:val="2"/>
          <w:lang w:eastAsia="zh-CN"/>
        </w:rPr>
        <w:t xml:space="preserve">specifies sidelink </w:t>
      </w:r>
      <w:r>
        <w:rPr>
          <w:bCs/>
          <w:kern w:val="2"/>
          <w:lang w:eastAsia="zh-CN"/>
        </w:rPr>
        <w:t>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w:t>
      </w:r>
      <w:r>
        <w:t xml:space="preserve">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w:t>
      </w:r>
      <w:r>
        <w:t xml:space="preserv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w:t>
      </w:r>
      <w:r>
        <w:t xml:space="preserve">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w:t>
      </w:r>
      <w:r>
        <w:t>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w:t>
      </w:r>
      <w:r>
        <w: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w:t>
      </w:r>
      <w:r>
        <w:t xml:space="preserve">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 xml:space="preserve">Indicate the time gap between DCI reception and the first sidelink transmission scheduled by the DCI (see TS </w:t>
            </w:r>
            <w:r>
              <w:rPr>
                <w:kern w:val="2"/>
                <w:lang w:eastAsia="en-GB"/>
              </w:rPr>
              <w:t>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w:t>
            </w:r>
            <w:r>
              <w:rPr>
                <w:lang w:eastAsia="zh-CN"/>
              </w:rPr>
              <w:t>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w:t>
            </w:r>
            <w:r>
              <w:rPr>
                <w:lang w:eastAsia="en-GB"/>
              </w:rPr>
              <w:t xml:space="preserve">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w:t>
            </w:r>
            <w:r>
              <w:rPr>
                <w:lang w:eastAsia="en-GB"/>
              </w:rPr>
              <w:t>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249" w:name="_Toc60777550"/>
      <w:bookmarkStart w:id="3250" w:name="_Toc90651425"/>
      <w:r>
        <w:t>–</w:t>
      </w:r>
      <w:r>
        <w:tab/>
      </w:r>
      <w:r>
        <w:rPr>
          <w:i/>
          <w:iCs/>
        </w:rPr>
        <w:t>SL-SDAP-Config</w:t>
      </w:r>
      <w:bookmarkEnd w:id="3249"/>
      <w:bookmarkEnd w:id="3250"/>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w:t>
      </w:r>
      <w:r>
        <w:t>-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w:t>
      </w: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w:t>
      </w:r>
      <w:r>
        <w:t xml:space="preserve">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Indi</w:t>
            </w:r>
            <w:r>
              <w:rPr>
                <w:lang w:eastAsia="en-GB"/>
              </w:rPr>
              <w:t xml:space="preserve">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 xml:space="preserve">Indicates the list of QoS profiles of </w:t>
            </w:r>
            <w:r>
              <w:rPr>
                <w:lang w:eastAsia="en-GB"/>
              </w:rPr>
              <w:t>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w:t>
            </w:r>
            <w:r>
              <w:rPr>
                <w:lang w:eastAsia="en-GB"/>
              </w:rPr>
              <w:t xml:space="preserve">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w:t>
            </w:r>
            <w:r>
              <w:rPr>
                <w:lang w:eastAsia="en-GB"/>
              </w:rPr>
              <w:t xml:space="preserve">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251"/>
            <w:r>
              <w:rPr>
                <w:lang w:eastAsia="en-GB"/>
              </w:rPr>
              <w:t xml:space="preserve">the C-RNTI </w:t>
            </w:r>
            <w:commentRangeEnd w:id="3251"/>
            <w:r>
              <w:rPr>
                <w:rStyle w:val="CommentReference"/>
                <w:rFonts w:ascii="Times New Roman" w:hAnsi="Times New Roman"/>
              </w:rPr>
              <w:commentReference w:id="3251"/>
            </w:r>
            <w:r>
              <w:rPr>
                <w:lang w:eastAsia="en-GB"/>
              </w:rPr>
              <w:t xml:space="preserve">used in the </w:t>
            </w:r>
            <w:r>
              <w:rPr>
                <w:lang w:eastAsia="en-GB"/>
              </w:rPr>
              <w:t>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xml:space="preserve">-- </w:t>
      </w:r>
      <w:r>
        <w:t>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252" w:name="_Toc83740326"/>
      <w:r>
        <w:rPr>
          <w:rFonts w:eastAsia="SimSun"/>
        </w:rPr>
        <w:t>–</w:t>
      </w:r>
      <w:r>
        <w:rPr>
          <w:rFonts w:eastAsia="SimSun"/>
        </w:rPr>
        <w:tab/>
      </w:r>
      <w:r>
        <w:rPr>
          <w:rFonts w:eastAsia="SimSun"/>
          <w:i/>
          <w:iCs/>
        </w:rPr>
        <w:t>SL-SRAP-Config</w:t>
      </w:r>
      <w:bookmarkEnd w:id="3252"/>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253"/>
      <w:r>
        <w:t xml:space="preserve">d-r17          OPTIONAL, -- Need </w:t>
      </w:r>
      <w:r>
        <w:t>M</w:t>
      </w:r>
      <w:commentRangeStart w:id="3254"/>
      <w:commentRangeEnd w:id="3254"/>
      <w:r>
        <w:rPr>
          <w:rStyle w:val="CommentReference"/>
        </w:rPr>
        <w:commentReference w:id="3254"/>
      </w:r>
    </w:p>
    <w:p w14:paraId="724E34CE" w14:textId="77777777" w:rsidR="00944D7E" w:rsidRDefault="008D594D">
      <w:pPr>
        <w:pStyle w:val="PL"/>
      </w:pPr>
      <w:r>
        <w:t xml:space="preserve">    sl-MappingToReleaseList-r17             SEQUENCE (SIZE (1..maxLC-ID)) OF SL-RemoteUE-RB-Identity</w:t>
      </w:r>
      <w:commentRangeEnd w:id="3253"/>
      <w:r>
        <w:rPr>
          <w:rStyle w:val="CommentReference"/>
          <w:rFonts w:ascii="Times New Roman" w:hAnsi="Times New Roman"/>
          <w:noProof w:val="0"/>
          <w:lang w:eastAsia="ja-JP"/>
        </w:rPr>
        <w:commentReference w:id="3253"/>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w:t>
      </w:r>
      <w:r>
        <w:t>B-Identity-r17,</w:t>
      </w:r>
    </w:p>
    <w:p w14:paraId="7CA806F1" w14:textId="77777777" w:rsidR="00944D7E" w:rsidRDefault="008D594D">
      <w:pPr>
        <w:pStyle w:val="PL"/>
      </w:pPr>
      <w:r>
        <w:t xml:space="preserve">    sl-Egress</w:t>
      </w:r>
      <w:commentRangeStart w:id="3255"/>
      <w:commentRangeEnd w:id="3255"/>
      <w:r>
        <w:rPr>
          <w:rStyle w:val="CommentReference"/>
        </w:rPr>
        <w:commentReference w:id="3255"/>
      </w:r>
      <w:r>
        <w:t>-RLC-Channel-Uu-r17            Uu-Relay-RLC-ChannelID-r17                                       OPTIONAL,    -- L2RelayUE</w:t>
      </w:r>
    </w:p>
    <w:p w14:paraId="551F4515" w14:textId="77777777" w:rsidR="00944D7E" w:rsidRDefault="008D594D">
      <w:pPr>
        <w:pStyle w:val="PL"/>
      </w:pPr>
      <w:r>
        <w:t xml:space="preserve">    sl-Egress-RLC-Channel-PC5-r17           SL-RLC-ChannelID-r17                                      </w:t>
      </w:r>
      <w:r>
        <w:t xml:space="preserve">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256"/>
      <w:r>
        <w:t>GER (0..ffsUpperLimit</w:t>
      </w:r>
      <w:commentRangeStart w:id="3257"/>
      <w:commentRangeEnd w:id="3257"/>
      <w:r>
        <w:rPr>
          <w:rStyle w:val="CommentReference"/>
          <w:rFonts w:ascii="Times New Roman" w:hAnsi="Times New Roman"/>
          <w:noProof w:val="0"/>
          <w:lang w:eastAsia="ja-JP"/>
        </w:rPr>
        <w:commentReference w:id="3257"/>
      </w:r>
      <w:r>
        <w:t>),</w:t>
      </w:r>
      <w:commentRangeEnd w:id="3256"/>
      <w:r>
        <w:rPr>
          <w:rStyle w:val="CommentReference"/>
          <w:rFonts w:ascii="Times New Roman" w:hAnsi="Times New Roman"/>
          <w:noProof w:val="0"/>
          <w:lang w:eastAsia="ja-JP"/>
        </w:rPr>
        <w:commentReference w:id="3256"/>
      </w:r>
      <w:r>
        <w:t xml:space="preserve"> -- Rapp note: Upper limit FFS, left open in agreed CR R2-</w:t>
      </w:r>
      <w:commentRangeStart w:id="3258"/>
      <w:r>
        <w:t>2204226</w:t>
      </w:r>
      <w:commentRangeEnd w:id="3258"/>
      <w:r>
        <w:rPr>
          <w:rStyle w:val="CommentReference"/>
          <w:rFonts w:ascii="Times New Roman" w:hAnsi="Times New Roman"/>
          <w:noProof w:val="0"/>
          <w:lang w:eastAsia="ja-JP"/>
        </w:rPr>
        <w:commentReference w:id="3258"/>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w:t>
            </w:r>
            <w:r>
              <w:rPr>
                <w:lang w:eastAsia="sv-SE"/>
              </w:rPr>
              <w:t>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259" w:name="_Toc60777551"/>
      <w:bookmarkStart w:id="3260" w:name="_Toc90651426"/>
      <w:r>
        <w:t>–</w:t>
      </w:r>
      <w:r>
        <w:tab/>
      </w:r>
      <w:r>
        <w:rPr>
          <w:i/>
          <w:iCs/>
        </w:rPr>
        <w:t>SL-SyncConfig</w:t>
      </w:r>
      <w:bookmarkEnd w:id="3259"/>
      <w:bookmarkEnd w:id="3260"/>
    </w:p>
    <w:p w14:paraId="775CCB28" w14:textId="77777777" w:rsidR="00944D7E" w:rsidRDefault="008D594D">
      <w:pPr>
        <w:rPr>
          <w:lang w:eastAsia="zh-CN"/>
        </w:rPr>
      </w:pPr>
      <w:r>
        <w:t>The IE</w:t>
      </w:r>
      <w:r>
        <w:rPr>
          <w:i/>
        </w:rPr>
        <w:t xml:space="preserve"> SL-SyncConfig </w:t>
      </w:r>
      <w:r>
        <w:rPr>
          <w:iCs/>
        </w:rPr>
        <w:t xml:space="preserve">specifies the configuration information concerning reception of synchronisation signals from </w:t>
      </w:r>
      <w:r>
        <w:rPr>
          <w:iCs/>
        </w:rPr>
        <w:t>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 xml:space="preserve">SL-SyncConfigList-r16 ::=          SEQUENCE (SIZE </w:t>
      </w:r>
      <w:r>
        <w:t>(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w:t>
      </w:r>
      <w:r>
        <w:t xml:space="preserve">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w:t>
      </w:r>
      <w:r>
        <w:t>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w:t>
      </w:r>
      <w:r>
        <w:t xml:space="preserve">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w:t>
      </w:r>
      <w:r>
        <w:t xml:space="preserve">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w:t>
      </w:r>
      <w:r>
        <w:t>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 xml:space="preserve">SL-RSRP-Range-r16 </w:t>
      </w:r>
      <w:r>
        <w:t>::=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w:t>
      </w:r>
      <w:r>
        <w:t xml:space="preserve">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w:t>
      </w:r>
      <w:r>
        <w:t>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synchronization configuration is used </w:t>
            </w:r>
            <w:r>
              <w:rPr>
                <w:rFonts w:eastAsiaTheme="minorEastAsia"/>
                <w:lang w:eastAsia="zh-CN"/>
              </w:rPr>
              <w:t>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t>
            </w:r>
            <w:r>
              <w:rPr>
                <w:iCs/>
                <w:lang w:eastAsia="en-GB"/>
              </w:rPr>
              <w:t>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w:t>
            </w:r>
            <w:r>
              <w:rPr>
                <w:iCs/>
                <w:lang w:eastAsia="en-GB"/>
              </w:rPr>
              <w:t>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 xml:space="preserve">Indicates the ID of sidelink </w:t>
            </w:r>
            <w:r>
              <w:rPr>
                <w:iCs/>
                <w:lang w:eastAsia="en-GB"/>
              </w:rPr>
              <w:t>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 xml:space="preserve">Indicates the thresholds used while in coverage and out of coverage, respectively. Value 0 corresponds </w:t>
            </w:r>
            <w:r>
              <w:rPr>
                <w:lang w:eastAsia="zh-CN"/>
              </w:rPr>
              <w:t>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261" w:name="_Toc60777552"/>
      <w:bookmarkStart w:id="3262" w:name="_Toc90651427"/>
      <w:r>
        <w:t>–</w:t>
      </w:r>
      <w:r>
        <w:tab/>
      </w:r>
      <w:r>
        <w:rPr>
          <w:i/>
          <w:iCs/>
        </w:rPr>
        <w:t>SL-Thres-RSRP-List</w:t>
      </w:r>
      <w:bookmarkEnd w:id="3261"/>
      <w:bookmarkEnd w:id="3262"/>
    </w:p>
    <w:p w14:paraId="706604E1" w14:textId="77777777" w:rsidR="00944D7E" w:rsidRDefault="008D594D">
      <w:r>
        <w:t xml:space="preserve">IE </w:t>
      </w:r>
      <w:r>
        <w:rPr>
          <w:i/>
        </w:rPr>
        <w:t>SL-Thres-RSRP-List</w:t>
      </w:r>
      <w:r>
        <w:rPr>
          <w:bCs/>
          <w:kern w:val="2"/>
          <w:lang w:eastAsia="zh-CN"/>
        </w:rPr>
        <w:t xml:space="preserve"> indicates a threshold used for se</w:t>
      </w:r>
      <w:r>
        <w:rPr>
          <w:bCs/>
          <w:kern w:val="2"/>
          <w:lang w:eastAsia="zh-CN"/>
        </w:rPr>
        <w:t>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w:t>
      </w:r>
      <w:r>
        <w:t>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263" w:name="_Toc60777553"/>
      <w:bookmarkStart w:id="3264" w:name="_Toc90651428"/>
      <w:r>
        <w:t>–</w:t>
      </w:r>
      <w:r>
        <w:tab/>
      </w:r>
      <w:r>
        <w:rPr>
          <w:i/>
          <w:iCs/>
        </w:rPr>
        <w:t>SL-TxPower</w:t>
      </w:r>
      <w:bookmarkEnd w:id="3263"/>
      <w:bookmarkEnd w:id="3264"/>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265" w:name="_Toc60777554"/>
      <w:bookmarkStart w:id="3266" w:name="_Toc90651429"/>
      <w:r>
        <w:t>–</w:t>
      </w:r>
      <w:r>
        <w:tab/>
      </w:r>
      <w:r>
        <w:rPr>
          <w:i/>
          <w:iCs/>
        </w:rPr>
        <w:t>SL-TypeTxSync</w:t>
      </w:r>
      <w:bookmarkEnd w:id="3265"/>
      <w:bookmarkEnd w:id="3266"/>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w:t>
      </w:r>
      <w:r>
        <w:t xml:space="preserve">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267" w:name="_Toc60777555"/>
      <w:bookmarkStart w:id="3268" w:name="_Toc90651430"/>
      <w:r>
        <w:t>–</w:t>
      </w:r>
      <w:r>
        <w:tab/>
      </w:r>
      <w:r>
        <w:rPr>
          <w:i/>
          <w:iCs/>
        </w:rPr>
        <w:t>SL-UE-SelectedConfig</w:t>
      </w:r>
      <w:bookmarkEnd w:id="3267"/>
      <w:bookmarkEnd w:id="3268"/>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w:t>
      </w:r>
      <w:r>
        <w:t>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w:t>
      </w:r>
      <w:r>
        <w:t>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w:t>
      </w:r>
      <w:r>
        <w:t xml:space="preserve"> ul-PrioritizationThres-r16                   INTEGER (1..16)                                             OPTIONAL,    -- Need R</w:t>
      </w:r>
    </w:p>
    <w:p w14:paraId="605A08B3" w14:textId="77777777" w:rsidR="00944D7E" w:rsidRDefault="008D594D">
      <w:pPr>
        <w:pStyle w:val="PL"/>
      </w:pPr>
      <w:r>
        <w:t xml:space="preserve">    sl-PrioritizationThres-r16                   INTEGER (1..8)                                              OPTIONAL,    -- Ne</w:t>
      </w:r>
      <w:r>
        <w:t>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w:t>
            </w:r>
            <w:r>
              <w:rPr>
                <w:b/>
                <w:i/>
                <w:iCs/>
                <w:noProof/>
                <w:lang w:eastAsia="en-GB"/>
              </w:rPr>
              <w:t>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the number of consecutive</w:t>
            </w:r>
            <w:r>
              <w:rPr>
                <w:bCs/>
                <w:noProof/>
                <w:lang w:eastAsia="en-GB"/>
              </w:rPr>
              <w:t xml:space="preser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as specified in T</w:t>
            </w:r>
            <w:r>
              <w:rPr>
                <w:lang w:eastAsia="en-GB"/>
              </w:rPr>
              <w:t xml:space="preserve">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269" w:name="_Toc60777556"/>
      <w:bookmarkStart w:id="3270" w:name="_Toc90651431"/>
      <w:r>
        <w:t>–</w:t>
      </w:r>
      <w:r>
        <w:tab/>
      </w:r>
      <w:r>
        <w:rPr>
          <w:i/>
          <w:iCs/>
        </w:rPr>
        <w:t>SL-ZoneConfig</w:t>
      </w:r>
      <w:bookmarkEnd w:id="3269"/>
      <w:bookmarkEnd w:id="3270"/>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xml:space="preserve">-- </w:t>
      </w:r>
      <w:r>
        <w:t>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271" w:name="_Toc60777557"/>
      <w:bookmarkStart w:id="3272" w:name="_Toc90651432"/>
      <w:r>
        <w:t>–</w:t>
      </w:r>
      <w:r>
        <w:tab/>
      </w:r>
      <w:r>
        <w:rPr>
          <w:i/>
          <w:iCs/>
        </w:rPr>
        <w:t>SLRB-Uu-ConfigIndex</w:t>
      </w:r>
      <w:bookmarkEnd w:id="3271"/>
      <w:bookmarkEnd w:id="3272"/>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Carrier</w:t>
      </w:r>
      <w:r>
        <w:rPr>
          <w:i/>
          <w:lang w:eastAsia="zh-CN"/>
        </w:rPr>
        <w:t xml:space="preserve">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w:t>
      </w:r>
      <w:r>
        <w:t>-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273"/>
      <w:commentRangeEnd w:id="3273"/>
      <w:r>
        <w:rPr>
          <w:rStyle w:val="CommentReference"/>
          <w:rFonts w:ascii="Times New Roman" w:hAnsi="Times New Roman"/>
          <w:noProof w:val="0"/>
          <w:lang w:eastAsia="ja-JP"/>
        </w:rPr>
        <w:commentReference w:id="3273"/>
      </w:r>
      <w:r>
        <w:t xml:space="preserve">                       PDSCH-ConfigBroadcast-r17,</w:t>
      </w:r>
    </w:p>
    <w:p w14:paraId="180E02E6" w14:textId="77777777" w:rsidR="00944D7E" w:rsidRDefault="008D594D">
      <w:pPr>
        <w:pStyle w:val="PL"/>
      </w:pPr>
      <w:r>
        <w:t xml:space="preserve">    commonControlResourceSetExt-r17            ControlResourceSet                 OPTIONAL   -- C</w:t>
      </w:r>
      <w:r>
        <w:t>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w:t>
            </w:r>
            <w:r>
              <w:rPr>
                <w:lang w:eastAsia="en-GB"/>
              </w:rPr>
              <w:t>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is used to configure CFR with bandwidth th</w:t>
            </w:r>
            <w:r>
              <w:rPr>
                <w:lang w:eastAsia="en-GB"/>
              </w:rPr>
              <w:t xml:space="preserve">at is larger than the bandwidth for initial BWP configured in </w:t>
            </w:r>
            <w:commentRangeStart w:id="3274"/>
            <w:r>
              <w:rPr>
                <w:lang w:eastAsia="en-GB"/>
              </w:rPr>
              <w:t>SIB1</w:t>
            </w:r>
            <w:commentRangeEnd w:id="3274"/>
            <w:r>
              <w:rPr>
                <w:rStyle w:val="CommentReference"/>
                <w:rFonts w:ascii="Times New Roman" w:hAnsi="Times New Roman"/>
              </w:rPr>
              <w:commentReference w:id="3274"/>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w:t>
      </w:r>
      <w:r>
        <w:t>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w:t>
      </w:r>
      <w:r>
        <w:t xml:space="preserve">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w:t>
      </w:r>
      <w:r>
        <w:t>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w:t>
      </w:r>
      <w:r>
        <w:t>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w:t>
      </w: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w:t>
      </w:r>
      <w:r>
        <w:t xml:space="preserve">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w:t>
      </w: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w:t>
      </w:r>
      <w:r>
        <w:t xml:space="preserve">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w:t>
            </w:r>
            <w:r>
              <w:rPr>
                <w:szCs w:val="22"/>
                <w:lang w:eastAsia="sv-SE"/>
              </w:rPr>
              <w:t>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w:t>
            </w:r>
            <w:r>
              <w:rPr>
                <w:b/>
                <w:i/>
                <w:szCs w:val="22"/>
                <w:lang w:eastAsia="sv-SE"/>
              </w:rPr>
              <w:t>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 xml:space="preserve">The field is mandatory present if HARQ feedback is enabled for a G-RNTI </w:t>
            </w:r>
            <w:r>
              <w:rPr>
                <w:lang w:eastAsia="sv-SE"/>
              </w:rPr>
              <w:t>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w:t>
      </w:r>
      <w:r>
        <w:t>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w:t>
      </w:r>
      <w:r>
        <w:t xml:space="preserve">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w:t>
      </w:r>
      <w:r>
        <w:rPr>
          <w:i/>
        </w:rPr>
        <w:t>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 xml:space="preserve">MBS-SessionInfoList-r17 ::= </w:t>
      </w:r>
      <w:r>
        <w:t xml:space="preserve">     SEQUENCE (SIZE (0..maxNrofMBS-Session-r17))</w:t>
      </w:r>
      <w:r>
        <w:rPr>
          <w:rStyle w:val="CommentReference"/>
          <w:rFonts w:ascii="Times New Roman" w:hAnsi="Times New Roman"/>
          <w:noProof w:val="0"/>
          <w:lang w:eastAsia="ja-JP"/>
        </w:rPr>
        <w:t xml:space="preserve"> </w:t>
      </w:r>
      <w:commentRangeStart w:id="3275"/>
      <w:commentRangeEnd w:id="3275"/>
      <w:r>
        <w:rPr>
          <w:rStyle w:val="CommentReference"/>
          <w:rFonts w:ascii="Times New Roman" w:hAnsi="Times New Roman"/>
          <w:noProof w:val="0"/>
          <w:lang w:eastAsia="ja-JP"/>
        </w:rPr>
        <w:commentReference w:id="3275"/>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w:t>
      </w:r>
      <w:r>
        <w:t xml:space="preserve">B-ListBroadcast-r17                        </w:t>
      </w:r>
      <w:commentRangeStart w:id="3276"/>
      <w:r>
        <w:t>OPTIONAL</w:t>
      </w:r>
      <w:commentRangeEnd w:id="3276"/>
      <w:r>
        <w:rPr>
          <w:rStyle w:val="CommentReference"/>
          <w:rFonts w:ascii="Times New Roman" w:hAnsi="Times New Roman"/>
          <w:noProof w:val="0"/>
          <w:lang w:eastAsia="ja-JP"/>
        </w:rPr>
        <w:commentReference w:id="3276"/>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277"/>
      <w:r>
        <w:t>R</w:t>
      </w:r>
      <w:commentRangeEnd w:id="3277"/>
      <w:r>
        <w:rPr>
          <w:rStyle w:val="CommentReference"/>
          <w:rFonts w:ascii="Times New Roman" w:hAnsi="Times New Roman"/>
          <w:noProof w:val="0"/>
          <w:lang w:eastAsia="ja-JP"/>
        </w:rPr>
        <w:commentReference w:id="3277"/>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w:t>
      </w:r>
      <w:r>
        <w:t>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w:t>
      </w:r>
      <w:r>
        <w:t>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w:t>
      </w:r>
      <w:r>
        <w:t>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w:t>
      </w:r>
      <w:r>
        <w: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278"/>
      <w:r>
        <w:t>r17</w:t>
      </w:r>
      <w:commentRangeEnd w:id="3278"/>
      <w:r>
        <w:rPr>
          <w:rStyle w:val="CommentReference"/>
          <w:rFonts w:ascii="Times New Roman" w:hAnsi="Times New Roman"/>
          <w:noProof w:val="0"/>
          <w:lang w:eastAsia="ja-JP"/>
        </w:rPr>
        <w:commentReference w:id="3278"/>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w:t>
      </w:r>
      <w:r>
        <w:t>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w:t>
      </w:r>
      <w:r>
        <w:t>-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w:t>
      </w:r>
      <w:r>
        <w:t xml:space="preserve">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279"/>
      <w:commentRangeEnd w:id="3279"/>
      <w:r>
        <w:rPr>
          <w:rStyle w:val="CommentReference"/>
          <w:rFonts w:ascii="Times New Roman" w:hAnsi="Times New Roman"/>
          <w:noProof w:val="0"/>
          <w:lang w:eastAsia="ja-JP"/>
        </w:rPr>
        <w:commentReference w:id="3279"/>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w:t>
      </w:r>
      <w:r>
        <w:t>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280"/>
            <w:commentRangeEnd w:id="3280"/>
            <w:r>
              <w:rPr>
                <w:rStyle w:val="CommentReference"/>
                <w:rFonts w:ascii="Times New Roman" w:hAnsi="Times New Roman"/>
              </w:rPr>
              <w:commentReference w:id="3280"/>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w:t>
            </w:r>
            <w:r>
              <w:rPr>
                <w:lang w:eastAsia="en-GB"/>
              </w:rPr>
              <w:t>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w:t>
            </w:r>
            <w:r>
              <w:t xml:space="preserve">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and so on. If the service is not available</w:t>
            </w:r>
            <w:r>
              <w:t xml:space="preserv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w:t>
            </w:r>
            <w:r>
              <w:rPr>
                <w:lang w:eastAsia="en-GB"/>
              </w:rPr>
              <w:t>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w:t>
            </w:r>
            <w:r>
              <w:rPr>
                <w:rFonts w:cs="Arial"/>
                <w:szCs w:val="18"/>
                <w:lang w:eastAsia="en-GB"/>
              </w:rPr>
              <w:t>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w:t>
            </w:r>
            <w:r>
              <w:rPr>
                <w:rFonts w:cs="Arial"/>
                <w:szCs w:val="18"/>
                <w:lang w:eastAsia="en-GB"/>
              </w:rPr>
              <w:t xml:space="preserve">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w:t>
            </w:r>
            <w:r>
              <w:t xml:space="preserve">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w:t>
            </w:r>
            <w:r>
              <w:t xml:space="preserve">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 xml:space="preserve">Indicates that the </w:t>
            </w:r>
            <w:r>
              <w:rPr>
                <w:rFonts w:eastAsia="Malgun Gothic"/>
                <w:bCs/>
                <w:kern w:val="2"/>
              </w:rPr>
              <w:t>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w:t>
            </w:r>
            <w:r>
              <w:t>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w:t>
            </w:r>
            <w:r>
              <w:t>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w:t>
      </w: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w:t>
      </w:r>
      <w:r>
        <w:t xml:space="preserve">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w:t>
            </w:r>
            <w:r>
              <w:rPr>
                <w:szCs w:val="22"/>
                <w:lang w:eastAsia="sv-SE"/>
              </w:rPr>
              <w:t>nd so on.</w:t>
            </w:r>
            <w:commentRangeStart w:id="3281"/>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w:t>
            </w:r>
            <w:r>
              <w:t xml:space="preserve">...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82"/>
            <w:r>
              <w:t>The</w:t>
            </w:r>
            <w:commentRangeEnd w:id="3282"/>
            <w:r>
              <w:rPr>
                <w:rStyle w:val="CommentReference"/>
                <w:rFonts w:ascii="Times New Roman" w:hAnsi="Times New Roman"/>
              </w:rPr>
              <w:commentReference w:id="3282"/>
            </w:r>
            <w:r>
              <w:t xml:space="preserve"> actual transmitted SSBs </w:t>
            </w:r>
            <w:r>
              <w:t>are sequentially numbered from one in ascending order of their SSB ind</w:t>
            </w:r>
            <w:commentRangeEnd w:id="3281"/>
            <w:r>
              <w:rPr>
                <w:rStyle w:val="CommentReference"/>
                <w:rFonts w:ascii="Times New Roman" w:hAnsi="Times New Roman"/>
              </w:rPr>
              <w:commentReference w:id="3281"/>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283"/>
      <w:r>
        <w:t>r16</w:t>
      </w:r>
      <w:commentRangeEnd w:id="3283"/>
      <w:r>
        <w:rPr>
          <w:rStyle w:val="CommentReference"/>
          <w:rFonts w:ascii="Times New Roman" w:hAnsi="Times New Roman"/>
          <w:noProof w:val="0"/>
          <w:lang w:eastAsia="ja-JP"/>
        </w:rPr>
        <w:commentReference w:id="3283"/>
      </w:r>
      <w:r>
        <w:t xml:space="preserve">           </w:t>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t xml:space="preserve">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w:t>
      </w:r>
      <w:r>
        <w:t xml:space="preserve">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w:t>
            </w:r>
            <w:r>
              <w:rPr>
                <w:rFonts w:cs="Arial"/>
                <w:szCs w:val="22"/>
                <w:lang w:eastAsia="sv-SE"/>
              </w:rPr>
              <w:t>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 xml:space="preserve">List of PDSCH parameters which can be configured per G-RNTI. Only one entity is allowed to be configured if included in </w:t>
            </w:r>
            <w:r>
              <w:rPr>
                <w:rFonts w:cs="Arial"/>
                <w:lang w:eastAsia="sv-SE"/>
              </w:rPr>
              <w:t>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the UE</w:t>
            </w:r>
            <w:r>
              <w:rPr>
                <w:rFonts w:eastAsia="Calibri" w:cs="Arial"/>
                <w:szCs w:val="24"/>
              </w:rPr>
              <w:t xml:space="preserv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 xml:space="preserve">Resources patterns which the UE should rate match PDSCH around. The UE rate matches around the union of all </w:t>
            </w:r>
            <w:r>
              <w:rPr>
                <w:rFonts w:cs="Arial"/>
                <w:szCs w:val="22"/>
                <w:lang w:eastAsia="sv-SE"/>
              </w:rPr>
              <w:t>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 xml:space="preserve">Accounts for </w:t>
            </w:r>
            <w:r>
              <w:rPr>
                <w:lang w:eastAsia="sv-SE"/>
              </w:rPr>
              <w:t>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Identifier(s) used to initialize data scrambling (c_init) for P</w:t>
            </w:r>
            <w:r>
              <w:rPr>
                <w:lang w:eastAsia="sv-SE"/>
              </w:rPr>
              <w:t xml:space="preserve">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DL DMRS scrambling initialization (see TS 38.211 [16], clause 7.4.1.1.1). When the field</w:t>
            </w:r>
            <w:r>
              <w:rPr>
                <w:lang w:eastAsia="sv-SE"/>
              </w:rPr>
              <w:t xml:space="preserve">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284" w:name="_Toc60777558"/>
      <w:bookmarkStart w:id="3285" w:name="_Toc90651433"/>
      <w:r>
        <w:t>6.4</w:t>
      </w:r>
      <w:r>
        <w:tab/>
        <w:t>RRC multiplicity and type constraint values</w:t>
      </w:r>
      <w:bookmarkEnd w:id="3284"/>
      <w:bookmarkEnd w:id="3285"/>
    </w:p>
    <w:p w14:paraId="4D25D165" w14:textId="77777777" w:rsidR="00944D7E" w:rsidRDefault="008D594D">
      <w:pPr>
        <w:pStyle w:val="Heading3"/>
      </w:pPr>
      <w:bookmarkStart w:id="3286" w:name="_Toc60777559"/>
      <w:bookmarkStart w:id="3287" w:name="_Toc90651434"/>
      <w:r>
        <w:t>–</w:t>
      </w:r>
      <w:r>
        <w:tab/>
        <w:t>Multiplicity and type constraint definitions</w:t>
      </w:r>
      <w:bookmarkEnd w:id="3286"/>
      <w:bookmarkEnd w:id="3287"/>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 xml:space="preserve">maxAdditionalRACH-r17            </w:t>
      </w:r>
      <w:r>
        <w:t xml:space="preserve">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 xml:space="preserve">maxAI-DCI-PayloadSize-r16               INTEGER ::= 128      </w:t>
      </w:r>
      <w:r>
        <w:t>--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w:t>
      </w:r>
      <w:r>
        <w:t>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w:t>
      </w:r>
      <w:r>
        <w: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w:t>
      </w:r>
      <w:r>
        <w:t xml:space="preserve">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w:t>
      </w: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w:t>
      </w:r>
      <w:r>
        <w:t>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 xml:space="preserve">maxCellExcluded                      </w:t>
      </w:r>
      <w:r>
        <w:t xml:space="preserve">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w:t>
      </w:r>
      <w:r>
        <w:t xml:space="preserve"> Maximum number of visited PCells reported</w:t>
      </w:r>
    </w:p>
    <w:p w14:paraId="488F1E49" w14:textId="77777777" w:rsidR="00944D7E" w:rsidRDefault="008D594D">
      <w:pPr>
        <w:pStyle w:val="PL"/>
        <w:rPr>
          <w:color w:val="808080"/>
        </w:rPr>
      </w:pPr>
      <w:commentRangeStart w:id="3288"/>
      <w:r>
        <w:t xml:space="preserve">maxPSCellHistory-r17                    </w:t>
      </w:r>
      <w:r>
        <w:rPr>
          <w:color w:val="993366"/>
        </w:rPr>
        <w:t>INTEGER</w:t>
      </w:r>
      <w:r>
        <w:t xml:space="preserve"> ::= 16      </w:t>
      </w:r>
      <w:r>
        <w:rPr>
          <w:color w:val="808080"/>
        </w:rPr>
        <w:t>-- Maximum number of visited PSCells reported</w:t>
      </w:r>
      <w:commentRangeEnd w:id="3288"/>
      <w:r>
        <w:rPr>
          <w:rStyle w:val="CommentReference"/>
          <w:rFonts w:ascii="Times New Roman" w:hAnsi="Times New Roman"/>
          <w:noProof w:val="0"/>
          <w:lang w:eastAsia="ja-JP"/>
        </w:rPr>
        <w:commentReference w:id="3288"/>
      </w:r>
    </w:p>
    <w:p w14:paraId="3589A4E5" w14:textId="77777777" w:rsidR="00944D7E" w:rsidRDefault="008D594D">
      <w:pPr>
        <w:pStyle w:val="PL"/>
      </w:pPr>
      <w:r>
        <w:t>maxCellInter                            INTEGER ::= 16      -- Maximum number of inter-Freq cells listed</w:t>
      </w:r>
      <w:r>
        <w:t xml:space="preserve">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 xml:space="preserve">maxCellMeasIdle-r16                 </w:t>
      </w:r>
      <w:r>
        <w:t xml:space="preserve">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w:t>
      </w:r>
      <w:r>
        <w:t xml:space="preserve">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w:t>
      </w:r>
      <w:r>
        <w:t>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 xml:space="preserve">maxFeatureCombPreambles-FFS-r17 </w:t>
      </w:r>
      <w:r>
        <w:t xml:space="preserve">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w:t>
      </w:r>
      <w:r>
        <w:t xml:space="preserve">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w:t>
      </w:r>
      <w:r>
        <w:t>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w:t>
      </w:r>
      <w:r>
        <w:t>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w:t>
      </w:r>
      <w:r>
        <w:t>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 xml:space="preserve">maxNrofSCellActRS-r17  </w:t>
      </w:r>
      <w:r>
        <w:t xml:space="preserve">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 xml:space="preserve">maxNrofCellMeas                      </w:t>
      </w:r>
      <w:r>
        <w:t xml:space="preserve">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w:t>
      </w: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w:t>
      </w:r>
      <w:r>
        <w:t xml:space="preserve">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 xml:space="preserve">maxNrofSS-BlocksToAverage       </w:t>
      </w:r>
      <w:r>
        <w:t xml:space="preserv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w:t>
      </w:r>
      <w:r>
        <w:t xml:space="preserv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w:t>
      </w:r>
      <w:r>
        <w:t>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w:t>
      </w:r>
      <w:r>
        <w:t xml:space="preserve">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w:t>
      </w:r>
      <w:r>
        <w:t>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 xml:space="preserve">maxNrofTAGs                             INTEGER ::= 4       </w:t>
      </w:r>
      <w:r>
        <w:t>--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 xml:space="preserve">maxNrofSymbols-1                        INTEGER ::= 13      -- Maximum index identifying a symbol within a slot (14 symbols, indexed from </w:t>
      </w:r>
      <w:r>
        <w:t>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 xml:space="preserve">maxNrofPhysicalResourceBlocks  </w:t>
      </w:r>
      <w:r>
        <w:t xml:space="preserve">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w:t>
      </w:r>
      <w:r>
        <w:t>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w:t>
      </w:r>
      <w:r>
        <w:t>-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 xml:space="preserve">maxCoReSetDuration                      INTEGER ::= </w:t>
      </w:r>
      <w:r>
        <w:t>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 xml:space="preserve">maxNrofSearchSpacesLinks-1-r17          INTEGER ::= ffsUpperLimit    -- Max number of </w:t>
      </w:r>
      <w:r>
        <w:t>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w:t>
      </w:r>
      <w:r>
        <w:t>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w:t>
      </w:r>
      <w:r>
        <w:t>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w:t>
      </w:r>
      <w:r>
        <w:t>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 xml:space="preserve">maxNrofRateMatchPatterns-1     </w:t>
      </w:r>
      <w:r>
        <w:t xml:space="preserve">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w:t>
      </w:r>
      <w:r>
        <w:t>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 xml:space="preserve">maxNrofAP-CSI-RS-ResourcesPerSet      </w:t>
      </w:r>
      <w:r>
        <w:t xml:space="preserve">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 xml:space="preserve">maxNrofReportConfigPerAperiodicTrigger  INTEGER ::= 16      -- Maximum number of report configurations per trigger state </w:t>
      </w:r>
      <w:r>
        <w:t>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w:t>
      </w:r>
      <w:r>
        <w:t>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w:t>
      </w:r>
      <w:r>
        <w:t>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w:t>
      </w:r>
      <w:r>
        <w:t>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w:t>
      </w:r>
      <w:r>
        <w: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w:t>
      </w:r>
      <w:r>
        <w:t>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w:t>
      </w:r>
      <w:r>
        <w:t>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w:t>
      </w:r>
      <w:r>
        <w:t>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w:t>
      </w:r>
      <w:r>
        <w:t>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w:t>
      </w:r>
      <w:r>
        <w:t>-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w:t>
      </w:r>
      <w:r>
        <w:t>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 xml:space="preserve">maxNrofSL-BWPs-r16                      INTEGER ::= 4       -- Maximum number of BWP </w:t>
      </w:r>
      <w:r>
        <w:t>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w:t>
      </w:r>
      <w:r>
        <w:t>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 xml:space="preserve">maxNrofSL-ReportConfigId-r16            INTEGER ::= 64      -- </w:t>
      </w:r>
      <w:r>
        <w:t>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w:t>
      </w: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w:t>
      </w:r>
      <w:r>
        <w:t>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w:t>
      </w:r>
      <w:r>
        <w:t>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 xml:space="preserve">maxPLMN        </w:t>
      </w:r>
      <w:r>
        <w:t xml:space="preserve">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w:t>
      </w:r>
      <w:r>
        <w:t>-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w:t>
      </w:r>
      <w:r>
        <w:t xml:space="preserve">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 xml:space="preserve">maxNrofCSI-RS-CellsRRM        </w:t>
      </w:r>
      <w:r>
        <w:t xml:space="preserve">          INTEGER ::= 96      -- Maximum number of cells with CSI-RS resources for an RRM measurement object</w:t>
      </w:r>
    </w:p>
    <w:p w14:paraId="5993CCF5" w14:textId="77777777" w:rsidR="00944D7E" w:rsidRDefault="008D594D">
      <w:pPr>
        <w:pStyle w:val="PL"/>
      </w:pPr>
      <w:r>
        <w:t>maxNrofSL-Dest-r16</w:t>
      </w:r>
      <w:commentRangeStart w:id="3289"/>
      <w:commentRangeEnd w:id="3289"/>
      <w:r>
        <w:rPr>
          <w:rStyle w:val="CommentReference"/>
          <w:rFonts w:ascii="Times New Roman" w:hAnsi="Times New Roman"/>
          <w:noProof w:val="0"/>
          <w:lang w:eastAsia="ja-JP"/>
        </w:rPr>
        <w:commentReference w:id="3289"/>
      </w:r>
      <w:r>
        <w:t xml:space="preserve">                      INTEGER ::= 32      -- Maximum number of destination for NR sidelink communication</w:t>
      </w:r>
    </w:p>
    <w:p w14:paraId="162AC50C" w14:textId="77777777" w:rsidR="00944D7E" w:rsidRDefault="008D594D">
      <w:pPr>
        <w:pStyle w:val="PL"/>
      </w:pPr>
      <w:r>
        <w:t xml:space="preserve">maxNrofSL-Dest-1-r16 </w:t>
      </w:r>
      <w:r>
        <w:t xml:space="preserve">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 xml:space="preserve">maxSL-LCID-r16          </w:t>
      </w:r>
      <w:r>
        <w:t xml:space="preserve">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 xml:space="preserve">maxNrofRXPool-r16                       </w:t>
      </w:r>
      <w:r>
        <w:t>INTEGER ::= 16      -- Maximum number of Rx resource pool for NR sidelink communication</w:t>
      </w:r>
      <w:commentRangeStart w:id="3290"/>
      <w:commentRangeEnd w:id="3290"/>
      <w:r>
        <w:rPr>
          <w:rStyle w:val="CommentReference"/>
          <w:rFonts w:ascii="Times New Roman" w:hAnsi="Times New Roman"/>
          <w:noProof w:val="0"/>
          <w:lang w:eastAsia="ja-JP"/>
        </w:rPr>
        <w:commentReference w:id="3290"/>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 xml:space="preserve">maxNrofPoolID-r16                    </w:t>
      </w:r>
      <w:r>
        <w:t xml:space="preserve">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w:t>
      </w:r>
      <w:r>
        <w:t>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 xml:space="preserve">maxNrofSRS-ResourceSets-1             </w:t>
      </w:r>
      <w:r>
        <w:t xml:space="preserve">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 xml:space="preserve">maxNrofSRS-PosResourceSets-1-r16        INTEGER ::= 15  </w:t>
      </w:r>
      <w:r>
        <w:t xml:space="preserve">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w:t>
      </w:r>
      <w:r>
        <w:t>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w:t>
      </w:r>
      <w:r>
        <w:t>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w:t>
      </w:r>
      <w:r>
        <w:t>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 xml:space="preserve">maxSimultaneousBands             </w:t>
      </w:r>
      <w:r>
        <w:t xml:space="preserve">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w:t>
      </w:r>
      <w:r>
        <w:t>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 xml:space="preserve">maxNrofPUCCH-ResourceSets </w:t>
      </w:r>
      <w:r>
        <w:t xml:space="preserve">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 xml:space="preserve">maxNrofPUCCH-ResourcesPerSet            INTEGER ::= 32      -- Maximum </w:t>
      </w:r>
      <w:r>
        <w:t>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 xml:space="preserve">maxNrofPUCCH-PathlossReferenceRSs       INTEGER ::= 4       -- Maximum number of RSs </w:t>
      </w:r>
      <w:r>
        <w:t>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 xml:space="preserve">maxNrofPUCCH-PathlossReferenceRSs-r16   INTEGER ::= 64     </w:t>
      </w:r>
      <w:r>
        <w:t xml:space="preserve">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w:t>
      </w: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w:t>
      </w:r>
      <w:r>
        <w:t>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w:t>
      </w:r>
      <w:r>
        <w:t>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w:t>
      </w:r>
      <w:r>
        <w:t>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w:t>
      </w:r>
      <w:r>
        <w:t xml:space="preserve">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w:t>
      </w:r>
      <w:r>
        <w:t>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w:t>
      </w:r>
      <w:r>
        <w:t>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 xml:space="preserve">maxNrofNAICS-Entries     </w:t>
      </w:r>
      <w:r>
        <w:t xml:space="preserve">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w:t>
      </w:r>
      <w:r>
        <w:t>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 xml:space="preserve">maxFreq         </w:t>
      </w:r>
      <w:r>
        <w:t xml:space="preserve">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w:t>
      </w:r>
      <w:r>
        <w:t>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 xml:space="preserve">maxFreqIDC-MRDC                         INTEGER ::= 32      -- Maximum number of candidate NR frequencies for MR-DC IDC </w:t>
      </w:r>
      <w:r>
        <w:t>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w:t>
      </w:r>
      <w:r>
        <w:t>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 xml:space="preserve">maxNrofQFIs                        </w:t>
      </w:r>
      <w:r>
        <w:t xml:space="preserve">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 xml:space="preserve">maxNrofSR-Resources                     </w:t>
      </w:r>
      <w:r>
        <w:t>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w:t>
      </w:r>
      <w:r>
        <w: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w:t>
      </w:r>
      <w:r>
        <w:t>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w:t>
      </w:r>
      <w:r>
        <w:t>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w:t>
      </w:r>
      <w:r>
        <w:t>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w:t>
      </w:r>
      <w:r>
        <w:t>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w:t>
      </w:r>
      <w:r>
        <w:t>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 xml:space="preserve">maxQFI                                  </w:t>
      </w:r>
      <w:r>
        <w:t>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w:t>
      </w:r>
      <w:r>
        <w:t xml:space="preserve">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w:t>
      </w:r>
      <w:r>
        <w:t>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w:t>
      </w:r>
      <w:r>
        <w:t>:=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w:t>
      </w:r>
      <w:r>
        <w:t xml:space="preserve">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w:t>
      </w:r>
      <w:r>
        <w:t>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w:t>
      </w:r>
      <w:r>
        <w:rPr>
          <w:rFonts w:eastAsiaTheme="minorEastAsia"/>
        </w:rPr>
        <w: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 xml:space="preserve">maxSI-Message                          </w:t>
      </w:r>
      <w:r>
        <w:t xml:space="preserv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w:t>
      </w:r>
      <w:r>
        <w:t>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 xml:space="preserve">maxEUTRA-Carrier                       </w:t>
      </w:r>
      <w:r>
        <w:t xml:space="preserve">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 xml:space="preserve">maxDownlinkFeatureSets                  INTEGER ::= 1024    </w:t>
      </w:r>
      <w:r>
        <w:t>--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w:t>
      </w:r>
      <w:r>
        <w: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w:t>
      </w:r>
      <w:r>
        <w:t xml:space="preserve">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w:t>
      </w:r>
      <w:r>
        <w:t xml:space="preserve">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w:t>
      </w:r>
      <w:r>
        <w:t xml:space="preserve">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w:t>
      </w:r>
      <w:r>
        <w:t>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w:t>
      </w:r>
      <w:r>
        <w:t>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w:t>
      </w:r>
      <w:r>
        <w:t xml:space="preserve">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 xml:space="preserve">maxDCI-2-6-Size-1-r16    </w:t>
      </w:r>
      <w:r>
        <w:t xml:space="preserve">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w:t>
      </w:r>
      <w:r>
        <w:t xml:space="preserve">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w:t>
      </w:r>
      <w:r>
        <w:t>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w:t>
      </w:r>
      <w:r>
        <w:t>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 xml:space="preserve">maxWLAN-Name-r16                        INTEGER ::= 4       -- </w:t>
      </w:r>
      <w:r>
        <w:t>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w:t>
      </w:r>
      <w:r>
        <w:t xml:space="preserve">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w:t>
      </w:r>
      <w:r>
        <w:t>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w:t>
      </w:r>
      <w:r>
        <w:t>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 xml:space="preserve">maxNrofConfiguredGrantConfig-r16        INTEGER ::= 12      -- Maximum number of </w:t>
      </w:r>
      <w:r>
        <w:t>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w:t>
      </w:r>
      <w:r>
        <w:t>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w:t>
      </w:r>
      <w:r>
        <w:t xml:space="preserve">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w:t>
      </w:r>
      <w:r>
        <w:t>r SPS per BWP</w:t>
      </w:r>
    </w:p>
    <w:p w14:paraId="7625E964" w14:textId="77777777" w:rsidR="00944D7E" w:rsidRDefault="008D594D">
      <w:pPr>
        <w:pStyle w:val="PL"/>
      </w:pPr>
      <w:r>
        <w:t xml:space="preserve">maxNrofPPW-Config-r17                   </w:t>
      </w:r>
      <w:commentRangeStart w:id="3291"/>
      <w:r>
        <w:t>INTEGER</w:t>
      </w:r>
      <w:commentRangeEnd w:id="3291"/>
      <w:r>
        <w:rPr>
          <w:rStyle w:val="CommentReference"/>
          <w:rFonts w:ascii="Times New Roman" w:hAnsi="Times New Roman"/>
          <w:noProof w:val="0"/>
          <w:lang w:eastAsia="ja-JP"/>
        </w:rPr>
        <w:commentReference w:id="3291"/>
      </w:r>
      <w:r>
        <w:t xml:space="preserve"> ::= </w:t>
      </w:r>
      <w:commentRangeStart w:id="3292"/>
      <w:r>
        <w:t xml:space="preserve">ffsUpperLimit    </w:t>
      </w:r>
      <w:commentRangeEnd w:id="3292"/>
      <w:r>
        <w:rPr>
          <w:rStyle w:val="CommentReference"/>
          <w:rFonts w:ascii="Times New Roman" w:hAnsi="Times New Roman"/>
          <w:noProof w:val="0"/>
          <w:lang w:eastAsia="ja-JP"/>
        </w:rPr>
        <w:commentReference w:id="3292"/>
      </w:r>
      <w:r>
        <w:t xml:space="preserve">-- Maximum number of Preconfigured </w:t>
      </w:r>
      <w:commentRangeStart w:id="3293"/>
      <w:r>
        <w:t>PPW</w:t>
      </w:r>
      <w:commentRangeEnd w:id="3293"/>
      <w:r>
        <w:rPr>
          <w:rStyle w:val="CommentReference"/>
          <w:rFonts w:ascii="Times New Roman" w:hAnsi="Times New Roman"/>
          <w:noProof w:val="0"/>
          <w:lang w:eastAsia="ja-JP"/>
        </w:rPr>
        <w:commentReference w:id="3293"/>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w:t>
      </w:r>
      <w:r>
        <w:t>is FFS</w:t>
      </w:r>
    </w:p>
    <w:p w14:paraId="303835B7" w14:textId="77777777" w:rsidR="00944D7E" w:rsidRDefault="008D594D">
      <w:pPr>
        <w:pStyle w:val="PL"/>
      </w:pPr>
      <w:r>
        <w:t xml:space="preserve">maxGapConfig-r17                        INTEGER ::= </w:t>
      </w:r>
      <w:commentRangeStart w:id="3294"/>
      <w:r>
        <w:t>ffsUpperLimit</w:t>
      </w:r>
      <w:commentRangeEnd w:id="3294"/>
      <w:r>
        <w:rPr>
          <w:rStyle w:val="CommentReference"/>
          <w:rFonts w:ascii="Times New Roman" w:hAnsi="Times New Roman"/>
          <w:noProof w:val="0"/>
          <w:lang w:eastAsia="ja-JP"/>
        </w:rPr>
        <w:commentReference w:id="3294"/>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w:t>
      </w:r>
      <w:r>
        <w:t>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w:t>
      </w:r>
      <w:r>
        <w:t>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 xml:space="preserve">maxNrofRbSets-r17                       </w:t>
      </w:r>
      <w:r>
        <w:t>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w:t>
      </w:r>
      <w:r>
        <w:rPr>
          <w:color w:val="808080"/>
        </w:rPr>
        <w:t>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max</w:t>
      </w:r>
      <w:r>
        <w:t xml:space="preserve">NrofPRS-ResourceOffsetValue-1-r17    </w:t>
      </w:r>
      <w:r>
        <w:rPr>
          <w:color w:val="993366"/>
        </w:rPr>
        <w:t>INTEGER</w:t>
      </w:r>
      <w:r>
        <w:t xml:space="preserve"> ::= 511</w:t>
      </w:r>
    </w:p>
    <w:p w14:paraId="050BBD5E" w14:textId="77777777" w:rsidR="00944D7E" w:rsidRDefault="008D594D">
      <w:pPr>
        <w:pStyle w:val="PL"/>
      </w:pPr>
      <w:commentRangeStart w:id="3295"/>
      <w:r>
        <w:t>maxNrofGapId-r17</w:t>
      </w:r>
      <w:commentRangeEnd w:id="3295"/>
      <w:r>
        <w:rPr>
          <w:rStyle w:val="CommentReference"/>
          <w:rFonts w:ascii="Times New Roman" w:hAnsi="Times New Roman"/>
          <w:noProof w:val="0"/>
          <w:lang w:eastAsia="ja-JP"/>
        </w:rPr>
        <w:commentReference w:id="3295"/>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296"/>
      <w:r>
        <w:t>maxNrOfGapPri-r17</w:t>
      </w:r>
      <w:commentRangeEnd w:id="3296"/>
      <w:r>
        <w:rPr>
          <w:rStyle w:val="CommentReference"/>
          <w:rFonts w:ascii="Times New Roman" w:hAnsi="Times New Roman"/>
          <w:noProof w:val="0"/>
          <w:lang w:eastAsia="ja-JP"/>
        </w:rPr>
        <w:commentReference w:id="3296"/>
      </w:r>
      <w:r>
        <w:t xml:space="preserve">            </w:t>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w:t>
      </w:r>
      <w:r>
        <w:t>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w:t>
      </w:r>
      <w:r>
        <w:rPr>
          <w:color w:val="808080"/>
        </w:rPr>
        <w:t xml:space="preserve">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 xml:space="preserve">maxRemoteUE-r17                </w:t>
      </w:r>
      <w:r>
        <w:t xml:space="preserve">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297"/>
      <w:commentRangeEnd w:id="3297"/>
      <w:r>
        <w:rPr>
          <w:rStyle w:val="CommentReference"/>
          <w:rFonts w:ascii="Times New Roman" w:hAnsi="Times New Roman"/>
          <w:noProof w:val="0"/>
          <w:lang w:eastAsia="ja-JP"/>
        </w:rPr>
        <w:commentReference w:id="3297"/>
      </w:r>
      <w:r>
        <w:t xml:space="preserve">      -- FFS: if a higher value, e.g. 8 or 16 is needed</w:t>
      </w:r>
    </w:p>
    <w:p w14:paraId="5E951930" w14:textId="77777777" w:rsidR="00944D7E" w:rsidRDefault="008D594D">
      <w:pPr>
        <w:pStyle w:val="PL"/>
      </w:pPr>
      <w:r>
        <w:t>maxN</w:t>
      </w:r>
      <w:r>
        <w:t>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 xml:space="preserve">maxNrofDRX-ConfigPTM-1-r17              INTEGER ::= 63    </w:t>
      </w:r>
      <w:r>
        <w:t xml:space="preserve">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w:t>
      </w:r>
      <w:r>
        <w:t>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w:t>
      </w:r>
      <w:r>
        <w:t>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w:t>
      </w:r>
      <w:r>
        <w:t>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 xml:space="preserve">maxNrofPDSCH-ConfigPTM-1-r17           </w:t>
      </w:r>
      <w:r>
        <w:t xml:space="preserve">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w:t>
      </w:r>
      <w:r>
        <w:t>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w:t>
      </w: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w:t>
      </w:r>
      <w:r>
        <w:t>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w:t>
      </w:r>
      <w:r>
        <w:t xml:space="preserv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w:t>
      </w:r>
      <w:r>
        <w:t>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w:t>
      </w:r>
      <w:r>
        <w:rPr>
          <w:rFonts w:eastAsia="SimSun"/>
          <w:i/>
          <w:iCs/>
          <w:lang w:eastAsia="en-US"/>
        </w:rPr>
        <w:t>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298" w:name="_Toc60777560"/>
      <w:bookmarkStart w:id="3299" w:name="_Toc90651435"/>
      <w:r>
        <w:t>–</w:t>
      </w:r>
      <w:r>
        <w:tab/>
        <w:t>End of NR-RRC-Definitions</w:t>
      </w:r>
      <w:bookmarkEnd w:id="3298"/>
      <w:bookmarkEnd w:id="3299"/>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300" w:name="_Toc60777561"/>
      <w:bookmarkStart w:id="3301" w:name="_Toc90651436"/>
      <w:r>
        <w:t>6.5</w:t>
      </w:r>
      <w:r>
        <w:tab/>
        <w:t>Short Message</w:t>
      </w:r>
      <w:bookmarkEnd w:id="3300"/>
      <w:bookmarkEnd w:id="3301"/>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w:t>
      </w:r>
      <w:r>
        <w:t>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02"/>
            <w:r>
              <w:rPr>
                <w:rFonts w:eastAsia="Calibri"/>
                <w:b/>
                <w:bCs/>
                <w:i/>
                <w:iCs/>
                <w:lang w:eastAsia="sv-SE"/>
              </w:rPr>
              <w:t>systemInfoModification</w:t>
            </w:r>
            <w:commentRangeEnd w:id="3302"/>
            <w:r>
              <w:rPr>
                <w:rStyle w:val="CommentReference"/>
                <w:rFonts w:ascii="Times New Roman" w:hAnsi="Times New Roman"/>
              </w:rPr>
              <w:commentReference w:id="3302"/>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 xml:space="preserve">If set to 1: indication of an ETWS primary notification and/or an ETWS </w:t>
            </w:r>
            <w:r>
              <w:rPr>
                <w:rFonts w:eastAsia="Calibri"/>
                <w:lang w:eastAsia="sv-SE"/>
              </w:rPr>
              <w:t>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w:t>
            </w:r>
            <w:r>
              <w:rPr>
                <w:rFonts w:eastAsia="Calibri"/>
                <w:lang w:eastAsia="sv-SE"/>
              </w:rPr>
              <w:t>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w:t>
            </w:r>
            <w:r>
              <w:rPr>
                <w:rFonts w:eastAsia="Calibri"/>
                <w:lang w:eastAsia="sv-SE"/>
              </w:rPr>
              <w:t>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303" w:name="_Toc60777562"/>
      <w:bookmarkStart w:id="3304" w:name="_Toc90651437"/>
      <w:r>
        <w:t>6.6</w:t>
      </w:r>
      <w:r>
        <w:tab/>
        <w:t>PC5 RRC messages</w:t>
      </w:r>
      <w:bookmarkEnd w:id="3303"/>
      <w:bookmarkEnd w:id="3304"/>
    </w:p>
    <w:p w14:paraId="2B9CBF77" w14:textId="77777777" w:rsidR="00944D7E" w:rsidRDefault="008D594D">
      <w:pPr>
        <w:pStyle w:val="Heading3"/>
      </w:pPr>
      <w:bookmarkStart w:id="3305" w:name="_Toc60777563"/>
      <w:bookmarkStart w:id="3306" w:name="_Toc90651438"/>
      <w:r>
        <w:t>6.6.1</w:t>
      </w:r>
      <w:r>
        <w:tab/>
        <w:t>General message structure</w:t>
      </w:r>
      <w:bookmarkEnd w:id="3305"/>
      <w:bookmarkEnd w:id="3306"/>
    </w:p>
    <w:p w14:paraId="376A0063" w14:textId="77777777" w:rsidR="00944D7E" w:rsidRDefault="008D594D">
      <w:pPr>
        <w:pStyle w:val="Heading4"/>
        <w:rPr>
          <w:noProof/>
          <w:lang w:eastAsia="zh-CN"/>
        </w:rPr>
      </w:pPr>
      <w:bookmarkStart w:id="3307" w:name="_Toc60777564"/>
      <w:bookmarkStart w:id="3308" w:name="_Toc90651439"/>
      <w:r>
        <w:t>–</w:t>
      </w:r>
      <w:r>
        <w:tab/>
      </w:r>
      <w:r>
        <w:rPr>
          <w:i/>
          <w:iCs/>
          <w:noProof/>
        </w:rPr>
        <w:t>PC5-RRC-Definitions</w:t>
      </w:r>
      <w:bookmarkEnd w:id="3307"/>
      <w:bookmarkEnd w:id="3308"/>
    </w:p>
    <w:p w14:paraId="789DACBB" w14:textId="77777777" w:rsidR="00944D7E" w:rsidRDefault="008D594D">
      <w:r>
        <w:t xml:space="preserve">This ASN.1 segment is the </w:t>
      </w:r>
      <w:r>
        <w:t>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w:t>
      </w:r>
      <w:r>
        <w: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309" w:name="_Toc60777565"/>
      <w:bookmarkStart w:id="3310" w:name="_Toc90651440"/>
      <w:r>
        <w:t>–</w:t>
      </w:r>
      <w:r>
        <w:tab/>
      </w:r>
      <w:r>
        <w:rPr>
          <w:i/>
          <w:iCs/>
          <w:noProof/>
        </w:rPr>
        <w:t>SBCCH-SL-BCH-Message</w:t>
      </w:r>
      <w:bookmarkEnd w:id="3309"/>
      <w:bookmarkEnd w:id="3310"/>
    </w:p>
    <w:p w14:paraId="74C287CB" w14:textId="77777777" w:rsidR="00944D7E" w:rsidRDefault="008D594D">
      <w:r>
        <w:t xml:space="preserve">The </w:t>
      </w:r>
      <w:r>
        <w:rPr>
          <w:i/>
          <w:noProof/>
        </w:rPr>
        <w:t>SBCCH-SL-BCH-Message</w:t>
      </w:r>
      <w:r>
        <w:t xml:space="preserve"> class is the set of RRC messages that may be sent fr</w:t>
      </w:r>
      <w:r>
        <w:t>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w:t>
      </w:r>
      <w:r>
        <w:t xml:space="preserve">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311" w:name="_Toc60777566"/>
      <w:bookmarkStart w:id="3312" w:name="_Toc90651441"/>
      <w:r>
        <w:t>–</w:t>
      </w:r>
      <w:r>
        <w:tab/>
      </w:r>
      <w:r>
        <w:rPr>
          <w:i/>
          <w:iCs/>
        </w:rPr>
        <w:t>S</w:t>
      </w:r>
      <w:r>
        <w:rPr>
          <w:i/>
          <w:iCs/>
          <w:noProof/>
        </w:rPr>
        <w:t>CCH-Message</w:t>
      </w:r>
      <w:bookmarkEnd w:id="3311"/>
      <w:bookmarkEnd w:id="3312"/>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w:t>
      </w:r>
      <w:r>
        <w:t>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w:t>
      </w:r>
      <w:r>
        <w:t>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w:t>
      </w:r>
      <w:r>
        <w: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w:t>
      </w:r>
      <w:r>
        <w:t>-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w:t>
      </w:r>
      <w:r>
        <w:rPr>
          <w:rFonts w:cs="Courier New"/>
          <w:szCs w:val="16"/>
        </w:rPr>
        <w:t>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313" w:name="_Toc60777567"/>
      <w:bookmarkStart w:id="3314" w:name="_Toc90651442"/>
      <w:r>
        <w:t>–</w:t>
      </w:r>
      <w:r>
        <w:tab/>
      </w:r>
      <w:r>
        <w:rPr>
          <w:i/>
          <w:iCs/>
          <w:noProof/>
        </w:rPr>
        <w:t>MasterInformationBlockSidelink</w:t>
      </w:r>
      <w:bookmarkEnd w:id="3313"/>
      <w:bookmarkEnd w:id="3314"/>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w:t>
      </w:r>
      <w:r>
        <w:t xml:space="preserve">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w:t>
      </w:r>
      <w:r>
        <w:t>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315" w:name="_Toc60777568"/>
      <w:bookmarkStart w:id="3316" w:name="_Toc90651443"/>
      <w:r>
        <w:rPr>
          <w:rFonts w:eastAsia="MS Mincho"/>
        </w:rPr>
        <w:t>–</w:t>
      </w:r>
      <w:r>
        <w:rPr>
          <w:rFonts w:eastAsia="MS Mincho"/>
        </w:rPr>
        <w:tab/>
      </w:r>
      <w:r>
        <w:rPr>
          <w:rFonts w:eastAsia="MS Mincho"/>
          <w:i/>
          <w:iCs/>
        </w:rPr>
        <w:t>MeasurementReportSidelink</w:t>
      </w:r>
      <w:bookmarkEnd w:id="3315"/>
      <w:bookmarkEnd w:id="3316"/>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w:t>
      </w:r>
      <w:r>
        <w:t xml:space="preserve">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w:t>
      </w:r>
      <w:r>
        <w:t>teNonCriticalExtension                        OCTET STRING                                                            OPTIONAL,</w:t>
      </w:r>
    </w:p>
    <w:p w14:paraId="2D5AFF9F" w14:textId="77777777" w:rsidR="00944D7E" w:rsidRDefault="008D594D">
      <w:pPr>
        <w:pStyle w:val="PL"/>
      </w:pPr>
      <w:r>
        <w:t xml:space="preserve">    nonCriticalExtension                            SEQUENCE{}                                                              OPTI</w:t>
      </w:r>
      <w:r>
        <w:t>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 xml:space="preserve">SL-MeasResult-r16 ::=                  </w:t>
      </w:r>
      <w:r>
        <w:t xml:space="preserve">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w:t>
            </w:r>
            <w:r>
              <w:rPr>
                <w:lang w:eastAsia="sv-SE"/>
              </w:rPr>
              <w:t>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xml:space="preserve">-- </w:t>
      </w:r>
      <w:r>
        <w:t>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w:t>
      </w:r>
      <w:r>
        <w:t>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17"/>
      <w:commentRangeEnd w:id="3317"/>
      <w:r>
        <w:rPr>
          <w:rStyle w:val="CommentReference"/>
          <w:rFonts w:ascii="Times New Roman" w:hAnsi="Times New Roman"/>
          <w:noProof w:val="0"/>
          <w:lang w:eastAsia="ja-JP"/>
        </w:rPr>
        <w:commentReference w:id="3317"/>
      </w:r>
    </w:p>
    <w:p w14:paraId="5CFDBF01" w14:textId="77777777" w:rsidR="00944D7E" w:rsidRDefault="008D594D">
      <w:pPr>
        <w:pStyle w:val="PL"/>
      </w:pPr>
      <w:r>
        <w:t xml:space="preserve">                                              }                 </w:t>
      </w:r>
      <w:r>
        <w:t xml:space="preserve">                    </w:t>
      </w:r>
      <w:commentRangeStart w:id="3318"/>
      <w:commentRangeStart w:id="3319"/>
      <w:r>
        <w:t>OPTIONAL</w:t>
      </w:r>
      <w:commentRangeEnd w:id="3318"/>
      <w:commentRangeEnd w:id="3319"/>
      <w:r>
        <w:rPr>
          <w:rStyle w:val="CommentReference"/>
          <w:rFonts w:ascii="Times New Roman" w:hAnsi="Times New Roman"/>
          <w:noProof w:val="0"/>
          <w:lang w:eastAsia="ja-JP"/>
        </w:rPr>
        <w:commentReference w:id="3318"/>
      </w:r>
      <w:r>
        <w:rPr>
          <w:rStyle w:val="CommentReference"/>
          <w:rFonts w:ascii="Times New Roman" w:hAnsi="Times New Roman"/>
          <w:noProof w:val="0"/>
          <w:lang w:eastAsia="ja-JP"/>
        </w:rPr>
        <w:commentReference w:id="3319"/>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xml:space="preserve">-- </w:t>
      </w:r>
      <w:r>
        <w:t>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w:t>
      </w:r>
      <w:r>
        <w:t>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w:t>
      </w:r>
      <w:r>
        <w:t xml:space="preserve">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w:t>
      </w:r>
      <w:r>
        <w:t>l-Requested-SI-List-r17                      SetupRelease { SL-Requested-SI-List-</w:t>
      </w:r>
      <w:commentRangeStart w:id="3320"/>
      <w:r>
        <w:t>r17</w:t>
      </w:r>
      <w:commentRangeEnd w:id="3320"/>
      <w:r>
        <w:rPr>
          <w:rStyle w:val="CommentReference"/>
          <w:rFonts w:ascii="Times New Roman" w:hAnsi="Times New Roman"/>
          <w:noProof w:val="0"/>
          <w:lang w:eastAsia="ja-JP"/>
        </w:rPr>
        <w:commentReference w:id="3320"/>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w:t>
      </w:r>
      <w:r>
        <w:t>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21"/>
      <w:r>
        <w:t xml:space="preserve">SL-Requested-SI-List-r17 </w:t>
      </w:r>
      <w:commentRangeEnd w:id="3321"/>
      <w:r>
        <w:rPr>
          <w:rStyle w:val="CommentReference"/>
          <w:rFonts w:ascii="Times New Roman" w:hAnsi="Times New Roman"/>
          <w:noProof w:val="0"/>
          <w:lang w:eastAsia="ja-JP"/>
        </w:rPr>
        <w:commentReference w:id="3321"/>
      </w:r>
      <w:r>
        <w:t>::=                 BIT STRING (SIZE (maxSI-</w:t>
      </w:r>
      <w:commentRangeStart w:id="3322"/>
      <w:r>
        <w:t>MessagePlus1</w:t>
      </w:r>
      <w:commentRangeEnd w:id="3322"/>
      <w:r>
        <w:rPr>
          <w:rStyle w:val="CommentReference"/>
          <w:rFonts w:ascii="Times New Roman" w:hAnsi="Times New Roman"/>
          <w:noProof w:val="0"/>
          <w:lang w:eastAsia="ja-JP"/>
        </w:rPr>
        <w:commentReference w:id="3322"/>
      </w:r>
      <w:r>
        <w:t>-r17</w:t>
      </w:r>
      <w:commentRangeStart w:id="3323"/>
      <w:commentRangeEnd w:id="3323"/>
      <w:r>
        <w:rPr>
          <w:rStyle w:val="CommentReference"/>
        </w:rPr>
        <w:commentReference w:id="3323"/>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24"/>
      <w:r>
        <w:t>Need</w:t>
      </w:r>
      <w:commentRangeEnd w:id="3324"/>
      <w:r>
        <w:rPr>
          <w:rStyle w:val="CommentReference"/>
          <w:rFonts w:ascii="Times New Roman" w:hAnsi="Times New Roman"/>
          <w:noProof w:val="0"/>
          <w:lang w:eastAsia="ja-JP"/>
        </w:rPr>
        <w:commentReference w:id="3324"/>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w:t>
      </w:r>
      <w:r>
        <w:t>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25"/>
            <w:r>
              <w:rPr>
                <w:rFonts w:eastAsia="Arial Unicode MS"/>
                <w:lang w:eastAsia="zh-CN"/>
              </w:rPr>
              <w:t>SI messages.</w:t>
            </w:r>
            <w:commentRangeEnd w:id="3325"/>
            <w:r>
              <w:rPr>
                <w:rStyle w:val="CommentReference"/>
                <w:rFonts w:ascii="Times New Roman" w:hAnsi="Times New Roman"/>
              </w:rPr>
              <w:commentReference w:id="3325"/>
            </w:r>
            <w:r>
              <w:rPr>
                <w:rFonts w:eastAsia="Arial Unicode MS"/>
                <w:lang w:eastAsia="zh-CN"/>
              </w:rPr>
              <w:t xml:space="preserve"> </w:t>
            </w:r>
            <w:r>
              <w:rPr>
                <w:lang w:eastAsia="en-GB"/>
              </w:rPr>
              <w:t xml:space="preserve">The first/leftmost bit </w:t>
            </w:r>
            <w:r>
              <w:rPr>
                <w:lang w:eastAsia="sv-SE"/>
              </w:rPr>
              <w:t xml:space="preserve">corresponds to </w:t>
            </w:r>
            <w:commentRangeStart w:id="3326"/>
            <w:r>
              <w:rPr>
                <w:lang w:eastAsia="sv-SE"/>
              </w:rPr>
              <w:t xml:space="preserve">SIB index 1 </w:t>
            </w:r>
            <w:commentRangeEnd w:id="3326"/>
            <w:r>
              <w:rPr>
                <w:rStyle w:val="CommentReference"/>
                <w:rFonts w:ascii="Times New Roman" w:hAnsi="Times New Roman"/>
              </w:rPr>
              <w:commentReference w:id="3326"/>
            </w:r>
            <w:r>
              <w:rPr>
                <w:lang w:eastAsia="sv-SE"/>
              </w:rPr>
              <w:t xml:space="preserve">(i.e. SIB1), the second bit </w:t>
            </w:r>
            <w:r>
              <w:rPr>
                <w:lang w:eastAsia="sv-SE"/>
              </w:rPr>
              <w:t>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 xml:space="preserve">Indicates the L2 U2N Remote </w:t>
            </w:r>
            <w:r>
              <w:rPr>
                <w:rFonts w:cs="Arial"/>
                <w:lang w:eastAsia="en-GB"/>
              </w:rPr>
              <w:t>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27"/>
            <w:r>
              <w:rPr>
                <w:rFonts w:cs="Arial"/>
                <w:lang w:eastAsia="en-GB"/>
              </w:rPr>
              <w:t>UE specific DRX cycle</w:t>
            </w:r>
            <w:commentRangeEnd w:id="3327"/>
            <w:r>
              <w:rPr>
                <w:rStyle w:val="CommentReference"/>
                <w:rFonts w:ascii="Times New Roman" w:hAnsi="Times New Roman"/>
              </w:rPr>
              <w:commentReference w:id="332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328" w:name="_Toc60777569"/>
      <w:bookmarkStart w:id="3329" w:name="_Toc90651444"/>
      <w:r>
        <w:t>–</w:t>
      </w:r>
      <w:r>
        <w:tab/>
      </w:r>
      <w:r>
        <w:rPr>
          <w:i/>
          <w:iCs/>
          <w:noProof/>
        </w:rPr>
        <w:t>RRCReconfigurationSidelink</w:t>
      </w:r>
      <w:bookmarkEnd w:id="3328"/>
      <w:bookmarkEnd w:id="3329"/>
    </w:p>
    <w:p w14:paraId="2C42B497" w14:textId="77777777" w:rsidR="00944D7E" w:rsidRDefault="008D594D">
      <w:pPr>
        <w:rPr>
          <w:rFonts w:eastAsia="Yu Mincho"/>
          <w:lang w:eastAsia="zh-CN"/>
        </w:rPr>
      </w:pPr>
      <w:r>
        <w:t xml:space="preserve">The </w:t>
      </w:r>
      <w:r>
        <w:rPr>
          <w:i/>
        </w:rPr>
        <w:t>RRCReconfigurationSide</w:t>
      </w:r>
      <w:r>
        <w:rPr>
          <w:i/>
        </w:rPr>
        <w:t xml:space="preserv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w:t>
      </w:r>
      <w:r>
        <w:t>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w:t>
      </w:r>
      <w:r>
        <w:t xml:space="preserve">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w:t>
      </w:r>
      <w:r>
        <w:rPr>
          <w:rFonts w:eastAsia="DengXian"/>
        </w:rPr>
        <w:t>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w:t>
      </w:r>
      <w:r>
        <w:t xml:space="preserve">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w:t>
      </w:r>
      <w:r>
        <w:t xml:space="preserve">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DengXian"/>
        </w:rPr>
        <w:t>sl-DRX-ConfigUC-PC5-</w:t>
      </w:r>
      <w:commentRangeStart w:id="3330"/>
      <w:r>
        <w:rPr>
          <w:rFonts w:eastAsia="DengXian"/>
        </w:rPr>
        <w:t>r17</w:t>
      </w:r>
      <w:commentRangeEnd w:id="3330"/>
      <w:r>
        <w:rPr>
          <w:rStyle w:val="CommentReference"/>
          <w:rFonts w:ascii="Times New Roman" w:hAnsi="Times New Roman"/>
          <w:noProof w:val="0"/>
          <w:lang w:eastAsia="ja-JP"/>
        </w:rPr>
        <w:commentReference w:id="3330"/>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w:t>
      </w:r>
      <w:r>
        <w:t>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w:t>
      </w:r>
      <w:r>
        <w:t>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w:t>
      </w:r>
      <w:r>
        <w:t xml:space="preserve">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w:t>
      </w:r>
      <w:r>
        <w:t xml:space="preserve">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w:t>
      </w:r>
      <w:r>
        <w:t>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w:t>
      </w:r>
      <w:r>
        <w:t>:=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w:t>
      </w:r>
      <w:r>
        <w:t xml:space="preserve">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w:t>
      </w:r>
      <w:r>
        <w:t>-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w:t>
      </w:r>
      <w:r>
        <w:t xml:space="preserve">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w:t>
      </w:r>
      <w:r>
        <w:t>-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w:t>
      </w:r>
      <w:r>
        <w:t xml:space="preserve">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w:t>
      </w:r>
      <w:r>
        <w:t>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w:t>
            </w:r>
            <w:r>
              <w:rPr>
                <w:b/>
                <w:bCs/>
                <w:i/>
                <w:iCs/>
                <w:lang w:eastAsia="sv-SE"/>
              </w:rPr>
              <w: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 xml:space="preserve">Indicates the NR sidelink DRX configuration for unicast communication, as </w:t>
            </w:r>
            <w:r>
              <w:rPr>
                <w:lang w:val="en-US" w:eastAsia="en-GB"/>
              </w:rPr>
              <w:t>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w:t>
            </w:r>
            <w:r>
              <w:rPr>
                <w:bCs/>
                <w:iCs/>
              </w:rPr>
              <w:t>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w:t>
            </w:r>
            <w:r>
              <w:rPr>
                <w:rFonts w:cs="Arial"/>
                <w:lang w:eastAsia="en-GB"/>
              </w:rPr>
              <w:t>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w:t>
            </w:r>
            <w:r>
              <w:rPr>
                <w:lang w:eastAsia="en-GB"/>
              </w:rPr>
              <w:t>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331" w:name="_Toc60777570"/>
      <w:bookmarkStart w:id="3332" w:name="_Toc90651445"/>
      <w:r>
        <w:t>–</w:t>
      </w:r>
      <w:r>
        <w:tab/>
      </w:r>
      <w:r>
        <w:rPr>
          <w:i/>
          <w:iCs/>
          <w:noProof/>
        </w:rPr>
        <w:t>RRCReconfigurationCompleteSidelink</w:t>
      </w:r>
      <w:bookmarkEnd w:id="3331"/>
      <w:bookmarkEnd w:id="3332"/>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w:t>
      </w:r>
      <w:r>
        <w: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w:t>
      </w:r>
      <w:r>
        <w:t>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w:t>
      </w:r>
      <w:r>
        <w:t xml:space="preserve">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333" w:name="_Toc60777571"/>
      <w:bookmarkStart w:id="3334" w:name="_Toc90651446"/>
      <w:r>
        <w:t>–</w:t>
      </w:r>
      <w:r>
        <w:tab/>
      </w:r>
      <w:r>
        <w:rPr>
          <w:i/>
          <w:iCs/>
          <w:noProof/>
        </w:rPr>
        <w:t>RRCReconfigurationFailureSidelink</w:t>
      </w:r>
      <w:bookmarkEnd w:id="3333"/>
      <w:bookmarkEnd w:id="3334"/>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w:t>
      </w:r>
      <w:r>
        <w:rPr>
          <w:rFonts w:eastAsia="Yu Mincho"/>
          <w:lang w:eastAsia="zh-CN"/>
        </w:rPr>
        <w:t>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xml:space="preserve">-- </w:t>
      </w:r>
      <w:r>
        <w:t>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w:t>
      </w:r>
      <w:r>
        <w:t>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w:t>
      </w:r>
      <w:r>
        <w:t xml:space="preserve">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w:t>
      </w:r>
      <w:r>
        <w:t>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w:t>
      </w:r>
      <w:r>
        <w:t>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xml:space="preserve">-- </w:t>
      </w:r>
      <w:r>
        <w:t>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w:t>
      </w: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335"/>
      <w:r>
        <w:t>PreferredDRXConfig</w:t>
      </w:r>
      <w:commentRangeEnd w:id="3335"/>
      <w:r>
        <w:rPr>
          <w:rStyle w:val="CommentReference"/>
          <w:rFonts w:ascii="Times New Roman" w:hAnsi="Times New Roman"/>
          <w:noProof w:val="0"/>
          <w:lang w:eastAsia="ja-JP"/>
        </w:rPr>
        <w:commentReference w:id="3335"/>
      </w:r>
      <w:r>
        <w:t xml:space="preserve">-r17                     SL-PreferredDRXConfig-r17                             </w:t>
      </w:r>
      <w:commentRangeStart w:id="3336"/>
      <w:r>
        <w:t>OPTIONAL</w:t>
      </w:r>
      <w:commentRangeEnd w:id="3336"/>
      <w:r>
        <w:rPr>
          <w:rStyle w:val="CommentReference"/>
          <w:rFonts w:ascii="Times New Roman" w:hAnsi="Times New Roman"/>
          <w:noProof w:val="0"/>
          <w:lang w:eastAsia="ja-JP"/>
        </w:rPr>
        <w:commentReference w:id="3336"/>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 xml:space="preserve">SL-PreferredDRXConfig-r17 </w:t>
      </w:r>
      <w:r>
        <w:t>::=                 SEQUENCE {</w:t>
      </w:r>
    </w:p>
    <w:p w14:paraId="144DC855" w14:textId="77777777" w:rsidR="00944D7E" w:rsidRDefault="008D594D">
      <w:pPr>
        <w:pStyle w:val="PL"/>
      </w:pPr>
      <w:r>
        <w:t xml:space="preserve">    </w:t>
      </w:r>
      <w:commentRangeStart w:id="3337"/>
      <w:r>
        <w:t>sl-PreferredDRX-onDurationTimer-r</w:t>
      </w:r>
      <w:commentRangeEnd w:id="3337"/>
      <w:r>
        <w:rPr>
          <w:rStyle w:val="CommentReference"/>
          <w:rFonts w:ascii="Times New Roman" w:hAnsi="Times New Roman"/>
          <w:noProof w:val="0"/>
          <w:lang w:eastAsia="ja-JP"/>
        </w:rPr>
        <w:commentReference w:id="3337"/>
      </w:r>
      <w:r>
        <w:t>17           ENUMERATED {ffs}</w:t>
      </w:r>
      <w:commentRangeStart w:id="3338"/>
      <w:commentRangeEnd w:id="3338"/>
      <w:r>
        <w:rPr>
          <w:rStyle w:val="CommentReference"/>
          <w:rFonts w:ascii="Times New Roman" w:hAnsi="Times New Roman"/>
          <w:noProof w:val="0"/>
          <w:lang w:eastAsia="ja-JP"/>
        </w:rPr>
        <w:commentReference w:id="3338"/>
      </w:r>
      <w:r>
        <w:t>,</w:t>
      </w:r>
    </w:p>
    <w:p w14:paraId="070B2300" w14:textId="77777777" w:rsidR="00944D7E" w:rsidRDefault="008D594D">
      <w:pPr>
        <w:pStyle w:val="PL"/>
      </w:pPr>
      <w:r>
        <w:t xml:space="preserve">    sl-</w:t>
      </w:r>
      <w:commentRangeStart w:id="3339"/>
      <w:r>
        <w:t>PreferredDRX</w:t>
      </w:r>
      <w:commentRangeEnd w:id="3339"/>
      <w:r>
        <w:rPr>
          <w:rStyle w:val="CommentReference"/>
          <w:rFonts w:ascii="Times New Roman" w:hAnsi="Times New Roman"/>
          <w:noProof w:val="0"/>
          <w:lang w:eastAsia="ja-JP"/>
        </w:rPr>
        <w:commentReference w:id="3339"/>
      </w:r>
      <w:r>
        <w:t>-Cycle-r17                     ENUMERATED {ffs},</w:t>
      </w:r>
    </w:p>
    <w:p w14:paraId="514A5A5E" w14:textId="77777777" w:rsidR="00944D7E" w:rsidRDefault="008D594D">
      <w:pPr>
        <w:pStyle w:val="PL"/>
      </w:pPr>
      <w:r>
        <w:t xml:space="preserve">    sl-PreferredDRX-StartOffset-r17               ENUMERATED {</w:t>
      </w:r>
      <w:commentRangeStart w:id="3340"/>
      <w:commentRangeStart w:id="3341"/>
      <w:r>
        <w:t>ffs</w:t>
      </w:r>
      <w:commentRangeEnd w:id="3340"/>
      <w:commentRangeEnd w:id="3341"/>
      <w:r>
        <w:rPr>
          <w:rStyle w:val="CommentReference"/>
          <w:rFonts w:ascii="Times New Roman" w:hAnsi="Times New Roman"/>
          <w:noProof w:val="0"/>
          <w:lang w:eastAsia="ja-JP"/>
        </w:rPr>
        <w:commentReference w:id="3340"/>
      </w:r>
      <w:r>
        <w:rPr>
          <w:rStyle w:val="CommentReference"/>
          <w:rFonts w:ascii="Times New Roman" w:hAnsi="Times New Roman"/>
          <w:noProof w:val="0"/>
          <w:lang w:eastAsia="ja-JP"/>
        </w:rPr>
        <w:commentReference w:id="3341"/>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w:t>
            </w:r>
            <w:r>
              <w:rPr>
                <w:i/>
                <w:lang w:val="en-US" w:eastAsia="sv-SE"/>
              </w:rPr>
              <w:t>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w:t>
            </w:r>
            <w:r>
              <w:rPr>
                <w:lang w:val="en-US" w:eastAsia="en-GB"/>
              </w:rPr>
              <w:t>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342" w:name="_Toc60777572"/>
      <w:bookmarkStart w:id="3343" w:name="_Toc90651447"/>
      <w:r>
        <w:t>–</w:t>
      </w:r>
      <w:r>
        <w:tab/>
      </w:r>
      <w:r>
        <w:rPr>
          <w:i/>
          <w:iCs/>
        </w:rPr>
        <w:t>UECapabilityEnquiry</w:t>
      </w:r>
      <w:r>
        <w:rPr>
          <w:i/>
          <w:iCs/>
          <w:noProof/>
        </w:rPr>
        <w:t>Sidelink</w:t>
      </w:r>
      <w:bookmarkEnd w:id="3342"/>
      <w:bookmarkEnd w:id="3343"/>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w:t>
      </w:r>
      <w:r>
        <w:t xml:space="preserve">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w:t>
      </w:r>
      <w:r>
        <w:t xml:space="preserv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w:t>
      </w:r>
      <w:r>
        <w: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w:t>
      </w:r>
      <w:r>
        <w:t xml:space="preserve">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 xml:space="preserve">This field is used to </w:t>
            </w:r>
            <w:r>
              <w:rPr>
                <w:rFonts w:cs="Arial"/>
                <w:szCs w:val="18"/>
                <w:lang w:eastAsia="sv-SE"/>
              </w:rPr>
              <w:t>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w:t>
            </w:r>
            <w:r>
              <w:rPr>
                <w:i/>
                <w:iCs/>
                <w:lang w:eastAsia="sv-SE"/>
              </w:rPr>
              <w:t>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344" w:name="_Toc60777573"/>
      <w:bookmarkStart w:id="3345" w:name="_Toc90651448"/>
      <w:r>
        <w:t>–</w:t>
      </w:r>
      <w:r>
        <w:tab/>
      </w:r>
      <w:r>
        <w:rPr>
          <w:i/>
          <w:iCs/>
        </w:rPr>
        <w:t>UECapabilityInformation</w:t>
      </w:r>
      <w:r>
        <w:rPr>
          <w:i/>
          <w:iCs/>
          <w:noProof/>
        </w:rPr>
        <w:t>Sidelink</w:t>
      </w:r>
      <w:bookmarkEnd w:id="3344"/>
      <w:bookmarkEnd w:id="3345"/>
    </w:p>
    <w:p w14:paraId="5AD665AE" w14:textId="77777777" w:rsidR="00944D7E" w:rsidRDefault="008D594D">
      <w:r>
        <w:t xml:space="preserve">The </w:t>
      </w:r>
      <w:r>
        <w:rPr>
          <w:i/>
        </w:rPr>
        <w:t>UECapabilityInformation</w:t>
      </w:r>
      <w:r>
        <w:rPr>
          <w:i/>
          <w:noProof/>
        </w:rPr>
        <w:t>Sidelink</w:t>
      </w:r>
      <w:r>
        <w:t xml:space="preserve"> message is used to transfer UE radio access capabiliti</w:t>
      </w:r>
      <w:r>
        <w:t>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xml:space="preserve">-- </w:t>
      </w:r>
      <w:r>
        <w:t>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w:t>
      </w:r>
      <w:r>
        <w:t>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w:t>
      </w:r>
      <w:r>
        <w:t xml:space="preserve">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w:t>
      </w:r>
      <w:r>
        <w:t>))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w:t>
      </w:r>
      <w:r>
        <w:t xml:space="preserve">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w:t>
      </w:r>
      <w:r>
        <w:t>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w:t>
      </w:r>
      <w:r>
        <w:t>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w:t>
      </w:r>
      <w:r>
        <w:t xml:space="preserve">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w:t>
      </w:r>
      <w:r>
        <w:t>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w:t>
      </w:r>
      <w:r>
        <w:t xml:space="preserve">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w:t>
      </w:r>
      <w:r>
        <w:t xml:space="preserve">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w:t>
      </w:r>
      <w:r>
        <w:t xml:space="preserve">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w:t>
      </w:r>
      <w:r>
        <w:t xml:space="preserve">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w:t>
      </w:r>
      <w:r>
        <w:t>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w:t>
      </w:r>
      <w:r>
        <w: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w:t>
      </w: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w:t>
      </w:r>
      <w:r>
        <w:t>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w:t>
      </w:r>
      <w:r>
        <w:t>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w:t>
      </w:r>
      <w:r>
        <w:t>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w:t>
      </w:r>
      <w:r>
        <w:t>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346" w:name="_Toc60777574"/>
      <w:bookmarkStart w:id="3347" w:name="_Toc90651449"/>
      <w:r>
        <w:t>–</w:t>
      </w:r>
      <w:r>
        <w:tab/>
      </w:r>
      <w:r>
        <w:rPr>
          <w:i/>
          <w:iCs/>
        </w:rPr>
        <w:t xml:space="preserve">End of </w:t>
      </w:r>
      <w:r>
        <w:rPr>
          <w:i/>
          <w:iCs/>
          <w:noProof/>
        </w:rPr>
        <w:t>PC5-RRC-Definitions</w:t>
      </w:r>
      <w:bookmarkEnd w:id="3346"/>
      <w:bookmarkEnd w:id="3347"/>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348" w:name="_Toc60777575"/>
      <w:bookmarkStart w:id="3349" w:name="_Toc90651450"/>
      <w:r>
        <w:t>7</w:t>
      </w:r>
      <w:r>
        <w:tab/>
        <w:t>Variables and constants</w:t>
      </w:r>
      <w:bookmarkEnd w:id="3348"/>
      <w:bookmarkEnd w:id="3349"/>
    </w:p>
    <w:p w14:paraId="33A8B922" w14:textId="77777777" w:rsidR="00944D7E" w:rsidRDefault="008D594D">
      <w:pPr>
        <w:pStyle w:val="Heading2"/>
      </w:pPr>
      <w:bookmarkStart w:id="3350" w:name="_Toc60777576"/>
      <w:bookmarkStart w:id="3351" w:name="_Toc90651451"/>
      <w:r>
        <w:t>7.1</w:t>
      </w:r>
      <w:r>
        <w:tab/>
        <w:t>Timers</w:t>
      </w:r>
      <w:bookmarkEnd w:id="3350"/>
      <w:bookmarkEnd w:id="3351"/>
    </w:p>
    <w:p w14:paraId="6AD30FBC" w14:textId="77777777" w:rsidR="00944D7E" w:rsidRDefault="008D594D">
      <w:pPr>
        <w:pStyle w:val="Heading3"/>
      </w:pPr>
      <w:bookmarkStart w:id="3352" w:name="_Toc60777577"/>
      <w:bookmarkStart w:id="3353" w:name="_Toc90651452"/>
      <w:r>
        <w:t>7.1.1</w:t>
      </w:r>
      <w:r>
        <w:tab/>
        <w:t>Timers (Informative)</w:t>
      </w:r>
      <w:bookmarkEnd w:id="3352"/>
      <w:bookmarkEnd w:id="33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354"/>
            <w:r>
              <w:rPr>
                <w:lang w:eastAsia="en-GB"/>
              </w:rPr>
              <w:t>T300</w:t>
            </w:r>
            <w:commentRangeEnd w:id="3354"/>
            <w:r>
              <w:rPr>
                <w:rStyle w:val="CommentReference"/>
                <w:rFonts w:ascii="Times New Roman" w:hAnsi="Times New Roman"/>
              </w:rPr>
              <w:commentReference w:id="3354"/>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55"/>
            <w:commentRangeEnd w:id="3355"/>
            <w:r>
              <w:rPr>
                <w:rStyle w:val="CommentReference"/>
                <w:rFonts w:ascii="Times New Roman" w:hAnsi="Times New Roman"/>
              </w:rPr>
              <w:commentReference w:id="335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w:t>
            </w:r>
            <w:r>
              <w:rPr>
                <w:rFonts w:cs="Arial"/>
                <w:lang w:eastAsia="sv-SE"/>
              </w:rPr>
              <w:t xml:space="preserve">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w:t>
            </w:r>
            <w:r>
              <w:rPr>
                <w:rFonts w:cs="Arial"/>
                <w:szCs w:val="18"/>
                <w:lang w:eastAsia="sv-SE"/>
              </w:rPr>
              <w:t>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356"/>
            <w:commentRangeEnd w:id="3356"/>
            <w:r>
              <w:rPr>
                <w:rStyle w:val="CommentReference"/>
                <w:rFonts w:ascii="Times New Roman" w:hAnsi="Times New Roman"/>
              </w:rPr>
              <w:commentReference w:id="3356"/>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w:t>
            </w:r>
            <w:r>
              <w:rPr>
                <w:lang w:eastAsia="en-GB"/>
              </w:rPr>
              <w:t xml:space="preserve">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 xml:space="preserve">Upon successful completion </w:t>
            </w:r>
            <w:r>
              <w:rPr>
                <w:lang w:eastAsia="en-GB"/>
              </w:rPr>
              <w:t>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 xml:space="preserve">For T304 of MCG, in case of the handover from NR or intra-NR handover, initiate the RRC re-establishment procedure; In case of handover to NR, perform the actions defined in </w:t>
            </w:r>
            <w:r>
              <w:rPr>
                <w:lang w:eastAsia="en-GB"/>
              </w:rPr>
              <w:t>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 xml:space="preserve">For T304 of SCG, inform network about the reconfiguration with sync failure by </w:t>
            </w:r>
            <w:r>
              <w:rPr>
                <w:lang w:eastAsia="en-GB"/>
              </w:rPr>
              <w:t>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Upon receiving N311 consecutive in-sync indi</w:t>
            </w:r>
            <w:r>
              <w:rPr>
                <w:lang w:eastAsia="en-GB"/>
              </w:rPr>
              <w:t xml:space="preserve">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w:t>
            </w:r>
            <w:r>
              <w:rPr>
                <w:lang w:eastAsia="en-GB"/>
              </w:rPr>
              <w:t>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w:t>
            </w:r>
            <w:r>
              <w:rPr>
                <w:lang w:eastAsia="en-GB"/>
              </w:rPr>
              <w:t>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w:t>
            </w:r>
            <w:r>
              <w:rPr>
                <w:lang w:eastAsia="en-GB"/>
              </w:rPr>
              <w:t>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 xml:space="preserve">Upon initiating the RRC </w:t>
            </w:r>
            <w:r>
              <w:rPr>
                <w:lang w:eastAsia="en-GB"/>
              </w:rPr>
              <w:t>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357"/>
            <w:commentRangeEnd w:id="3357"/>
            <w:r>
              <w:rPr>
                <w:rStyle w:val="CommentReference"/>
                <w:rFonts w:ascii="Times New Roman" w:hAnsi="Times New Roman"/>
              </w:rPr>
              <w:commentReference w:id="335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 xml:space="preserve">If T312 is configured in MCG: Upon triggering a measurement report for a </w:t>
            </w:r>
            <w:r>
              <w:rPr>
                <w:lang w:eastAsia="en-GB"/>
              </w:rPr>
              <w:t>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w:t>
            </w:r>
            <w:r>
              <w:rPr>
                <w:lang w:eastAsia="en-GB"/>
              </w:rPr>
              <w:t>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w:t>
            </w:r>
            <w:r>
              <w:rPr>
                <w:rFonts w:eastAsia="Batang"/>
                <w:i/>
                <w:noProof/>
                <w:lang w:eastAsia="en-GB"/>
              </w:rPr>
              <w:t>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If th</w:t>
            </w:r>
            <w:r>
              <w:rPr>
                <w:lang w:eastAsia="en-GB"/>
              </w:rPr>
              <w:t xml:space="preserve">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w:t>
            </w:r>
            <w:r>
              <w:rPr>
                <w:lang w:eastAsia="en-GB"/>
              </w:rPr>
              <w:t>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w:t>
            </w:r>
            <w:r>
              <w:rPr>
                <w:rFonts w:eastAsia="Batang"/>
                <w:noProof/>
                <w:lang w:eastAsia="en-GB"/>
              </w:rPr>
              <w:t>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w:t>
            </w:r>
            <w:r>
              <w:rPr>
                <w:iCs/>
                <w:lang w:eastAsia="sv-SE"/>
              </w:rPr>
              <w:t>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58"/>
            <w:r>
              <w:rPr>
                <w:rFonts w:cs="Arial"/>
                <w:lang w:eastAsia="sv-SE"/>
              </w:rPr>
              <w:t>as specified in 5.3.13.5</w:t>
            </w:r>
            <w:commentRangeEnd w:id="3358"/>
            <w:r>
              <w:rPr>
                <w:rStyle w:val="CommentReference"/>
                <w:rFonts w:ascii="Times New Roman" w:hAnsi="Times New Roman"/>
              </w:rPr>
              <w:commentReference w:id="335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w:t>
            </w:r>
            <w:r>
              <w:rPr>
                <w:lang w:eastAsia="sv-SE"/>
              </w:rPr>
              <w:t>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w:t>
            </w:r>
            <w:r>
              <w:rPr>
                <w:lang w:eastAsia="sv-SE"/>
              </w:rPr>
              <w:t>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w:t>
            </w:r>
            <w:r>
              <w:rPr>
                <w:i/>
                <w:lang w:eastAsia="sv-SE"/>
              </w:rPr>
              <w:t>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 xml:space="preserve">Initiate the </w:t>
            </w:r>
            <w:r>
              <w:rPr>
                <w:lang w:eastAsia="sv-SE"/>
              </w:rPr>
              <w:t>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w:t>
            </w:r>
            <w:r>
              <w:rPr>
                <w:rFonts w:eastAsia="Batang"/>
                <w:i/>
                <w:noProof/>
                <w:lang w:eastAsia="en-GB"/>
              </w:rPr>
              <w:t>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w:t>
            </w:r>
            <w:r>
              <w:rPr>
                <w:rFonts w:cs="Arial"/>
                <w:szCs w:val="18"/>
                <w:lang w:eastAsia="en-GB"/>
              </w:rPr>
              <w:t>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w:t>
            </w:r>
            <w:r>
              <w:rPr>
                <w:i/>
                <w:lang w:eastAsia="en-GB"/>
              </w:rPr>
              <w:t>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 xml:space="preserve">The UE </w:t>
            </w:r>
            <w:r>
              <w:rPr>
                <w:rFonts w:eastAsia="Batang"/>
                <w:noProof/>
                <w:lang w:eastAsia="en-GB"/>
              </w:rPr>
              <w:t>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w:t>
            </w:r>
            <w:r>
              <w:rPr>
                <w:i/>
                <w:lang w:eastAsia="en-GB"/>
              </w:rPr>
              <w:t>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 xml:space="preserve">The UE maintains </w:t>
            </w:r>
            <w:r>
              <w:rPr>
                <w:rFonts w:eastAsia="Batang"/>
                <w:noProof/>
                <w:lang w:eastAsia="en-GB"/>
              </w:rPr>
              <w:t>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maxMIMO-LayerPr</w:t>
            </w:r>
            <w:r>
              <w:rPr>
                <w:i/>
                <w:lang w:eastAsia="en-GB"/>
              </w:rPr>
              <w:t xml:space="preserve">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w:t>
            </w:r>
            <w:r>
              <w:rPr>
                <w:i/>
                <w:lang w:eastAsia="en-GB"/>
              </w:rPr>
              <w:t>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359"/>
            <w:r>
              <w:rPr>
                <w:lang w:eastAsia="en-GB"/>
              </w:rPr>
              <w:t>T346g</w:t>
            </w:r>
            <w:commentRangeEnd w:id="3359"/>
            <w:r>
              <w:rPr>
                <w:rStyle w:val="CommentReference"/>
                <w:rFonts w:ascii="Times New Roman" w:hAnsi="Times New Roman"/>
              </w:rPr>
              <w:commentReference w:id="3359"/>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w:t>
            </w:r>
            <w:r>
              <w:rPr>
                <w:i/>
                <w:lang w:eastAsia="en-GB"/>
              </w:rPr>
              <w:t>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w:t>
            </w:r>
            <w:r>
              <w:rPr>
                <w:lang w:eastAsia="en-GB"/>
              </w:rPr>
              <w:t>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reque</w:t>
            </w:r>
            <w:r>
              <w:rPr>
                <w:rFonts w:eastAsia="Batang"/>
                <w:i/>
                <w:iCs/>
                <w:noProof/>
                <w:lang w:eastAsia="en-GB"/>
              </w:rPr>
              <w:t xml:space="preserv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RRCRelea</w:t>
            </w:r>
            <w:r>
              <w:rPr>
                <w:rFonts w:eastAsia="SimSun"/>
                <w:i/>
                <w:iCs/>
                <w:lang w:eastAsia="zh-CN"/>
              </w:rPr>
              <w:t xml:space="preserve">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 xml:space="preserve">When access attempt is barred at </w:t>
            </w:r>
            <w:r>
              <w:rPr>
                <w:rFonts w:eastAsia="Batang"/>
                <w:noProof/>
                <w:lang w:eastAsia="en-GB"/>
              </w:rPr>
              <w:t>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60"/>
            <w:commentRangeEnd w:id="3360"/>
            <w:r>
              <w:rPr>
                <w:rStyle w:val="CommentReference"/>
                <w:rFonts w:ascii="Times New Roman" w:hAnsi="Times New Roman"/>
              </w:rPr>
              <w:commentReference w:id="3360"/>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w:t>
            </w:r>
            <w:r>
              <w:rPr>
                <w:rFonts w:eastAsia="Batang"/>
                <w:noProof/>
                <w:lang w:eastAsia="en-GB"/>
              </w:rPr>
              <w:t xml:space="preserve">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361"/>
            <w:r>
              <w:t>upon</w:t>
            </w:r>
            <w:commentRangeEnd w:id="3361"/>
            <w:r>
              <w:rPr>
                <w:rStyle w:val="CommentReference"/>
                <w:rFonts w:ascii="Times New Roman" w:hAnsi="Times New Roman"/>
              </w:rPr>
              <w:commentReference w:id="336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w:t>
            </w:r>
            <w:r>
              <w:t>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62"/>
            <w:r>
              <w:rPr>
                <w:rFonts w:eastAsia="Batang"/>
                <w:noProof/>
                <w:lang w:eastAsia="en-GB"/>
              </w:rPr>
              <w:t>indicating</w:t>
            </w:r>
            <w:commentRangeEnd w:id="3362"/>
            <w:r>
              <w:rPr>
                <w:rStyle w:val="CommentReference"/>
                <w:rFonts w:ascii="Times New Roman" w:hAnsi="Times New Roman"/>
              </w:rPr>
              <w:commentReference w:id="336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w:t>
            </w:r>
            <w:r>
              <w:rPr>
                <w:rFonts w:eastAsia="Batang"/>
                <w:noProof/>
                <w:lang w:eastAsia="en-GB"/>
              </w:rPr>
              <w:t xml:space="preserve"> procedure as specified in 5.3.7.</w:t>
            </w:r>
          </w:p>
        </w:tc>
      </w:tr>
    </w:tbl>
    <w:p w14:paraId="78C12D6D" w14:textId="77777777" w:rsidR="00944D7E" w:rsidRDefault="00944D7E"/>
    <w:p w14:paraId="25F8B46C" w14:textId="77777777" w:rsidR="00944D7E" w:rsidRDefault="008D594D">
      <w:pPr>
        <w:pStyle w:val="Heading3"/>
      </w:pPr>
      <w:bookmarkStart w:id="3363" w:name="_Toc60777578"/>
      <w:bookmarkStart w:id="3364" w:name="_Toc90651453"/>
      <w:r>
        <w:t>7.1.2</w:t>
      </w:r>
      <w:r>
        <w:tab/>
        <w:t>Timer handling</w:t>
      </w:r>
      <w:bookmarkEnd w:id="3363"/>
      <w:bookmarkEnd w:id="3364"/>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365" w:name="_Toc60777579"/>
      <w:bookmarkStart w:id="3366" w:name="_Toc90651454"/>
      <w:r>
        <w:t>7.2</w:t>
      </w:r>
      <w:r>
        <w:tab/>
        <w:t>Counters</w:t>
      </w:r>
      <w:bookmarkEnd w:id="3365"/>
      <w:bookmarkEnd w:id="33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w:t>
            </w:r>
            <w:r>
              <w:rPr>
                <w:lang w:eastAsia="en-GB"/>
              </w:rPr>
              <w:t>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 xml:space="preserve">upon initiating the connection </w:t>
            </w:r>
            <w:r>
              <w:rPr>
                <w:lang w:eastAsia="en-GB"/>
              </w:rPr>
              <w:t>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367" w:name="_Toc60777580"/>
      <w:bookmarkStart w:id="3368" w:name="_Toc90651455"/>
      <w:r>
        <w:t>7.3</w:t>
      </w:r>
      <w:r>
        <w:tab/>
        <w:t>Constants</w:t>
      </w:r>
      <w:bookmarkEnd w:id="3367"/>
      <w:bookmarkEnd w:id="33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 xml:space="preserve">Maximum number of consecutive "out-of-sync" indications for the SpCell received from </w:t>
            </w:r>
            <w:r>
              <w:rPr>
                <w:lang w:eastAsia="en-GB"/>
              </w:rPr>
              <w:t>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369" w:name="_Toc60777581"/>
      <w:bookmarkStart w:id="3370" w:name="_Toc90651456"/>
      <w:r>
        <w:rPr>
          <w:rFonts w:eastAsia="MS Mincho"/>
        </w:rPr>
        <w:t>7.4</w:t>
      </w:r>
      <w:r>
        <w:rPr>
          <w:rFonts w:eastAsia="MS Mincho"/>
        </w:rPr>
        <w:tab/>
      </w:r>
      <w:commentRangeStart w:id="3371"/>
      <w:r>
        <w:rPr>
          <w:rFonts w:eastAsia="MS Mincho"/>
        </w:rPr>
        <w:t>UE variables</w:t>
      </w:r>
      <w:bookmarkEnd w:id="3369"/>
      <w:bookmarkEnd w:id="3370"/>
      <w:commentRangeEnd w:id="3371"/>
      <w:r>
        <w:rPr>
          <w:rStyle w:val="CommentReference"/>
          <w:rFonts w:ascii="Times New Roman" w:hAnsi="Times New Roman"/>
        </w:rPr>
        <w:commentReference w:id="3371"/>
      </w:r>
    </w:p>
    <w:p w14:paraId="6A53212B" w14:textId="77777777" w:rsidR="00944D7E" w:rsidRDefault="008D594D">
      <w:pPr>
        <w:pStyle w:val="NO"/>
        <w:rPr>
          <w:rFonts w:eastAsia="MS Mincho"/>
        </w:rPr>
      </w:pPr>
      <w:r>
        <w:t>NOTE:</w:t>
      </w:r>
      <w:r>
        <w:tab/>
        <w:t xml:space="preserve">To facilitate the specification of the UE behavioural requirements, UE variables are represented using ASN.1. </w:t>
      </w:r>
      <w:r>
        <w:t>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372" w:name="_Toc60777582"/>
      <w:bookmarkStart w:id="3373" w:name="_Toc90651457"/>
      <w:r>
        <w:rPr>
          <w:rFonts w:eastAsia="MS Mincho"/>
        </w:rPr>
        <w:t>–</w:t>
      </w:r>
      <w:r>
        <w:rPr>
          <w:rFonts w:eastAsia="MS Mincho"/>
        </w:rPr>
        <w:tab/>
      </w:r>
      <w:r>
        <w:rPr>
          <w:rFonts w:eastAsia="MS Mincho"/>
          <w:i/>
        </w:rPr>
        <w:t>NR-UE-Variables</w:t>
      </w:r>
      <w:bookmarkEnd w:id="3372"/>
      <w:bookmarkEnd w:id="3373"/>
    </w:p>
    <w:p w14:paraId="4DC404E7" w14:textId="77777777" w:rsidR="00944D7E" w:rsidRDefault="008D594D">
      <w:pPr>
        <w:rPr>
          <w:rFonts w:eastAsia="MS Mincho"/>
        </w:rPr>
      </w:pPr>
      <w:r>
        <w:t>This ASN.1 segment is the s</w:t>
      </w:r>
      <w:r>
        <w:t>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w:t>
      </w:r>
      <w:r>
        <w:t>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w:t>
      </w:r>
      <w:r>
        <w:t>-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w:t>
      </w: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374" w:name="_Toc60777583"/>
      <w:bookmarkStart w:id="3375" w:name="_Toc90651458"/>
      <w:r>
        <w:rPr>
          <w:rFonts w:eastAsia="MS Mincho"/>
        </w:rPr>
        <w:t>–</w:t>
      </w:r>
      <w:r>
        <w:rPr>
          <w:rFonts w:eastAsia="MS Mincho"/>
        </w:rPr>
        <w:tab/>
      </w:r>
      <w:r>
        <w:rPr>
          <w:rFonts w:eastAsia="MS Mincho"/>
          <w:i/>
        </w:rPr>
        <w:t>VarConditionalReconfig</w:t>
      </w:r>
      <w:bookmarkEnd w:id="3374"/>
      <w:bookmarkEnd w:id="3375"/>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w:t>
      </w:r>
      <w:r>
        <w:rPr>
          <w:iCs/>
        </w:rPr>
        <w:t xml:space="preserve">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w:t>
      </w:r>
      <w:r>
        <w:rPr>
          <w:iCs/>
        </w:rPr>
        <w:t xml:space="preserve">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376" w:name="_Toc60777584"/>
      <w:bookmarkStart w:id="3377" w:name="_Toc90651459"/>
      <w:r>
        <w:t>–</w:t>
      </w:r>
      <w:r>
        <w:tab/>
      </w:r>
      <w:r>
        <w:rPr>
          <w:i/>
        </w:rPr>
        <w:t>VarConnEstFailReport</w:t>
      </w:r>
      <w:bookmarkEnd w:id="3376"/>
      <w:bookmarkEnd w:id="3377"/>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w:t>
      </w:r>
      <w:r>
        <w:t>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w:t>
      </w:r>
      <w:r>
        <w:rPr>
          <w:iCs/>
        </w:rPr>
        <w:t>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w:t>
      </w:r>
      <w:r>
        <w: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378" w:name="_Toc60777585"/>
      <w:bookmarkStart w:id="3379" w:name="_Toc90651460"/>
      <w:r>
        <w:t>–</w:t>
      </w:r>
      <w:r>
        <w:tab/>
      </w:r>
      <w:r>
        <w:rPr>
          <w:i/>
        </w:rPr>
        <w:t>VarLogMeasConfig</w:t>
      </w:r>
      <w:bookmarkEnd w:id="3378"/>
      <w:bookmarkEnd w:id="3379"/>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 xml:space="preserve">ntra-frequency, inter-frequency and inter-RAT mobility related measurements. The UE performs logging of measurements only while </w:t>
      </w:r>
      <w:r>
        <w:t>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w:t>
      </w:r>
      <w:r>
        <w:t>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w:t>
      </w:r>
      <w:r>
        <w:t xml:space="preserv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w:t>
      </w:r>
      <w:r>
        <w:t>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380" w:name="_Toc60777586"/>
      <w:bookmarkStart w:id="3381" w:name="_Toc90651461"/>
      <w:r>
        <w:t>–</w:t>
      </w:r>
      <w:r>
        <w:tab/>
      </w:r>
      <w:r>
        <w:rPr>
          <w:i/>
        </w:rPr>
        <w:t>VarLogMeasReport</w:t>
      </w:r>
      <w:bookmarkEnd w:id="3380"/>
      <w:bookmarkEnd w:id="3381"/>
    </w:p>
    <w:p w14:paraId="25CC256A" w14:textId="77777777" w:rsidR="00944D7E" w:rsidRDefault="008D594D">
      <w:r>
        <w:t xml:space="preserve">The UE variable </w:t>
      </w:r>
      <w:r>
        <w:rPr>
          <w:i/>
        </w:rPr>
        <w:t>VarLogMeasReport</w:t>
      </w:r>
      <w:r>
        <w:t xml:space="preserve"> includes the logged measurements informati</w:t>
      </w:r>
      <w:r>
        <w:t>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w:t>
      </w:r>
      <w:r>
        <w:t>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382" w:name="_Toc60777587"/>
      <w:bookmarkStart w:id="3383" w:name="_Toc90651462"/>
      <w:r>
        <w:rPr>
          <w:rFonts w:eastAsia="MS Mincho"/>
        </w:rPr>
        <w:t>–</w:t>
      </w:r>
      <w:r>
        <w:rPr>
          <w:rFonts w:eastAsia="MS Mincho"/>
        </w:rPr>
        <w:tab/>
      </w:r>
      <w:r>
        <w:rPr>
          <w:rFonts w:eastAsia="MS Mincho"/>
          <w:i/>
        </w:rPr>
        <w:t>VarMeasConfig</w:t>
      </w:r>
      <w:bookmarkEnd w:id="3382"/>
      <w:bookmarkEnd w:id="3383"/>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w:t>
      </w:r>
      <w:r>
        <w:t>:=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w:t>
      </w:r>
      <w:r>
        <w:t>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w:t>
      </w:r>
      <w:r>
        <w:t>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384" w:name="_Toc60777588"/>
      <w:bookmarkStart w:id="3385" w:name="_Toc90651463"/>
      <w:r>
        <w:rPr>
          <w:rFonts w:eastAsia="MS Mincho"/>
        </w:rPr>
        <w:t>–</w:t>
      </w:r>
      <w:r>
        <w:rPr>
          <w:rFonts w:eastAsia="MS Mincho"/>
        </w:rPr>
        <w:tab/>
      </w:r>
      <w:r>
        <w:rPr>
          <w:rFonts w:eastAsia="MS Mincho"/>
          <w:i/>
          <w:iCs/>
        </w:rPr>
        <w:t>VarMeasConfigSL</w:t>
      </w:r>
      <w:bookmarkEnd w:id="3384"/>
      <w:bookmarkEnd w:id="3385"/>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w:t>
      </w:r>
      <w:r>
        <w:rPr>
          <w:iCs/>
        </w:rPr>
        <w:t xml:space="preserv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w:t>
      </w:r>
      <w:r>
        <w:t xml:space="preserve">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w:t>
      </w:r>
      <w:r>
        <w:t>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386" w:name="_Toc60777589"/>
      <w:bookmarkStart w:id="3387" w:name="_Toc90651464"/>
      <w:r>
        <w:t>–</w:t>
      </w:r>
      <w:r>
        <w:tab/>
      </w:r>
      <w:r>
        <w:rPr>
          <w:i/>
          <w:iCs/>
          <w:lang w:eastAsia="x-none"/>
        </w:rPr>
        <w:t>VarMeasIdleConfig</w:t>
      </w:r>
      <w:bookmarkEnd w:id="3386"/>
      <w:bookmarkEnd w:id="3387"/>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w:t>
      </w:r>
      <w:r>
        <w:t>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w:t>
      </w:r>
      <w:r>
        <w:t xml:space="preserve">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w:t>
      </w:r>
      <w:r>
        <w:t xml:space="preserve">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388" w:name="_Toc60777590"/>
      <w:bookmarkStart w:id="3389" w:name="_Toc90651465"/>
      <w:r>
        <w:t>–</w:t>
      </w:r>
      <w:r>
        <w:tab/>
      </w:r>
      <w:r>
        <w:rPr>
          <w:i/>
          <w:iCs/>
          <w:lang w:eastAsia="x-none"/>
        </w:rPr>
        <w:t>Var</w:t>
      </w:r>
      <w:r>
        <w:rPr>
          <w:i/>
          <w:iCs/>
          <w:noProof/>
          <w:lang w:eastAsia="x-none"/>
        </w:rPr>
        <w:t>MeasIdleReport</w:t>
      </w:r>
      <w:bookmarkEnd w:id="3388"/>
      <w:bookmarkEnd w:id="3389"/>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390" w:name="_Toc60777591"/>
      <w:bookmarkStart w:id="3391" w:name="_Toc90651466"/>
      <w:r>
        <w:rPr>
          <w:rFonts w:eastAsia="MS Mincho"/>
        </w:rPr>
        <w:t>–</w:t>
      </w:r>
      <w:r>
        <w:rPr>
          <w:rFonts w:eastAsia="MS Mincho"/>
        </w:rPr>
        <w:tab/>
      </w:r>
      <w:r>
        <w:rPr>
          <w:rFonts w:eastAsia="MS Mincho"/>
          <w:i/>
        </w:rPr>
        <w:t>V</w:t>
      </w:r>
      <w:r>
        <w:rPr>
          <w:rFonts w:eastAsia="MS Mincho"/>
          <w:i/>
        </w:rPr>
        <w:t>arMeasReportList</w:t>
      </w:r>
      <w:bookmarkEnd w:id="3390"/>
      <w:bookmarkEnd w:id="3391"/>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 xml:space="preserve">VarMeasReportList ::=             </w:t>
      </w:r>
      <w:r>
        <w:t xml:space="preserve">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w:t>
      </w:r>
      <w:r>
        <w:t>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w:t>
      </w:r>
      <w:r>
        <w:t>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w:t>
      </w:r>
      <w:r>
        <w:t>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 xml:space="preserve">CLI-RSSI-TriggeredList-r16 ::=      SEQUENCE (SIZE (1.. maxNrofCLI-RSSI-Resources-r16)) OF </w:t>
      </w:r>
      <w:r>
        <w:t>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392" w:name="_Toc60777592"/>
      <w:bookmarkStart w:id="3393" w:name="_Toc90651467"/>
      <w:r>
        <w:rPr>
          <w:rFonts w:eastAsia="MS Mincho"/>
        </w:rPr>
        <w:t>–</w:t>
      </w:r>
      <w:r>
        <w:rPr>
          <w:rFonts w:eastAsia="MS Mincho"/>
        </w:rPr>
        <w:tab/>
      </w:r>
      <w:r>
        <w:rPr>
          <w:rFonts w:eastAsia="MS Mincho"/>
          <w:i/>
          <w:iCs/>
        </w:rPr>
        <w:t>VarMeasReportListSL</w:t>
      </w:r>
      <w:bookmarkEnd w:id="3392"/>
      <w:bookmarkEnd w:id="3393"/>
    </w:p>
    <w:p w14:paraId="1CBD4224" w14:textId="77777777" w:rsidR="00944D7E" w:rsidRDefault="008D594D">
      <w:pPr>
        <w:rPr>
          <w:rFonts w:eastAsia="MS Mincho"/>
        </w:rPr>
      </w:pPr>
      <w:r>
        <w:t xml:space="preserve">The UE variable </w:t>
      </w:r>
      <w:r>
        <w:rPr>
          <w:i/>
        </w:rPr>
        <w:t>VarMeasReportListSL</w:t>
      </w:r>
      <w:r>
        <w:t xml:space="preserve"> includes information abo</w:t>
      </w:r>
      <w:r>
        <w:t>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w:t>
      </w:r>
      <w:r>
        <w:t>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394" w:name="_Toc60777593"/>
      <w:bookmarkStart w:id="3395" w:name="_Toc90651468"/>
      <w:r>
        <w:t>–</w:t>
      </w:r>
      <w:r>
        <w:tab/>
      </w:r>
      <w:r>
        <w:rPr>
          <w:i/>
        </w:rPr>
        <w:t>VarMobilityHistoryReport</w:t>
      </w:r>
      <w:bookmarkEnd w:id="3394"/>
      <w:bookmarkEnd w:id="3395"/>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396"/>
      <w:r>
        <w:t>VarMobilityHistoryReport-r16 ::= VisitedCellInfoList-r16</w:t>
      </w:r>
      <w:commentRangeEnd w:id="3396"/>
      <w:r>
        <w:rPr>
          <w:rStyle w:val="CommentReference"/>
          <w:rFonts w:ascii="Times New Roman" w:hAnsi="Times New Roman"/>
          <w:noProof w:val="0"/>
          <w:lang w:eastAsia="ja-JP"/>
        </w:rPr>
        <w:commentReference w:id="3396"/>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397" w:name="_Toc60777594"/>
      <w:bookmarkStart w:id="3398" w:name="_Toc90651469"/>
      <w:r>
        <w:rPr>
          <w:rFonts w:eastAsia="MS Mincho"/>
        </w:rPr>
        <w:t>–</w:t>
      </w:r>
      <w:r>
        <w:rPr>
          <w:rFonts w:eastAsia="MS Mincho"/>
        </w:rPr>
        <w:tab/>
      </w:r>
      <w:r>
        <w:rPr>
          <w:rFonts w:eastAsia="MS Mincho"/>
          <w:i/>
        </w:rPr>
        <w:t>VarPendingRNA-Update</w:t>
      </w:r>
      <w:bookmarkEnd w:id="3397"/>
      <w:bookmarkEnd w:id="3398"/>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w:t>
      </w:r>
      <w:r>
        <w:rPr>
          <w:iCs/>
        </w:rPr>
        <w:t>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xml:space="preserve">-- </w:t>
      </w:r>
      <w:r>
        <w:t>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Heading4"/>
      </w:pPr>
      <w:bookmarkStart w:id="3399" w:name="_Toc60777595"/>
      <w:bookmarkStart w:id="3400" w:name="_Toc90651470"/>
      <w:r>
        <w:t>–</w:t>
      </w:r>
      <w:r>
        <w:tab/>
      </w:r>
      <w:r>
        <w:rPr>
          <w:i/>
        </w:rPr>
        <w:t>VarRA-Report</w:t>
      </w:r>
      <w:bookmarkEnd w:id="3399"/>
      <w:bookmarkEnd w:id="3400"/>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w:t>
      </w:r>
      <w:r>
        <w:t>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401" w:name="_Toc60777596"/>
      <w:bookmarkStart w:id="3402" w:name="_Toc90651471"/>
      <w:r>
        <w:t>–</w:t>
      </w:r>
      <w:r>
        <w:tab/>
      </w:r>
      <w:r>
        <w:rPr>
          <w:i/>
        </w:rPr>
        <w:t>VarResumeMAC-Input</w:t>
      </w:r>
      <w:bookmarkEnd w:id="3401"/>
      <w:bookmarkEnd w:id="3402"/>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 xml:space="preserve">Set to the physical cell identity of the PCell the UE was connected to prior to suspension of the RRC </w:t>
            </w:r>
            <w:r>
              <w:rPr>
                <w:lang w:eastAsia="sv-SE"/>
              </w:rPr>
              <w:t>connection.</w:t>
            </w:r>
          </w:p>
        </w:tc>
      </w:tr>
    </w:tbl>
    <w:p w14:paraId="01ED61D5" w14:textId="77777777" w:rsidR="00944D7E" w:rsidRDefault="00944D7E"/>
    <w:p w14:paraId="0ACECB26" w14:textId="77777777" w:rsidR="00944D7E" w:rsidRDefault="008D594D">
      <w:pPr>
        <w:pStyle w:val="Heading4"/>
      </w:pPr>
      <w:bookmarkStart w:id="3403" w:name="_Toc60777597"/>
      <w:bookmarkStart w:id="3404" w:name="_Toc90651472"/>
      <w:r>
        <w:t>–</w:t>
      </w:r>
      <w:r>
        <w:tab/>
      </w:r>
      <w:r>
        <w:rPr>
          <w:i/>
        </w:rPr>
        <w:t>VarRLF-Report</w:t>
      </w:r>
      <w:bookmarkEnd w:id="3403"/>
      <w:bookmarkEnd w:id="3404"/>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w:t>
      </w:r>
      <w:r>
        <w:t>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405" w:name="_Toc60777598"/>
      <w:bookmarkStart w:id="3406" w:name="_Toc90651473"/>
      <w:r>
        <w:t>–</w:t>
      </w:r>
      <w:r>
        <w:tab/>
      </w:r>
      <w:r>
        <w:rPr>
          <w:i/>
        </w:rPr>
        <w:t>VarShortMAC-Input</w:t>
      </w:r>
      <w:bookmarkEnd w:id="3405"/>
      <w:bookmarkEnd w:id="3406"/>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w:t>
      </w:r>
      <w:r>
        <w:t xml:space="preserve">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w:t>
            </w:r>
            <w:r>
              <w:rPr>
                <w:b/>
                <w:bCs/>
                <w:i/>
                <w:iCs/>
                <w:noProof/>
                <w:lang w:eastAsia="sv-SE"/>
              </w:rPr>
              <w:t>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w:t>
      </w:r>
      <w:r>
        <w:t>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407" w:name="_Toc60777599"/>
      <w:bookmarkStart w:id="3408" w:name="_Toc90651474"/>
      <w:r>
        <w:rPr>
          <w:rFonts w:eastAsia="MS Mincho"/>
        </w:rPr>
        <w:t>–</w:t>
      </w:r>
      <w:r>
        <w:rPr>
          <w:rFonts w:eastAsia="MS Mincho"/>
        </w:rPr>
        <w:tab/>
        <w:t xml:space="preserve">End of </w:t>
      </w:r>
      <w:r>
        <w:rPr>
          <w:rFonts w:eastAsia="MS Mincho"/>
          <w:i/>
        </w:rPr>
        <w:t>NR-UE-Variables</w:t>
      </w:r>
      <w:bookmarkEnd w:id="3407"/>
      <w:bookmarkEnd w:id="3408"/>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409" w:name="_Toc60777600"/>
      <w:bookmarkStart w:id="3410" w:name="_Toc90651475"/>
      <w:r>
        <w:t>8</w:t>
      </w:r>
      <w:r>
        <w:tab/>
        <w:t>Protocol data unit abstract syntax</w:t>
      </w:r>
      <w:bookmarkEnd w:id="3409"/>
      <w:bookmarkEnd w:id="3410"/>
    </w:p>
    <w:p w14:paraId="6CB95F24" w14:textId="77777777" w:rsidR="00944D7E" w:rsidRDefault="008D594D">
      <w:pPr>
        <w:pStyle w:val="Heading2"/>
      </w:pPr>
      <w:bookmarkStart w:id="3411" w:name="_Toc60777601"/>
      <w:bookmarkStart w:id="3412" w:name="_Toc90651476"/>
      <w:r>
        <w:t>8.1</w:t>
      </w:r>
      <w:r>
        <w:tab/>
      </w:r>
      <w:r>
        <w:t>General</w:t>
      </w:r>
      <w:bookmarkEnd w:id="3411"/>
      <w:bookmarkEnd w:id="3412"/>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w:t>
      </w:r>
      <w:r>
        <w:t>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 xml:space="preserve">When a bit string value is placed in a bit-field as specified in 15.6 to 15.11 in X.691, the leading bit of the </w:t>
      </w:r>
      <w:r>
        <w:t>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 xml:space="preserve">The terms 'leading bit' and 'trailing bit' are defined in ITU-T Rec. X.680. </w:t>
      </w:r>
      <w:r>
        <w:t>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w:t>
      </w:r>
      <w:r>
        <w:t xml:space="preserve"> of the contained type should not be performed because errors in the decoding of the contained type should not cause the decoding of the entire RRC message PDU to fail. It is recommended that the decoder first decodes the outer PDU type that contains the O</w:t>
      </w:r>
      <w:r>
        <w:t>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 xml:space="preserve">When decoding a) RRC message PDUs, b) BIT STRING constrained with a Contents Constraint, </w:t>
      </w:r>
      <w:r>
        <w:t>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413" w:name="_Toc60777602"/>
      <w:bookmarkStart w:id="3414" w:name="_Toc90651477"/>
      <w:r>
        <w:t>8.2</w:t>
      </w:r>
      <w:r>
        <w:tab/>
        <w:t xml:space="preserve">Structure of encoded RRC </w:t>
      </w:r>
      <w:r>
        <w:t>messages</w:t>
      </w:r>
      <w:bookmarkEnd w:id="3413"/>
      <w:bookmarkEnd w:id="3414"/>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w:t>
      </w:r>
      <w:r>
        <w:t>,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w:t>
      </w:r>
      <w:r>
        <w:t>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w:t>
      </w:r>
      <w:r>
        <w:t>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415" w:name="_Toc60777603"/>
      <w:bookmarkStart w:id="3416" w:name="_Toc90651478"/>
      <w:r>
        <w:t>8.3</w:t>
      </w:r>
      <w:r>
        <w:tab/>
        <w:t>Basic production</w:t>
      </w:r>
      <w:bookmarkEnd w:id="3415"/>
      <w:bookmarkEnd w:id="3416"/>
    </w:p>
    <w:p w14:paraId="350ECC29" w14:textId="77777777" w:rsidR="00944D7E" w:rsidRDefault="008D594D">
      <w:r>
        <w:t xml:space="preserve">The 'basic production' is obtained by applying </w:t>
      </w:r>
      <w:r>
        <w:t>UNALIGNED PER to the abstract syntax value (the ASN.1 description) as specified in X.691. It always contains a multiple of 8 bits.</w:t>
      </w:r>
    </w:p>
    <w:p w14:paraId="13BB19C3" w14:textId="77777777" w:rsidR="00944D7E" w:rsidRDefault="008D594D">
      <w:pPr>
        <w:pStyle w:val="Heading2"/>
      </w:pPr>
      <w:bookmarkStart w:id="3417" w:name="_Toc60777604"/>
      <w:bookmarkStart w:id="3418" w:name="_Toc90651479"/>
      <w:r>
        <w:t>8.4</w:t>
      </w:r>
      <w:r>
        <w:tab/>
        <w:t>Extension</w:t>
      </w:r>
      <w:bookmarkEnd w:id="3417"/>
      <w:bookmarkEnd w:id="3418"/>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w:t>
      </w:r>
      <w:r>
        <w:t>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w:t>
      </w:r>
      <w:r>
        <w:t>ication shall set spare bits to zero.</w:t>
      </w:r>
    </w:p>
    <w:p w14:paraId="032BD677" w14:textId="77777777" w:rsidR="00944D7E" w:rsidRDefault="008D594D">
      <w:pPr>
        <w:pStyle w:val="Heading2"/>
      </w:pPr>
      <w:bookmarkStart w:id="3419" w:name="_Toc60777605"/>
      <w:bookmarkStart w:id="3420" w:name="_Toc90651480"/>
      <w:r>
        <w:t>8.5</w:t>
      </w:r>
      <w:r>
        <w:tab/>
        <w:t>Padding</w:t>
      </w:r>
      <w:bookmarkEnd w:id="3419"/>
      <w:bookmarkEnd w:id="3420"/>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w:t>
      </w:r>
      <w:r>
        <w:t>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421" w:name="_Toc60777606"/>
      <w:bookmarkStart w:id="3422" w:name="_Toc90651481"/>
      <w:r>
        <w:t>9</w:t>
      </w:r>
      <w:r>
        <w:tab/>
        <w:t>Specified and default radio configurations</w:t>
      </w:r>
      <w:bookmarkEnd w:id="3421"/>
      <w:bookmarkEnd w:id="3422"/>
    </w:p>
    <w:p w14:paraId="4616EB7C" w14:textId="77777777" w:rsidR="00944D7E" w:rsidRDefault="008D594D">
      <w:r>
        <w:t xml:space="preserve">Specified and default configurations are configurations of which the details are specified in the standard. Specified configurations are fixed while default configurations </w:t>
      </w:r>
      <w:r>
        <w:t xml:space="preserve">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w:t>
      </w:r>
      <w:r>
        <w:t xml:space="preserve">pplies the default values specified in the field description of ASN.1 parameters only when the parent IE is present. Hence, the UE does not apply all default values in field descriptions when it applies the "default radio configuration" in accordance with </w:t>
      </w:r>
      <w:r>
        <w:t>this clause.</w:t>
      </w:r>
    </w:p>
    <w:p w14:paraId="6651C752" w14:textId="77777777" w:rsidR="00944D7E" w:rsidRDefault="008D594D">
      <w:pPr>
        <w:pStyle w:val="Heading2"/>
      </w:pPr>
      <w:bookmarkStart w:id="3423" w:name="_Toc60777607"/>
      <w:bookmarkStart w:id="3424" w:name="_Toc90651482"/>
      <w:r>
        <w:t>9.1</w:t>
      </w:r>
      <w:r>
        <w:tab/>
        <w:t>Specified configurations</w:t>
      </w:r>
      <w:bookmarkEnd w:id="3423"/>
      <w:bookmarkEnd w:id="3424"/>
    </w:p>
    <w:p w14:paraId="6A58719F" w14:textId="77777777" w:rsidR="00944D7E" w:rsidRDefault="008D594D">
      <w:pPr>
        <w:pStyle w:val="Heading3"/>
      </w:pPr>
      <w:bookmarkStart w:id="3425" w:name="_Toc60777608"/>
      <w:bookmarkStart w:id="3426" w:name="_Toc90651483"/>
      <w:r>
        <w:t>9.1.1</w:t>
      </w:r>
      <w:r>
        <w:tab/>
        <w:t>Logical channel configurations</w:t>
      </w:r>
      <w:bookmarkEnd w:id="3425"/>
      <w:bookmarkEnd w:id="3426"/>
    </w:p>
    <w:p w14:paraId="5E0BE2FC" w14:textId="77777777" w:rsidR="00944D7E" w:rsidRDefault="008D594D">
      <w:pPr>
        <w:pStyle w:val="Heading4"/>
      </w:pPr>
      <w:bookmarkStart w:id="3427" w:name="_Toc60777609"/>
      <w:bookmarkStart w:id="3428" w:name="_Toc90651484"/>
      <w:r>
        <w:t>9.1.1.1</w:t>
      </w:r>
      <w:r>
        <w:tab/>
        <w:t>BCCH configuration</w:t>
      </w:r>
      <w:bookmarkEnd w:id="3427"/>
      <w:bookmarkEnd w:id="3428"/>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 xml:space="preserve">Logical </w:t>
            </w:r>
            <w:r>
              <w:rPr>
                <w:lang w:eastAsia="en-GB"/>
              </w:rPr>
              <w:t>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429" w:name="_Toc60777610"/>
      <w:bookmarkStart w:id="3430" w:name="_Toc90651485"/>
      <w:r>
        <w:t>9.1.1.2</w:t>
      </w:r>
      <w:r>
        <w:tab/>
        <w:t>CCCH configuration</w:t>
      </w:r>
      <w:bookmarkEnd w:id="3429"/>
      <w:bookmarkEnd w:id="3430"/>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431" w:name="_Toc60777611"/>
      <w:bookmarkStart w:id="3432" w:name="_Toc90651486"/>
      <w:r>
        <w:t>9.1.1.3</w:t>
      </w:r>
      <w:r>
        <w:tab/>
        <w:t>PCCH configuration</w:t>
      </w:r>
      <w:bookmarkEnd w:id="3431"/>
      <w:bookmarkEnd w:id="3432"/>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 xml:space="preserve">RRC will perform padding, if required due to the granularity of the TF </w:t>
      </w:r>
      <w:r>
        <w:t>signalling, as defined in 8.5.</w:t>
      </w:r>
    </w:p>
    <w:p w14:paraId="4F7F574F" w14:textId="77777777" w:rsidR="00944D7E" w:rsidRDefault="00944D7E"/>
    <w:p w14:paraId="634558B9" w14:textId="77777777" w:rsidR="00944D7E" w:rsidRDefault="008D594D">
      <w:pPr>
        <w:pStyle w:val="Heading4"/>
      </w:pPr>
      <w:bookmarkStart w:id="3433" w:name="_Toc60777612"/>
      <w:bookmarkStart w:id="3434" w:name="_Toc90651487"/>
      <w:r>
        <w:t>9.1.1.4</w:t>
      </w:r>
      <w:r>
        <w:tab/>
        <w:t>SCCH configuration</w:t>
      </w:r>
      <w:bookmarkEnd w:id="3433"/>
      <w:bookmarkEnd w:id="3434"/>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 xml:space="preserve">SCCH configuration is named </w:t>
      </w:r>
      <w:r>
        <w:rPr>
          <w:rFonts w:eastAsia="DengXian"/>
          <w:lang w:eastAsia="zh-CN"/>
        </w:rPr>
        <w:t>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w:t>
            </w:r>
            <w:r>
              <w:rPr>
                <w:lang w:eastAsia="zh-CN"/>
              </w:rPr>
              <w:t xml:space="preserv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 xml:space="preserve">The scheduling request configuration with this value is applicable for this SCCH if configured by the </w:t>
            </w:r>
            <w:r>
              <w:t>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w:t>
      </w:r>
      <w:r>
        <w:rPr>
          <w:rFonts w:eastAsia="DengXian"/>
          <w:lang w:eastAsia="zh-CN"/>
        </w:rPr>
        <w:t>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 xml:space="preserve">The scheduling request configuration with this </w:t>
            </w:r>
            <w:r>
              <w:t>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 xml:space="preserve">Parameters that are specified for unicast of NR sidelink communication, which is used for </w:t>
      </w:r>
      <w:r>
        <w:rPr>
          <w:rFonts w:eastAsia="DengXian"/>
          <w:lang w:eastAsia="zh-CN"/>
        </w:rPr>
        <w:t>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 xml:space="preserve">Selected by the </w:t>
            </w:r>
            <w:r>
              <w:rPr>
                <w:lang w:eastAsia="zh-CN"/>
              </w:rPr>
              <w:t>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 xml:space="preserve">Selected by the </w:t>
            </w:r>
            <w:r>
              <w:rPr>
                <w:lang w:eastAsia="zh-CN"/>
              </w:rP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 xml:space="preserve">The scheduling request configuration with this value is applicable for this SCCH if configured by the </w:t>
            </w:r>
            <w:r>
              <w:t>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 xml:space="preserve">Parameters that are </w:t>
      </w:r>
      <w:r>
        <w:rPr>
          <w:rFonts w:eastAsia="DengXian"/>
          <w:lang w:eastAsia="zh-CN"/>
        </w:rPr>
        <w:t>specified for NR sidelink discovery, which is used for the sidelink signalling radio bearer of NR sidelink U2N relay related discovery messages (e.g., Announcement message, Solicitation message and Response message, see TS 23.304 [65]). The SL-SRB using th</w:t>
      </w:r>
      <w:r>
        <w:rPr>
          <w:rFonts w:eastAsia="DengXian"/>
          <w:lang w:eastAsia="zh-CN"/>
        </w:rPr>
        <w:t>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435"/>
            <w:commentRangeStart w:id="3436"/>
            <w:r>
              <w:rPr>
                <w:rFonts w:eastAsia="DengXian" w:hint="eastAsia"/>
                <w:lang w:eastAsia="zh-CN"/>
              </w:rPr>
              <w:t>F</w:t>
            </w:r>
            <w:r>
              <w:rPr>
                <w:rFonts w:eastAsia="DengXian"/>
                <w:lang w:eastAsia="zh-CN"/>
              </w:rPr>
              <w:t>FS</w:t>
            </w:r>
            <w:commentRangeEnd w:id="3435"/>
            <w:commentRangeEnd w:id="3436"/>
            <w:r>
              <w:rPr>
                <w:rStyle w:val="CommentReference"/>
                <w:rFonts w:ascii="Times New Roman" w:hAnsi="Times New Roman"/>
              </w:rPr>
              <w:commentReference w:id="3435"/>
            </w:r>
            <w:r>
              <w:rPr>
                <w:rStyle w:val="CommentReference"/>
                <w:rFonts w:ascii="Times New Roman" w:hAnsi="Times New Roman"/>
              </w:rPr>
              <w:commentReference w:id="3436"/>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437"/>
            <w:r>
              <w:rPr>
                <w:lang w:eastAsia="sv-SE"/>
              </w:rPr>
              <w:t>MAC configuration</w:t>
            </w:r>
            <w:commentRangeEnd w:id="3437"/>
            <w:r>
              <w:rPr>
                <w:rStyle w:val="CommentReference"/>
                <w:rFonts w:ascii="Times New Roman" w:hAnsi="Times New Roman"/>
              </w:rPr>
              <w:commentReference w:id="3437"/>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specified for NR sidelink L2 U2N Relay operations, which is used for the PC5 Relay RLC </w:t>
      </w:r>
      <w:r>
        <w:rPr>
          <w:rFonts w:eastAsia="DengXian"/>
          <w:lang w:eastAsia="zh-CN"/>
        </w:rPr>
        <w:t>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 xml:space="preserve">by the </w:t>
            </w:r>
            <w:r>
              <w:rPr>
                <w:lang w:eastAsia="en-GB"/>
              </w:rPr>
              <w:t>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 xml:space="preserve">Selected by the </w:t>
            </w:r>
            <w:r>
              <w:rPr>
                <w:lang w:eastAsia="zh-CN"/>
              </w:rPr>
              <w:t>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438"/>
            <w:commentRangeStart w:id="3439"/>
            <w:r>
              <w:rPr>
                <w:rFonts w:hint="eastAsia"/>
                <w:lang w:eastAsia="sv-SE"/>
              </w:rPr>
              <w:t>FFS</w:t>
            </w:r>
            <w:commentRangeEnd w:id="3438"/>
            <w:commentRangeEnd w:id="3439"/>
            <w:r>
              <w:rPr>
                <w:rStyle w:val="CommentReference"/>
                <w:rFonts w:ascii="Times New Roman" w:hAnsi="Times New Roman"/>
              </w:rPr>
              <w:commentReference w:id="3438"/>
            </w:r>
            <w:r>
              <w:rPr>
                <w:rStyle w:val="CommentReference"/>
                <w:rFonts w:ascii="Times New Roman" w:hAnsi="Times New Roman"/>
              </w:rPr>
              <w:commentReference w:id="3439"/>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440"/>
            <w:r>
              <w:rPr>
                <w:lang w:eastAsia="en-GB"/>
              </w:rPr>
              <w:t>MAC configuration</w:t>
            </w:r>
            <w:commentRangeEnd w:id="3440"/>
            <w:r>
              <w:rPr>
                <w:rStyle w:val="CommentReference"/>
                <w:rFonts w:ascii="Times New Roman" w:hAnsi="Times New Roman"/>
              </w:rPr>
              <w:commentReference w:id="3440"/>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441"/>
            <w:r>
              <w:rPr>
                <w:kern w:val="2"/>
              </w:rPr>
              <w:t>e scheduling request configuration with this value is applicable for this SCCH if configured by the network.</w:t>
            </w:r>
            <w:commentRangeEnd w:id="3441"/>
            <w:r>
              <w:rPr>
                <w:rStyle w:val="CommentReference"/>
                <w:rFonts w:ascii="Times New Roman" w:hAnsi="Times New Roman"/>
              </w:rPr>
              <w:commentReference w:id="3441"/>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442" w:name="_Toc60777613"/>
      <w:bookmarkStart w:id="3443" w:name="_Toc90651488"/>
      <w:r>
        <w:t>9.1.1.</w:t>
      </w:r>
      <w:r>
        <w:rPr>
          <w:lang w:eastAsia="zh-CN"/>
        </w:rPr>
        <w:t>5</w:t>
      </w:r>
      <w:r>
        <w:tab/>
        <w:t xml:space="preserve">STCH </w:t>
      </w:r>
      <w:r>
        <w:t>configuration</w:t>
      </w:r>
      <w:bookmarkEnd w:id="3442"/>
      <w:bookmarkEnd w:id="3443"/>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 xml:space="preserve">For broadcast and groupcast of NR sidelink </w:t>
            </w:r>
            <w:r>
              <w:rPr>
                <w:lang w:eastAsia="zh-CN"/>
              </w:rPr>
              <w:t>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 xml:space="preserve">RLC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444" w:name="_Toc60777614"/>
      <w:bookmarkStart w:id="3445" w:name="_Toc90651489"/>
      <w:r>
        <w:t>9.1.2</w:t>
      </w:r>
      <w:r>
        <w:tab/>
        <w:t>Void</w:t>
      </w:r>
      <w:bookmarkEnd w:id="3444"/>
      <w:bookmarkEnd w:id="3445"/>
    </w:p>
    <w:p w14:paraId="7DA69681" w14:textId="77777777" w:rsidR="00944D7E" w:rsidRDefault="008D594D">
      <w:pPr>
        <w:pStyle w:val="Heading2"/>
      </w:pPr>
      <w:bookmarkStart w:id="3446" w:name="_Toc60777615"/>
      <w:bookmarkStart w:id="3447" w:name="_Toc90651490"/>
      <w:r>
        <w:t>9.2</w:t>
      </w:r>
      <w:r>
        <w:tab/>
        <w:t>Default radio configurations</w:t>
      </w:r>
      <w:bookmarkEnd w:id="3446"/>
      <w:bookmarkEnd w:id="3447"/>
    </w:p>
    <w:p w14:paraId="7AE8C2A7" w14:textId="77777777" w:rsidR="00944D7E" w:rsidRDefault="008D594D">
      <w:r>
        <w:t xml:space="preserve">The following clauses only list default values for REL-15 parameters included in protocol version v15.3.0. For all </w:t>
      </w:r>
      <w:r>
        <w:t>fields introduced in a later protocol version, the default value is "released" or "false" unless explicitly specified otherwise. If the UE is to apply default configuration while it is configured with some critically extended fields, the UE shall apply the</w:t>
      </w:r>
      <w:r>
        <w:t xml:space="preserve"> original version of those fields with only default values.</w:t>
      </w:r>
    </w:p>
    <w:p w14:paraId="4E80812B" w14:textId="77777777" w:rsidR="00944D7E" w:rsidRDefault="008D594D">
      <w:pPr>
        <w:pStyle w:val="NO"/>
      </w:pPr>
      <w:r>
        <w:t>NOTE 1:</w:t>
      </w:r>
      <w:r>
        <w:tab/>
        <w:t xml:space="preserve">In general, the signalling should preferably support a "release" option for fields introduced after v15.3.0. The "value not applicable" should be used restrictively, mainly limited to for </w:t>
      </w:r>
      <w:r>
        <w:t>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448" w:name="_Toc60777616"/>
      <w:bookmarkStart w:id="3449" w:name="_Toc90651491"/>
      <w:r>
        <w:t>9.2.1</w:t>
      </w:r>
      <w:r>
        <w:tab/>
        <w:t>Default SRB configurations</w:t>
      </w:r>
      <w:bookmarkEnd w:id="3448"/>
      <w:bookmarkEnd w:id="3449"/>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w:t>
            </w:r>
            <w:r>
              <w:rPr>
                <w:lang w:eastAsia="en-GB"/>
              </w:rPr>
              <w:t>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450" w:name="_Toc60777617"/>
      <w:bookmarkStart w:id="3451" w:name="_Toc90651492"/>
      <w:r>
        <w:t>9.2.2</w:t>
      </w:r>
      <w:r>
        <w:tab/>
        <w:t xml:space="preserve">Default MAC Cell Group </w:t>
      </w:r>
      <w:r>
        <w:t>configuration</w:t>
      </w:r>
      <w:bookmarkEnd w:id="3450"/>
      <w:bookmarkEnd w:id="3451"/>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452" w:name="_Toc60777618"/>
      <w:bookmarkStart w:id="3453" w:name="_Toc90651493"/>
      <w:r>
        <w:t>9.2.3</w:t>
      </w:r>
      <w:r>
        <w:tab/>
        <w:t>Default values timers and constants</w:t>
      </w:r>
      <w:bookmarkEnd w:id="3452"/>
      <w:bookmarkEnd w:id="3453"/>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454"/>
      <w:r>
        <w:t>configuration</w:t>
      </w:r>
      <w:commentRangeEnd w:id="3454"/>
      <w:r>
        <w:rPr>
          <w:rStyle w:val="CommentReference"/>
          <w:rFonts w:ascii="Times New Roman" w:hAnsi="Times New Roman"/>
        </w:rPr>
        <w:commentReference w:id="3454"/>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w:t>
      </w:r>
      <w:r>
        <w:rPr>
          <w:rFonts w:eastAsia="DengXian"/>
          <w:lang w:eastAsia="zh-CN"/>
        </w:rPr>
        <w:t>N Relay UE) message</w:t>
      </w:r>
      <w:commentRangeStart w:id="3455"/>
      <w:commentRangeEnd w:id="3455"/>
      <w:r>
        <w:rPr>
          <w:rStyle w:val="CommentReference"/>
        </w:rPr>
        <w:commentReference w:id="3455"/>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 xml:space="preserve">by the receving UE, up to UE </w:t>
            </w:r>
            <w:r>
              <w:rPr>
                <w:lang w:eastAsia="en-GB"/>
              </w:rPr>
              <w:t>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 xml:space="preserve">Selected by the transmitting UE, up to UE </w:t>
            </w:r>
            <w:r>
              <w:rPr>
                <w:lang w:eastAsia="zh-CN"/>
              </w:rPr>
              <w:t>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456"/>
            <w:commentRangeEnd w:id="3456"/>
            <w:r>
              <w:rPr>
                <w:rStyle w:val="CommentReference"/>
              </w:rPr>
              <w:commentReference w:id="3456"/>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457" w:name="_Toc60777619"/>
      <w:bookmarkStart w:id="3458" w:name="_Toc90651494"/>
      <w:r>
        <w:t>9.3</w:t>
      </w:r>
      <w:r>
        <w:tab/>
        <w:t xml:space="preserve">Sidelink </w:t>
      </w:r>
      <w:r>
        <w:t>pre-configured parameters</w:t>
      </w:r>
      <w:bookmarkEnd w:id="3457"/>
      <w:bookmarkEnd w:id="3458"/>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459" w:name="_Toc60777620"/>
      <w:bookmarkStart w:id="3460" w:name="_Toc90651495"/>
      <w:r>
        <w:t>–</w:t>
      </w:r>
      <w:r>
        <w:tab/>
      </w:r>
      <w:r>
        <w:rPr>
          <w:i/>
          <w:iCs/>
        </w:rPr>
        <w:t>NR-Sidelink-Preconf</w:t>
      </w:r>
      <w:bookmarkEnd w:id="3459"/>
      <w:bookmarkEnd w:id="3460"/>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w:t>
      </w:r>
      <w:r>
        <w:t>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w:t>
      </w:r>
      <w:r>
        <w:t>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461" w:name="_Toc60777621"/>
      <w:bookmarkStart w:id="3462" w:name="_Toc90651496"/>
      <w:r>
        <w:t>–</w:t>
      </w:r>
      <w:r>
        <w:tab/>
      </w:r>
      <w:r>
        <w:rPr>
          <w:i/>
          <w:iCs/>
        </w:rPr>
        <w:t>SL-PreconfigurationNR</w:t>
      </w:r>
      <w:bookmarkEnd w:id="3461"/>
      <w:bookmarkEnd w:id="3462"/>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w:t>
      </w:r>
      <w:r>
        <w:t>-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w:t>
      </w:r>
      <w:r>
        <w:t xml:space="preserve">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w:t>
      </w:r>
      <w:r>
        <w:t>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w:t>
      </w:r>
      <w:r>
        <w:t xml:space="preserve">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w:t>
      </w:r>
      <w:r>
        <w:t xml:space="preserve">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w:t>
      </w:r>
      <w:r>
        <w:t xml:space="preserve">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w:t>
      </w:r>
      <w:r>
        <w:t xml:space="preserve">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w:t>
      </w:r>
      <w:r>
        <w:t xml:space="preserve">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r>
        <w:t>,</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463"/>
      <w:r>
        <w:t xml:space="preserve"> sl-DRX-PreConfig-GC-BC-r17</w:t>
      </w:r>
      <w:commentRangeEnd w:id="3463"/>
      <w:r>
        <w:rPr>
          <w:rStyle w:val="CommentReference"/>
          <w:rFonts w:ascii="Times New Roman" w:hAnsi="Times New Roman"/>
          <w:noProof w:val="0"/>
          <w:lang w:eastAsia="ja-JP"/>
        </w:rPr>
        <w:commentReference w:id="3463"/>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464"/>
      <w:commentRangeEnd w:id="3464"/>
      <w:r>
        <w:rPr>
          <w:rStyle w:val="CommentReference"/>
        </w:rPr>
        <w:commentReference w:id="3464"/>
      </w:r>
      <w:r>
        <w:t xml:space="preserve">                                               OPTIONA</w:t>
      </w:r>
      <w:r>
        <w:t>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465"/>
      <w:commentRangeEnd w:id="3465"/>
      <w:r>
        <w:rPr>
          <w:rStyle w:val="CommentReference"/>
          <w:rFonts w:ascii="Times New Roman" w:hAnsi="Times New Roman"/>
          <w:noProof w:val="0"/>
          <w:lang w:eastAsia="ja-JP"/>
        </w:rPr>
        <w:commentReference w:id="3465"/>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w:t>
      </w:r>
      <w:r>
        <w:t>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w:t>
      </w:r>
      <w:r>
        <w:t>))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w:t>
      </w:r>
      <w:r>
        <w:t xml:space="preserve">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w:t>
      </w:r>
      <w:r>
        <w:t>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 xml:space="preserve">Indicates the timing </w:t>
            </w:r>
            <w:r>
              <w:rPr>
                <w:lang w:eastAsia="zh-CN"/>
              </w:rPr>
              <w:t>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w:t>
            </w:r>
            <w:r>
              <w:rPr>
                <w:b/>
                <w:bCs/>
                <w:i/>
                <w:iCs/>
                <w:lang w:eastAsia="zh-CN"/>
              </w:rPr>
              <w:t>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This field indicates the NR sidelink communication configuration some carrier frequency(ies). I</w:t>
            </w:r>
            <w:r>
              <w:rPr>
                <w:lang w:eastAsia="en-GB"/>
              </w:rPr>
              <w:t xml:space="preserve">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w:t>
            </w:r>
            <w:r>
              <w:rPr>
                <w:lang w:eastAsia="sv-SE"/>
              </w:rPr>
              <w:t xml:space="preserve">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 xml:space="preserve">List of one or multiple Tx profiles, which are indicated by upper layer in order of </w:t>
            </w:r>
            <w:r>
              <w:rPr>
                <w:szCs w:val="22"/>
                <w:lang w:eastAsia="sv-SE"/>
              </w:rPr>
              <w:t>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w:t>
      </w:r>
      <w:r>
        <w:rPr>
          <w:rFonts w:eastAsia="SimSun"/>
          <w:lang w:eastAsia="en-US"/>
        </w:rPr>
        <w:t xml:space="preserve"> RRC information elements that are transferred in Discovery Message.</w:t>
      </w:r>
    </w:p>
    <w:p w14:paraId="2D15B52A" w14:textId="77777777" w:rsidR="00944D7E" w:rsidRDefault="008D594D">
      <w:pPr>
        <w:pStyle w:val="Heading4"/>
      </w:pPr>
      <w:r>
        <w:t>–</w:t>
      </w:r>
      <w:r>
        <w:tab/>
      </w:r>
      <w:commentRangeStart w:id="3466"/>
      <w:r>
        <w:rPr>
          <w:i/>
          <w:iCs/>
        </w:rPr>
        <w:t>SL-AccessInfo-L2U2N</w:t>
      </w:r>
      <w:commentRangeEnd w:id="3466"/>
      <w:r>
        <w:rPr>
          <w:rStyle w:val="CommentReference"/>
          <w:rFonts w:ascii="Times New Roman" w:hAnsi="Times New Roman"/>
        </w:rPr>
        <w:commentReference w:id="3466"/>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w:t>
      </w:r>
      <w:r>
        <w:t>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467"/>
      <w:r>
        <w:t>-- Need R</w:t>
      </w:r>
      <w:commentRangeEnd w:id="3467"/>
      <w:r>
        <w:rPr>
          <w:rStyle w:val="CommentReference"/>
          <w:rFonts w:ascii="Times New Roman" w:hAnsi="Times New Roman"/>
          <w:noProof w:val="0"/>
          <w:lang w:eastAsia="ja-JP"/>
        </w:rPr>
        <w:commentReference w:id="3467"/>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468" w:name="_Toc60777623"/>
      <w:bookmarkStart w:id="3469" w:name="_Toc90651498"/>
      <w:r>
        <w:t>10</w:t>
      </w:r>
      <w:r>
        <w:tab/>
        <w:t>Generic error handling</w:t>
      </w:r>
      <w:bookmarkEnd w:id="3468"/>
      <w:bookmarkEnd w:id="3469"/>
    </w:p>
    <w:p w14:paraId="7503A9CC" w14:textId="77777777" w:rsidR="00944D7E" w:rsidRDefault="008D594D">
      <w:pPr>
        <w:pStyle w:val="Heading2"/>
      </w:pPr>
      <w:bookmarkStart w:id="3470" w:name="_Toc60777624"/>
      <w:bookmarkStart w:id="3471" w:name="_Toc90651499"/>
      <w:r>
        <w:t>10.1</w:t>
      </w:r>
      <w:r>
        <w:tab/>
        <w:t>General</w:t>
      </w:r>
      <w:bookmarkEnd w:id="3470"/>
      <w:bookmarkEnd w:id="3471"/>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 xml:space="preserve">The UE shall consider a </w:t>
      </w:r>
      <w:r>
        <w:t>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 xml:space="preserve">to a spare or reserved value unless the specification defines specific behaviour that the UE shall apply upon </w:t>
      </w:r>
      <w:r>
        <w:t>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w:t>
      </w:r>
      <w:r>
        <w:t>ed field.</w:t>
      </w:r>
    </w:p>
    <w:p w14:paraId="6BF1D678" w14:textId="77777777" w:rsidR="00944D7E" w:rsidRDefault="008D594D">
      <w:pPr>
        <w:pStyle w:val="Heading2"/>
      </w:pPr>
      <w:bookmarkStart w:id="3472" w:name="_Toc60777625"/>
      <w:bookmarkStart w:id="3473" w:name="_Toc90651500"/>
      <w:r>
        <w:t>10.2</w:t>
      </w:r>
      <w:r>
        <w:tab/>
        <w:t>ASN.1 violation or encoding error</w:t>
      </w:r>
      <w:bookmarkEnd w:id="3472"/>
      <w:bookmarkEnd w:id="3473"/>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 xml:space="preserve">This clause applies in case one or more fields is set to a </w:t>
      </w:r>
      <w:r>
        <w:t>value, other than a spare, reserved or extended value, not defined in this version of the transfer syntax. E.g. in the case the UE receives value 12 for a field defined as INTEGER (1..11). In cases like this, it may not be possible to reliably detect which</w:t>
      </w:r>
      <w:r>
        <w:t xml:space="preserve"> field is in the error hence the error handling is at the message level.</w:t>
      </w:r>
    </w:p>
    <w:p w14:paraId="0D1E37A8" w14:textId="77777777" w:rsidR="00944D7E" w:rsidRDefault="008D594D">
      <w:pPr>
        <w:pStyle w:val="Heading2"/>
      </w:pPr>
      <w:bookmarkStart w:id="3474" w:name="_Toc60777626"/>
      <w:bookmarkStart w:id="3475" w:name="_Toc90651501"/>
      <w:r>
        <w:t>10.3</w:t>
      </w:r>
      <w:r>
        <w:tab/>
        <w:t>Field set to a not comprehended value</w:t>
      </w:r>
      <w:bookmarkEnd w:id="3474"/>
      <w:bookmarkEnd w:id="3475"/>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w:t>
      </w:r>
      <w:r>
        <w:t xml:space="preserve">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w:t>
      </w:r>
      <w:r>
        <w:t xml:space="preserv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476" w:name="_Toc60777627"/>
      <w:bookmarkStart w:id="3477" w:name="_Toc90651502"/>
      <w:r>
        <w:t>10.4</w:t>
      </w:r>
      <w:r>
        <w:tab/>
        <w:t>Mandatory field missing</w:t>
      </w:r>
      <w:bookmarkEnd w:id="3476"/>
      <w:bookmarkEnd w:id="3477"/>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w:t>
      </w:r>
      <w:r>
        <w: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w:t>
      </w:r>
      <w:r>
        <w:t>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w:t>
      </w:r>
      <w:r>
        <w:t>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 xml:space="preserve">else (field at message </w:t>
      </w:r>
      <w:r>
        <w:t>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w:t>
      </w:r>
      <w:r>
        <w:t>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w:t>
      </w:r>
      <w:r>
        <w:t>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w:t>
      </w:r>
      <w:r>
        <w:t xml:space="preserve">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w:t>
      </w:r>
      <w:r>
        <w:t xml:space="preserve">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w:t>
      </w:r>
      <w:r>
        <w:t>.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w:t>
      </w:r>
      <w:r>
        <w:t xml:space="preserve">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w:t>
      </w:r>
      <w:r>
        <w:t>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w:t>
      </w:r>
      <w:r>
        <w:t xml:space="preserve">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w:t>
      </w:r>
      <w:r>
        <w:t xml:space="preserve">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478" w:name="_Toc60777628"/>
      <w:bookmarkStart w:id="3479" w:name="_Toc90651503"/>
      <w:r>
        <w:t>10.5</w:t>
      </w:r>
      <w:r>
        <w:tab/>
        <w:t>Not comprehended field</w:t>
      </w:r>
      <w:bookmarkEnd w:id="3478"/>
      <w:bookmarkEnd w:id="3479"/>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 xml:space="preserve">if the message includes a field that the </w:t>
      </w:r>
      <w:r>
        <w:t>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480" w:name="_Toc60777629"/>
      <w:bookmarkStart w:id="3481" w:name="_Toc90651504"/>
      <w:r>
        <w:t>11</w:t>
      </w:r>
      <w:r>
        <w:tab/>
        <w:t>Radio information related interactions between network nodes</w:t>
      </w:r>
      <w:bookmarkEnd w:id="3480"/>
      <w:bookmarkEnd w:id="3481"/>
    </w:p>
    <w:p w14:paraId="249809DC" w14:textId="77777777" w:rsidR="00944D7E" w:rsidRDefault="008D594D">
      <w:pPr>
        <w:pStyle w:val="Heading2"/>
      </w:pPr>
      <w:bookmarkStart w:id="3482" w:name="_Toc60777630"/>
      <w:bookmarkStart w:id="3483" w:name="_Toc90651505"/>
      <w:r>
        <w:t>11.1</w:t>
      </w:r>
      <w:r>
        <w:tab/>
        <w:t>General</w:t>
      </w:r>
      <w:bookmarkEnd w:id="3482"/>
      <w:bookmarkEnd w:id="3483"/>
    </w:p>
    <w:p w14:paraId="77BF091F" w14:textId="77777777" w:rsidR="00944D7E" w:rsidRDefault="008D594D">
      <w:r>
        <w:t>This clause specifies RRC messages that are transferred between network nodes. These RRC messages may be transferred to or from the UE via another Radio Acces</w:t>
      </w:r>
      <w:r>
        <w:t>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484" w:name="_Toc60777631"/>
      <w:bookmarkStart w:id="3485" w:name="_Toc90651506"/>
      <w:r>
        <w:t>11.2</w:t>
      </w:r>
      <w:r>
        <w:tab/>
        <w:t>Inter-node RRC messages</w:t>
      </w:r>
      <w:bookmarkEnd w:id="3484"/>
      <w:bookmarkEnd w:id="3485"/>
    </w:p>
    <w:p w14:paraId="53191AE1" w14:textId="77777777" w:rsidR="00944D7E" w:rsidRDefault="008D594D">
      <w:pPr>
        <w:pStyle w:val="Heading3"/>
      </w:pPr>
      <w:bookmarkStart w:id="3486" w:name="_Toc60777632"/>
      <w:bookmarkStart w:id="3487" w:name="_Toc90651507"/>
      <w:r>
        <w:t>11.2.1</w:t>
      </w:r>
      <w:r>
        <w:tab/>
      </w:r>
      <w:r>
        <w:t>General</w:t>
      </w:r>
      <w:bookmarkEnd w:id="3486"/>
      <w:bookmarkEnd w:id="3487"/>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w:t>
      </w:r>
      <w:r>
        <w:t>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r>
        <w:t>,</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w:t>
      </w:r>
      <w:r>
        <w:t>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w:t>
      </w:r>
      <w:r>
        <w:t>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488" w:name="_Toc60777633"/>
      <w:bookmarkStart w:id="3489" w:name="_Toc90651508"/>
      <w:r>
        <w:t>11.2.2</w:t>
      </w:r>
      <w:r>
        <w:tab/>
        <w:t>Message definitions</w:t>
      </w:r>
      <w:bookmarkEnd w:id="3488"/>
      <w:bookmarkEnd w:id="3489"/>
    </w:p>
    <w:p w14:paraId="7256C4F3" w14:textId="77777777" w:rsidR="00944D7E" w:rsidRDefault="008D594D">
      <w:pPr>
        <w:pStyle w:val="Heading4"/>
      </w:pPr>
      <w:bookmarkStart w:id="3490" w:name="_Toc60777634"/>
      <w:bookmarkStart w:id="3491" w:name="_Toc90651509"/>
      <w:r>
        <w:t>–</w:t>
      </w:r>
      <w:r>
        <w:tab/>
      </w:r>
      <w:r>
        <w:rPr>
          <w:i/>
        </w:rPr>
        <w:t>CG-CandidateList</w:t>
      </w:r>
    </w:p>
    <w:p w14:paraId="05CE9079" w14:textId="77777777" w:rsidR="00944D7E" w:rsidRDefault="008D594D">
      <w:r>
        <w:t>This message is used to transfer the SCG radio configuration for one or more candidate cells for Conditional PSCel</w:t>
      </w:r>
      <w:r>
        <w:t>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 xml:space="preserve">CG-CandidateList ::=                SEQUENCE </w:t>
      </w:r>
      <w:r>
        <w:t>{</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w:t>
      </w:r>
      <w:r>
        <w:t xml:space="preserve">List-r17       SEQUENCE (SIZE (1..maxNrofCondCells-r16)) OF CG-CandidateInfoId-r17  </w:t>
      </w:r>
      <w:commentRangeStart w:id="3492"/>
      <w:r>
        <w:t>OPTIONAL</w:t>
      </w:r>
      <w:commentRangeEnd w:id="3492"/>
      <w:r>
        <w:rPr>
          <w:rStyle w:val="CommentReference"/>
          <w:rFonts w:ascii="Times New Roman" w:hAnsi="Times New Roman"/>
          <w:noProof w:val="0"/>
          <w:lang w:eastAsia="ja-JP"/>
        </w:rPr>
        <w:commentReference w:id="3492"/>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w:t>
      </w:r>
      <w:r>
        <w:t>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r>
        <w:t>CG-CandidateInfoId-r17::=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w:t>
      </w: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 xml:space="preserve">Contains information regarding candidate target cells to be added or modified for </w:t>
            </w:r>
            <w:r>
              <w:rPr>
                <w:lang w:eastAsia="sv-SE"/>
              </w:rPr>
              <w:t>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w:t>
            </w:r>
            <w:r>
              <w:rPr>
                <w:lang w:eastAsia="sv-SE"/>
              </w:rPr>
              <w:t>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490"/>
      <w:bookmarkEnd w:id="3491"/>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w:t>
      </w:r>
      <w:r>
        <w:rPr>
          <w:i/>
        </w:rPr>
        <w:t>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w:t>
      </w:r>
      <w:r>
        <w:t xml:space="preserve">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93"/>
            <w:r>
              <w:rPr>
                <w:lang w:eastAsia="sv-SE"/>
              </w:rPr>
              <w:t>gNB</w:t>
            </w:r>
            <w:commentRangeEnd w:id="3493"/>
            <w:r>
              <w:rPr>
                <w:rStyle w:val="CommentReference"/>
                <w:rFonts w:ascii="Times New Roman" w:hAnsi="Times New Roman"/>
              </w:rPr>
              <w:commentReference w:id="3493"/>
            </w:r>
            <w:r>
              <w:rPr>
                <w:lang w:eastAsia="sv-SE"/>
              </w:rPr>
              <w:t>.</w:t>
            </w:r>
          </w:p>
        </w:tc>
      </w:tr>
    </w:tbl>
    <w:p w14:paraId="3675ED47" w14:textId="77777777" w:rsidR="00944D7E" w:rsidRDefault="00944D7E"/>
    <w:p w14:paraId="651C9608" w14:textId="77777777" w:rsidR="00944D7E" w:rsidRDefault="008D594D">
      <w:pPr>
        <w:pStyle w:val="Heading4"/>
      </w:pPr>
      <w:bookmarkStart w:id="3494" w:name="_Toc60777635"/>
      <w:bookmarkStart w:id="3495" w:name="_Toc90651510"/>
      <w:r>
        <w:t>–</w:t>
      </w:r>
      <w:r>
        <w:tab/>
      </w:r>
      <w:commentRangeStart w:id="3496"/>
      <w:r>
        <w:rPr>
          <w:i/>
        </w:rPr>
        <w:t>HandoverPreparationInformation</w:t>
      </w:r>
      <w:bookmarkEnd w:id="3494"/>
      <w:bookmarkEnd w:id="3495"/>
      <w:commentRangeEnd w:id="3496"/>
      <w:r>
        <w:rPr>
          <w:rStyle w:val="CommentReference"/>
          <w:rFonts w:ascii="Times New Roman" w:hAnsi="Times New Roman"/>
        </w:rPr>
        <w:commentReference w:id="3496"/>
      </w:r>
    </w:p>
    <w:p w14:paraId="14B49790" w14:textId="77777777" w:rsidR="00944D7E" w:rsidRDefault="008D594D">
      <w:r>
        <w:t>This message is used to transfer the NR RRC information used by the target gNB during handover preparation or</w:t>
      </w:r>
      <w:r>
        <w:t xml:space="preserve">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w:t>
      </w:r>
      <w:r>
        <w:rPr>
          <w:i/>
        </w:rPr>
        <w:t>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w:t>
      </w: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497"/>
      <w:r>
        <w:t>SEQUENCE</w:t>
      </w:r>
      <w:commentRangeEnd w:id="3497"/>
      <w:r>
        <w:rPr>
          <w:rStyle w:val="CommentReference"/>
          <w:rFonts w:ascii="Times New Roman" w:hAnsi="Times New Roman"/>
          <w:noProof w:val="0"/>
          <w:lang w:eastAsia="ja-JP"/>
        </w:rPr>
        <w:commentReference w:id="3497"/>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w:t>
      </w:r>
      <w:r>
        <w:t>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w:t>
      </w:r>
      <w:r>
        <w:t>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w:t>
      </w:r>
      <w:r>
        <w:t xml:space="preserve">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w:t>
      </w:r>
      <w:r>
        <w:t>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w:t>
      </w:r>
      <w:r>
        <w:t xml:space="preserve">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w:t>
      </w:r>
      <w:r>
        <w:t xml:space="preserve">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w:t>
      </w:r>
      <w:r>
        <w: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w:t>
      </w:r>
      <w:r>
        <w:t>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w:t>
      </w:r>
      <w:r>
        <w:t>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w:t>
      </w: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w:t>
      </w:r>
      <w:r>
        <w:t>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w:t>
      </w:r>
      <w:r>
        <w:t>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 xml:space="preserve">Local RAN context required by the target gNB </w:t>
            </w:r>
            <w:r>
              <w:rPr>
                <w:lang w:eastAsia="sv-SE"/>
              </w:rPr>
              <w:t>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w:t>
            </w:r>
            <w:r>
              <w:rPr>
                <w:lang w:eastAsia="sv-SE"/>
              </w:rPr>
              <w:t>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w:t>
            </w:r>
            <w:r>
              <w:rPr>
                <w:rFonts w:eastAsia="SimSun"/>
                <w:kern w:val="2"/>
                <w:lang w:eastAsia="en-GB"/>
              </w:rPr>
              <w:t xml:space="preserve">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w:t>
            </w:r>
            <w:r>
              <w:rPr>
                <w:rFonts w:eastAsia="SimSun"/>
                <w:kern w:val="2"/>
                <w:lang w:eastAsia="en-GB"/>
              </w:rPr>
              <w:t xml:space="preserv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w:t>
            </w:r>
            <w:r>
              <w:rPr>
                <w:lang w:eastAsia="sv-SE"/>
              </w:rPr>
              <w:t xml:space="preserve">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w:t>
            </w:r>
            <w:r>
              <w:rPr>
                <w:i/>
                <w:lang w:eastAsia="sv-SE"/>
              </w:rPr>
              <w:t>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w:t>
            </w:r>
            <w:r>
              <w:rPr>
                <w:lang w:eastAsia="sv-SE"/>
              </w:rPr>
              <w:t xml:space="preserve">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w:t>
            </w:r>
            <w:r>
              <w:t>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Includes for each UE assistance feature associated with the SCG, t</w:t>
            </w:r>
            <w:r>
              <w:rPr>
                <w:szCs w:val="22"/>
                <w:lang w:eastAsia="sv-SE"/>
              </w:rPr>
              <w:t xml:space="preserve">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 xml:space="preserve">A list of the best cells on each frequency for which measurement </w:t>
            </w:r>
            <w:r>
              <w:rPr>
                <w:szCs w:val="22"/>
                <w:lang w:eastAsia="sv-SE"/>
              </w:rPr>
              <w:t>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 xml:space="preserve">Otherwise the field </w:t>
            </w:r>
            <w:r>
              <w:rPr>
                <w:lang w:eastAsia="en-GB"/>
              </w:rPr>
              <w:t>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 xml:space="preserve">E-UTRA </w:t>
            </w:r>
            <w:r>
              <w:rPr>
                <w:rFonts w:eastAsia="SimSun"/>
                <w:szCs w:val="22"/>
                <w:lang w:eastAsia="sv-SE"/>
              </w:rPr>
              <w:t>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 xml:space="preserve">May </w:t>
            </w:r>
            <w:r>
              <w:rPr>
                <w:rFonts w:eastAsia="SimSun"/>
                <w:lang w:eastAsia="ko-KR"/>
              </w:rPr>
              <w:t>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w:t>
      </w:r>
      <w:r>
        <w:rPr>
          <w:rFonts w:eastAsia="SimSun"/>
          <w:lang w:eastAsia="ko-KR"/>
        </w:rPr>
        <w:t>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498" w:name="_Toc60777636"/>
      <w:bookmarkStart w:id="3499" w:name="_Toc90651511"/>
      <w:r>
        <w:t>–</w:t>
      </w:r>
      <w:r>
        <w:tab/>
      </w:r>
      <w:r>
        <w:rPr>
          <w:i/>
        </w:rPr>
        <w:t>CG-Config</w:t>
      </w:r>
      <w:bookmarkEnd w:id="3498"/>
      <w:bookmarkEnd w:id="3499"/>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w:t>
      </w:r>
      <w:r>
        <w:rPr>
          <w:lang w:eastAsia="zh-CN"/>
        </w:rPr>
        <w:t>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w:t>
      </w:r>
      <w:r>
        <w:t>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w:t>
      </w:r>
      <w:r>
        <w:t>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w:t>
      </w:r>
      <w:r>
        <w:t xml:space="preserve">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w:t>
      </w: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w:t>
      </w:r>
      <w:r>
        <w:t>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w:t>
      </w:r>
      <w:r>
        <w:t>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w:t>
      </w: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w:t>
      </w:r>
      <w:r>
        <w:t xml:space="preserve">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w:t>
      </w:r>
      <w:r>
        <w:t xml:space="preserve">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w:t>
      </w: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w:t>
      </w:r>
      <w:r>
        <w:t>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w:t>
      </w:r>
      <w:r>
        <w:t xml:space="preserve">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w:t>
      </w:r>
      <w:r>
        <w:t xml:space="preserve">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w:t>
      </w:r>
      <w:r>
        <w:t>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w:t>
      </w: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w:t>
      </w:r>
      <w:r>
        <w:t>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w:t>
      </w:r>
      <w:r>
        <w: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w:t>
      </w:r>
      <w:r>
        <w:t>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w:t>
      </w:r>
      <w:r>
        <w:t>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w:t>
      </w:r>
      <w:r>
        <w:t xml:space="preserve">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w:t>
      </w:r>
      <w:r>
        <w: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 xml:space="preserve">PH-UplinkCarrierSCG ::=        </w:t>
      </w:r>
      <w:r>
        <w:t xml:space="preserve">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w:t>
      </w:r>
      <w:r>
        <w:t>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w:t>
      </w:r>
      <w:r>
        <w: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w:t>
      </w:r>
      <w:r>
        <w:t>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w:t>
      </w:r>
      <w:r>
        <w:t xml:space="preserv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w:t>
      </w:r>
      <w:r>
        <w:t>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w:t>
      </w:r>
      <w:r>
        <w:t>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w:t>
      </w:r>
      <w:r>
        <w:t>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w:t>
            </w:r>
            <w:r>
              <w:rPr>
                <w:lang w:eastAsia="sv-SE"/>
              </w:rPr>
              <w:t>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w:t>
            </w:r>
            <w:r>
              <w:rPr>
                <w:lang w:eastAsia="sv-SE"/>
              </w:rPr>
              <w:t>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 xml:space="preserve">Used by SN to request changes to SCG configuration restrictions previously set by MN to ensure UE capabilities are </w:t>
            </w:r>
            <w:r>
              <w:rPr>
                <w:lang w:eastAsia="sv-SE"/>
              </w:rPr>
              <w:t>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w:t>
            </w:r>
            <w:r>
              <w:rPr>
                <w:lang w:eastAsia="sv-SE"/>
              </w:rPr>
              <w:t>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w:t>
            </w:r>
            <w:r>
              <w:rPr>
                <w:lang w:eastAsia="sv-SE"/>
              </w:rPr>
              <w:t>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w:t>
            </w:r>
            <w:r>
              <w:rPr>
                <w:bCs/>
                <w:iCs/>
                <w:kern w:val="2"/>
                <w:lang w:eastAsia="sv-SE"/>
              </w:rPr>
              <w:t>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 xml:space="preserve">Power headroom information for supplementary uplink. In the </w:t>
            </w:r>
            <w:r>
              <w:rPr>
                <w:rFonts w:eastAsia="DengXian"/>
                <w:lang w:eastAsia="sv-SE"/>
              </w:rPr>
              <w:t>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Type of power headroom for a certain serving cell in SCG (PSC</w:t>
            </w:r>
            <w:r>
              <w:rPr>
                <w:lang w:eastAsia="sv-SE"/>
              </w:rPr>
              <w:t xml:space="preserve">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Indicates the frequency of PS</w:t>
            </w:r>
            <w:r>
              <w:rPr>
                <w:lang w:eastAsia="sv-SE"/>
              </w:rPr>
              <w:t xml:space="preserve">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w:t>
            </w:r>
            <w:r>
              <w:rPr>
                <w:b/>
                <w:i/>
                <w:lang w:eastAsia="sv-SE"/>
              </w:rPr>
              <w:t>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w:t>
            </w:r>
            <w:r>
              <w:rPr>
                <w:lang w:eastAsia="sv-SE"/>
              </w:rPr>
              <w:t xml:space="preserve">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Used to request configuring a band combination and corresponding feature sets which are forbidden to use by MN (i.e. o</w:t>
            </w:r>
            <w:r>
              <w:rPr>
                <w:lang w:eastAsia="sv-SE"/>
              </w:rPr>
              <w:t xml:space="preserve">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 xml:space="preserve">Used to request the maximum number of allowed measurement identities to configure for inter-frequency </w:t>
            </w:r>
            <w:r>
              <w:rPr>
                <w:lang w:eastAsia="sv-SE"/>
              </w:rPr>
              <w:t>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w:t>
            </w:r>
            <w:r>
              <w:rPr>
                <w:lang w:eastAsia="sv-SE"/>
              </w:rPr>
              <w:t xml:space="preserve">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 xml:space="preserve">Requested value </w:t>
            </w:r>
            <w:r>
              <w:rPr>
                <w:lang w:eastAsia="sv-SE"/>
              </w:rPr>
              <w:t>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Requests the new value for the time offset restriction used by the SN for sche</w:t>
            </w:r>
            <w:r>
              <w:rPr>
                <w:rFonts w:eastAsia="DengXian"/>
                <w:bCs/>
                <w:iCs/>
              </w:rPr>
              <w:t xml:space="preserv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w:t>
            </w:r>
            <w:r>
              <w:rPr>
                <w:rFonts w:eastAsia="DengXian"/>
                <w:bCs/>
                <w:iCs/>
              </w:rPr>
              <w:t>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w:t>
            </w:r>
            <w:r>
              <w:rPr>
                <w:lang w:eastAsia="sv-SE"/>
              </w:rPr>
              <w:t xml:space="preserve">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to be sent to the UE, used upon SCG establishment or modification (only when the SCG is not released by the SN), as generated (enti</w:t>
            </w:r>
            <w:r>
              <w:rPr>
                <w:rFonts w:ascii="Arial" w:hAnsi="Arial" w:cs="Arial"/>
                <w:sz w:val="18"/>
                <w:szCs w:val="18"/>
                <w:lang w:eastAsia="sv-SE"/>
              </w:rPr>
              <w:t xml:space="preserve">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w:t>
            </w:r>
            <w:r>
              <w:rPr>
                <w:rFonts w:ascii="Arial" w:hAnsi="Arial" w:cs="Arial"/>
                <w:sz w:val="18"/>
                <w:szCs w:val="18"/>
                <w:lang w:eastAsia="sv-SE"/>
              </w:rPr>
              <w:t xml:space="preserve">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 xml:space="preserve">The field is absent if neither SCG (re)configuration nor SCG configuration </w:t>
            </w:r>
            <w:r>
              <w:rPr>
                <w:lang w:eastAsia="sv-SE"/>
              </w:rPr>
              <w:t>query nor SN triggered SN change is performed, e.g. at inter-node capability/configuration coordination which does not result in SCG (re)configuration towards the UE. The field is also absent upon an SCG release triggered by the SN. This field is not appli</w:t>
            </w:r>
            <w:r>
              <w:rPr>
                <w:lang w:eastAsia="sv-SE"/>
              </w:rPr>
              <w:t>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r>
            <w:r>
              <w:rPr>
                <w:rFonts w:ascii="Arial" w:hAnsi="Arial" w:cs="Arial"/>
                <w:sz w:val="18"/>
                <w:szCs w:val="18"/>
                <w:lang w:eastAsia="x-none"/>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w:t>
            </w:r>
            <w:r>
              <w:rPr>
                <w:rFonts w:ascii="Arial" w:hAnsi="Arial"/>
                <w:bCs/>
                <w:noProof/>
                <w:kern w:val="2"/>
                <w:sz w:val="18"/>
                <w:lang w:eastAsia="zh-CN"/>
              </w:rPr>
              <w:t>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w:t>
            </w:r>
            <w:r>
              <w:rPr>
                <w:rFonts w:ascii="Arial" w:hAnsi="Arial" w:cs="Arial"/>
                <w:sz w:val="18"/>
                <w:szCs w:val="18"/>
                <w:lang w:eastAsia="x-none"/>
              </w:rPr>
              <w:t>red SN change in order to enable delta signalling by the target SN.</w:t>
            </w:r>
          </w:p>
          <w:p w14:paraId="763F3385" w14:textId="77777777" w:rsidR="00944D7E" w:rsidRDefault="008D594D">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w:t>
            </w:r>
            <w:r>
              <w:rPr>
                <w:bCs/>
                <w:iCs/>
                <w:kern w:val="2"/>
                <w:lang w:eastAsia="sv-SE"/>
              </w:rPr>
              <w:t xml:space="preserv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w:t>
            </w:r>
            <w:r>
              <w:rPr>
                <w:rFonts w:ascii="Arial" w:eastAsiaTheme="minorEastAsia" w:hAnsi="Arial" w:cs="Arial"/>
                <w:sz w:val="18"/>
                <w:szCs w:val="18"/>
                <w:lang w:eastAsia="sv-SE"/>
              </w:rPr>
              <w:t>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w:t>
            </w:r>
            <w:r>
              <w:rPr>
                <w:lang w:eastAsia="sv-SE"/>
              </w:rPr>
              <w:t>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Indicates the ba</w:t>
            </w:r>
            <w:r>
              <w:rPr>
                <w:lang w:eastAsia="sv-SE"/>
              </w:rPr>
              <w:t>nd combination selected by SN in (NG)EN-DC, NE-DC, and NR-DC. The SN should inform the MN with this field whenever the band combination and/or feature set it selected for the SCG changes (i.e. even if the new selection concerns a band combination and/or fe</w:t>
            </w:r>
            <w:r>
              <w:rPr>
                <w:lang w:eastAsia="sv-SE"/>
              </w:rPr>
              <w:t xml:space="preserv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w:t>
            </w:r>
            <w:r>
              <w:rPr>
                <w:rFonts w:eastAsia="DengXian"/>
                <w:bCs/>
                <w:i/>
              </w:rPr>
              <w:t>-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w:t>
            </w:r>
            <w:r>
              <w:rPr>
                <w:rFonts w:eastAsia="DengXian"/>
                <w:bCs/>
                <w:iCs/>
              </w:rPr>
              <w:t xml:space="preserve">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intra-band band combinat</w:t>
            </w:r>
            <w:r>
              <w:rPr>
                <w:rFonts w:cs="Arial"/>
                <w:szCs w:val="18"/>
              </w:rPr>
              <w:t xml:space="preserve">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The field is needed when MN and SN operate serving cells in the same band for either contiguo</w:t>
            </w:r>
            <w:r>
              <w:t xml:space="preserve">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w:t>
            </w:r>
            <w:r>
              <w:rPr>
                <w:b/>
                <w:bCs/>
                <w:i/>
                <w:iCs/>
              </w:rPr>
              <w:t>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w:t>
            </w:r>
            <w:r>
              <w:t xml:space="preserve">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w:t>
            </w:r>
            <w:r>
              <w:rPr>
                <w:szCs w:val="22"/>
                <w:lang w:eastAsia="sv-SE"/>
              </w:rPr>
              <w:t>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supportedBand</w:t>
            </w:r>
            <w:r>
              <w:rPr>
                <w:i/>
              </w:rPr>
              <w:t xml:space="preserve">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w:t>
            </w:r>
            <w:r>
              <w:rPr>
                <w:iCs/>
                <w:lang w:eastAsia="sv-SE"/>
              </w:rPr>
              <w:t xml:space="preserve">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w:t>
            </w:r>
            <w:r>
              <w:rPr>
                <w:iCs/>
              </w:rPr>
              <w:t xml:space="preserve">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w:t>
            </w:r>
            <w:r>
              <w:rPr>
                <w:szCs w:val="22"/>
                <w:lang w:eastAsia="sv-SE"/>
              </w:rPr>
              <w:t>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500" w:name="_Toc60777637"/>
      <w:bookmarkStart w:id="3501" w:name="_Toc90651512"/>
      <w:r>
        <w:rPr>
          <w:i/>
        </w:rPr>
        <w:t>–</w:t>
      </w:r>
      <w:r>
        <w:rPr>
          <w:i/>
        </w:rPr>
        <w:tab/>
        <w:t>CG-ConfigInfo</w:t>
      </w:r>
      <w:bookmarkEnd w:id="3500"/>
      <w:bookmarkEnd w:id="3501"/>
    </w:p>
    <w:p w14:paraId="3C585BE4" w14:textId="77777777" w:rsidR="00944D7E" w:rsidRDefault="008D594D">
      <w:r>
        <w:t>This message is used by master eNB or gNB to request the SgNB or SeNB to perform certain actions e.g. to establish, modify or release an SCG. The message may include additional information e.g. to assist the SgNB or SeNB to set the SCG configuration. It ca</w:t>
      </w:r>
      <w:r>
        <w:t xml:space="preserve">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w:t>
      </w:r>
      <w:r>
        <w:t>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w:t>
      </w:r>
      <w:r>
        <w:t xml:space="preserve">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w:t>
      </w: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w:t>
      </w:r>
      <w:r>
        <w:t xml:space="preserve">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w:t>
      </w:r>
      <w:r>
        <w:t>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w:t>
      </w:r>
      <w:r>
        <w:t xml:space="preserve">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w:t>
      </w:r>
      <w:r>
        <w:t xml:space="preserve">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w:t>
      </w:r>
      <w:r>
        <w:t xml:space="preserve">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w:t>
      </w:r>
      <w:r>
        <w:t xml:space="preserve">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w:t>
      </w:r>
      <w:r>
        <w:t xml:space="preserve">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w:t>
      </w:r>
      <w:r>
        <w:t>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w:t>
      </w:r>
      <w:r>
        <w:t xml:space="preserve">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w:t>
      </w:r>
      <w:r>
        <w:t>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w:t>
      </w:r>
      <w:r>
        <w:t xml:space="preserve">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w:t>
      </w:r>
      <w:r>
        <w:t xml:space="preserve">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w:t>
      </w:r>
      <w:r>
        <w:t>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w:t>
      </w:r>
      <w:r>
        <w:t>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w:t>
      </w:r>
      <w:r>
        <w:t xml:space="preserve">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w:t>
      </w:r>
      <w:r>
        <w:rPr>
          <w:rFonts w:eastAsia="Malgun Gothic"/>
        </w:rPr>
        <w:t>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w:t>
      </w:r>
      <w:r>
        <w:t xml:space="preserve">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w:t>
      </w:r>
      <w:r>
        <w:t xml:space="preserve">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w:t>
      </w:r>
      <w:r>
        <w:rPr>
          <w:rFonts w:eastAsia="Malgun Gothic"/>
        </w:rPr>
        <w:t>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w:t>
      </w:r>
      <w:r>
        <w:t>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w:t>
      </w:r>
      <w:r>
        <w:t>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 xml:space="preserve">CG-ConfigInfo-v1640-IEs ::=   </w:t>
      </w:r>
      <w:r>
        <w:t xml:space="preserve">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w:t>
      </w:r>
      <w:r>
        <w:t xml:space="preserve">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w:t>
      </w:r>
      <w:r>
        <w:t xml:space="preserve">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 xml:space="preserve">ServCellInfoListMCG-EUTRA-r16 ::=       SEQUENCE (SIZE (1.. maxNrofServingCellsEUTRA)) </w:t>
      </w:r>
      <w:r>
        <w:t>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 xml:space="preserve">ConfigRestrictInfoSCG ::=       SEQUENCE </w:t>
      </w:r>
      <w:r>
        <w:t>{</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w:t>
      </w:r>
      <w:r>
        <w:t xml:space="preserve">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w:t>
      </w: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w:t>
      </w:r>
      <w:r>
        <w:t>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w:t>
      </w:r>
      <w:r>
        <w:t>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w:t>
      </w:r>
      <w:r>
        <w:t>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w:t>
      </w:r>
      <w:r>
        <w:t xml:space="preserve">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w:t>
      </w:r>
      <w:r>
        <w:t xml:space="preserve">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w:t>
      </w:r>
      <w:r>
        <w:t xml:space="preserve">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w:t>
      </w:r>
      <w:r>
        <w:t>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w:t>
      </w:r>
      <w:r>
        <w:t xml:space="preserve">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w:t>
      </w:r>
      <w:r>
        <w:t xml:space="preserve">                                                    OPTIONAL,</w:t>
      </w:r>
    </w:p>
    <w:p w14:paraId="0ACE07D8" w14:textId="77777777" w:rsidR="00944D7E" w:rsidRDefault="008D594D">
      <w:pPr>
        <w:pStyle w:val="PL"/>
      </w:pPr>
      <w:r>
        <w:t xml:space="preserve">    </w:t>
      </w:r>
      <w:commentRangeStart w:id="3502"/>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w:t>
      </w:r>
      <w:r>
        <w:t>ited in next meeting if complications are found</w:t>
      </w:r>
      <w:commentRangeEnd w:id="3502"/>
      <w:r>
        <w:rPr>
          <w:rStyle w:val="CommentReference"/>
          <w:rFonts w:ascii="Times New Roman" w:hAnsi="Times New Roman"/>
          <w:noProof w:val="0"/>
          <w:lang w:eastAsia="ja-JP"/>
        </w:rPr>
        <w:commentReference w:id="3502"/>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 xml:space="preserve">PH-TypeListMCG ::=              </w:t>
      </w:r>
      <w:r>
        <w:t>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w:t>
      </w:r>
      <w:r>
        <w:t>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 xml:space="preserve">BandCombinationInfoList ::=     SEQUENCE (SIZE </w:t>
      </w:r>
      <w:r>
        <w:t>(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w:t>
      </w:r>
      <w:r>
        <w:t>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w:t>
      </w:r>
      <w:r>
        <w:t>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w:t>
      </w:r>
      <w:r>
        <w:t xml:space="preserve">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w:t>
      </w:r>
      <w:r>
        <w:t xml:space="preserve">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w:t>
      </w: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w:t>
      </w: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w:t>
      </w:r>
      <w:r>
        <w:t>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r>
        <w:t>}</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w:t>
      </w:r>
      <w:r>
        <w:t xml:space="preserve">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w:t>
      </w:r>
      <w:r>
        <w:t>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w:t>
      </w:r>
      <w:r>
        <w:t>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w:t>
      </w:r>
      <w:r>
        <w:t xml:space="preserve">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w:t>
      </w:r>
      <w:r>
        <w:t xml:space="preserve">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w:t>
      </w:r>
      <w:r>
        <w:t xml:space="preserv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 xml:space="preserve">AffectedCarrierFreqCombEUTRA ::= SEQUENCE (SIZE </w:t>
      </w:r>
      <w:r>
        <w:t>(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w:t>
      </w:r>
      <w:r>
        <w:t>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 xml:space="preserve">This field is signalled upon MN triggered CGI reporting by the UE that requires aligned DRX configurations between the MCG and the SCG (i.e. same DRX cycle and on-duration configured by MN </w:t>
            </w:r>
            <w:r>
              <w:rPr>
                <w:lang w:eastAsia="sv-SE"/>
              </w:rPr>
              <w:t>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a band combination numbered a</w:t>
            </w:r>
            <w:r>
              <w:rPr>
                <w:lang w:eastAsia="sv-SE"/>
              </w:rPr>
              <w:t xml:space="preserve">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w:t>
            </w:r>
            <w:r>
              <w:rPr>
                <w:rFonts w:cs="Arial"/>
                <w:lang w:eastAsia="sv-SE"/>
              </w:rPr>
              <w:t xml:space="preserve">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w:t>
            </w:r>
            <w:r>
              <w:rPr>
                <w:lang w:eastAsia="sv-SE"/>
              </w:rPr>
              <w:t>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t>
            </w:r>
            <w:r>
              <w:rPr>
                <w:lang w:eastAsia="en-GB"/>
              </w:rPr>
              <w:t xml:space="preserve">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w:t>
            </w:r>
            <w:r>
              <w:rPr>
                <w:lang w:eastAsia="en-GB"/>
              </w:rPr>
              <w:t xml:space="preserve">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w:t>
            </w:r>
            <w:r>
              <w:rPr>
                <w:lang w:eastAsia="en-GB"/>
              </w:rPr>
              <w:t xml:space="preserve">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w:t>
            </w:r>
            <w:r>
              <w:t>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w:t>
            </w:r>
            <w:r>
              <w:rPr>
                <w:szCs w:val="18"/>
                <w:lang w:eastAsia="sv-SE"/>
              </w:rPr>
              <w:t>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w:t>
            </w:r>
            <w:r>
              <w:rPr>
                <w:szCs w:val="18"/>
                <w:lang w:eastAsia="sv-SE"/>
              </w:rPr>
              <w:t>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w:t>
            </w:r>
            <w:r>
              <w:rPr>
                <w:lang w:eastAsia="sv-SE"/>
              </w:rPr>
              <w:t>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 xml:space="preserve">This field contains the DRX long and short cycle configuration of the MCG. This field is used in </w:t>
            </w:r>
            <w:r>
              <w:rPr>
                <w:lang w:eastAsia="sv-SE"/>
              </w:rPr>
              <w:t>(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w:t>
            </w:r>
            <w:r>
              <w:rPr>
                <w:lang w:eastAsia="sv-SE"/>
              </w:rPr>
              <w:t>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 xml:space="preserve">Indicates the maximum number of allowed measurement identities that the SCG is allowed to configure for </w:t>
            </w:r>
            <w:r>
              <w:rPr>
                <w:lang w:eastAsia="sv-SE"/>
              </w:rPr>
              <w:t>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w:t>
            </w:r>
            <w:r>
              <w:rPr>
                <w:lang w:eastAsia="sv-SE"/>
              </w:rPr>
              <w:t>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w:t>
            </w:r>
            <w:r>
              <w:rPr>
                <w:b/>
                <w:i/>
                <w:lang w:eastAsia="sv-SE"/>
              </w:rPr>
              <w:t>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r>
              <w:rPr>
                <w:lang w:eastAsia="sv-SE"/>
              </w:rPr>
              <w: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w:t>
            </w:r>
            <w:r>
              <w:rPr>
                <w:rFonts w:eastAsia="Malgun Gothic"/>
                <w:lang w:eastAsia="ko-KR"/>
              </w:rPr>
              <w: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 xml:space="preserve">Indicates the maximum </w:t>
            </w:r>
            <w:r>
              <w:rPr>
                <w:bCs/>
                <w:iCs/>
              </w:rPr>
              <w:t>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w:t>
            </w:r>
            <w:r>
              <w:rPr>
                <w:lang w:eastAsia="sv-SE"/>
              </w:rPr>
              <w:t>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w:t>
            </w:r>
            <w:r>
              <w:rPr>
                <w:lang w:eastAsia="sv-SE"/>
              </w:rPr>
              <w:t>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w:t>
            </w:r>
            <w:r>
              <w:rPr>
                <w:lang w:eastAsia="sv-SE"/>
              </w:rPr>
              <w:t>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w:t>
            </w:r>
            <w:r>
              <w:rPr>
                <w:lang w:eastAsia="sv-SE"/>
              </w:rPr>
              <w:t xml:space="preserve">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w:t>
            </w:r>
            <w:r>
              <w:t>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 xml:space="preserve">Indicates the maximum total transmit power to be used by </w:t>
            </w:r>
            <w:r>
              <w:rPr>
                <w:lang w:eastAsia="sv-SE"/>
              </w:rPr>
              <w:t>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w:t>
            </w:r>
            <w:r>
              <w:rPr>
                <w:lang w:eastAsia="sv-SE"/>
              </w:rPr>
              <w:t>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w:t>
            </w:r>
            <w:r>
              <w:rPr>
                <w:b/>
                <w:i/>
                <w:lang w:eastAsia="sv-SE"/>
              </w:rPr>
              <w:t>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w:t>
            </w:r>
            <w:r>
              <w:rPr>
                <w:bCs/>
                <w:iCs/>
                <w:lang w:eastAsia="sv-SE"/>
              </w:rPr>
              <w:t xml:space="preserve">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w:t>
            </w:r>
            <w:r>
              <w:rPr>
                <w:bCs/>
                <w:iCs/>
                <w:lang w:eastAsia="sv-SE"/>
              </w:rPr>
              <w:t>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 xml:space="preserve">Power headroom information in MCG that is needed in the reception of PHR </w:t>
            </w:r>
            <w:r>
              <w:rPr>
                <w:lang w:eastAsia="sv-SE"/>
              </w:rPr>
              <w:t>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w:t>
            </w:r>
            <w:r>
              <w:rPr>
                <w:lang w:eastAsia="sv-SE"/>
              </w:rPr>
              <w:t xml:space="preserve">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 xml:space="preserve">Indicates the maximum power </w:t>
            </w:r>
            <w:r>
              <w:rPr>
                <w:lang w:eastAsia="sv-SE"/>
              </w:rPr>
              <w:t>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Contains SCG failure type and measurement results. In case the sender has no measurement results available, the sender may include one empty entry (i.e. witho</w:t>
            </w:r>
            <w:r>
              <w:rPr>
                <w:lang w:eastAsia="sv-SE"/>
              </w:rPr>
              <w:t xml:space="preserve">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w:t>
            </w:r>
            <w:r>
              <w:rPr>
                <w:lang w:eastAsia="sv-SE"/>
              </w:rPr>
              <w:t>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A list of indices referring to the position of a band entry selected by the MN, in each band combina</w:t>
            </w:r>
            <w:r>
              <w:rPr>
                <w:lang w:eastAsia="sv-SE"/>
              </w:rPr>
              <w:t xml:space="preserve">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w:t>
            </w:r>
            <w:r>
              <w:rPr>
                <w:rFonts w:cs="Arial"/>
                <w:lang w:eastAsia="sv-SE"/>
              </w:rPr>
              <w:t xml:space="preserve">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w:t>
            </w:r>
            <w:r>
              <w:rPr>
                <w:rFonts w:cs="Arial"/>
                <w:lang w:eastAsia="x-none"/>
              </w:rPr>
              <w:t xml:space="preserve">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intra-band band comb</w:t>
            </w:r>
            <w:r>
              <w:rPr>
                <w:rFonts w:cs="Arial"/>
                <w:szCs w:val="18"/>
              </w:rPr>
              <w:t xml:space="preserve">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The field is needed when MN and SN operate serving cells in the same band for either contiguous o</w:t>
            </w:r>
            <w:r>
              <w:t xml:space="preserve">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w:t>
            </w:r>
            <w:r>
              <w:rPr>
                <w:b/>
                <w:i/>
                <w:lang w:eastAsia="sv-SE"/>
              </w:rPr>
              <w:t>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w:t>
            </w:r>
            <w:r>
              <w:rPr>
                <w:lang w:eastAsia="sv-SE"/>
              </w:rPr>
              <w:t>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w:t>
            </w:r>
            <w:r>
              <w:rPr>
                <w:lang w:eastAsia="sv-SE"/>
              </w:rPr>
              <w:t xml:space="preserve">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Includes all of the current SCG configurations used by the target SN to build delta configuration to be sent to U</w:t>
            </w:r>
            <w:r>
              <w:rPr>
                <w:lang w:eastAsia="sv-SE"/>
              </w:rPr>
              <w:t xml:space="preserve">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w:t>
            </w:r>
            <w:r>
              <w:rPr>
                <w:b/>
                <w:i/>
                <w:lang w:eastAsia="sv-SE"/>
              </w:rPr>
              <w:t>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w:t>
            </w:r>
            <w:r>
              <w:rPr>
                <w:lang w:eastAsia="sv-SE"/>
              </w:rPr>
              <w:t>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w:t>
            </w:r>
            <w:r>
              <w:rPr>
                <w:lang w:eastAsia="sv-SE"/>
              </w:rPr>
              <w:t>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In case of NE-DC, this field indicates the position of a band comb</w:t>
            </w:r>
            <w:r>
              <w:rPr>
                <w:iCs/>
                <w:lang w:eastAsia="sv-SE"/>
              </w:rPr>
              <w:t xml:space="preserve">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w:t>
            </w:r>
            <w:r>
              <w:rPr>
                <w:iCs/>
                <w:lang w:eastAsia="sv-SE"/>
              </w:rPr>
              <w:t xml:space="preserve">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are r</w:t>
            </w:r>
            <w:r>
              <w:rPr>
                <w:iCs/>
              </w:rPr>
              <w:t xml:space="preserve">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 xml:space="preserve">The field is </w:t>
            </w:r>
            <w:r>
              <w:rPr>
                <w:lang w:eastAsia="sv-SE"/>
              </w:rPr>
              <w:t>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w:t>
      </w:r>
      <w:r>
        <w:rPr>
          <w:rFonts w:eastAsia="Yu Mincho"/>
        </w:rPr>
        <w:t xml:space="preserve">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 xml:space="preserve">Need not be </w:t>
            </w:r>
            <w:r>
              <w:rPr>
                <w:rFonts w:eastAsia="Yu Mincho"/>
                <w:lang w:eastAsia="sv-SE"/>
              </w:rPr>
              <w:t>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w:t>
            </w:r>
            <w:r>
              <w:rPr>
                <w:rFonts w:eastAsia="Yu Mincho"/>
              </w:rPr>
              <w:t xml:space="preserv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503" w:name="_Toc60777638"/>
      <w:bookmarkStart w:id="3504" w:name="_Toc90651513"/>
      <w:r>
        <w:t>–</w:t>
      </w:r>
      <w:r>
        <w:tab/>
      </w:r>
      <w:r>
        <w:rPr>
          <w:i/>
        </w:rPr>
        <w:t>MeasurementTimingConfiguration</w:t>
      </w:r>
      <w:bookmarkEnd w:id="3503"/>
      <w:bookmarkEnd w:id="3504"/>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gNB DU to gNB CU</w:t>
      </w:r>
      <w:r>
        <w:t xml:space="preserve">,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w:t>
      </w:r>
      <w:r>
        <w:t xml:space="preserve">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w:t>
      </w:r>
      <w:r>
        <w:t>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w:t>
      </w:r>
      <w:r>
        <w:t xml:space="preserve">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w:t>
      </w:r>
      <w:r>
        <w:t xml:space="preserve">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w:t>
      </w:r>
      <w:r>
        <w:t>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 xml:space="preserve">carrierFreq, </w:t>
            </w:r>
            <w:r>
              <w:rPr>
                <w:b/>
                <w:i/>
                <w:lang w:eastAsia="sv-SE"/>
              </w:rPr>
              <w:t>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Indicates the SMTC which can be used to s</w:t>
            </w:r>
            <w:r>
              <w:rPr>
                <w:lang w:eastAsia="sv-SE"/>
              </w:rPr>
              <w:t xml:space="preserve">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w:t>
            </w:r>
            <w:r>
              <w:rPr>
                <w:rFonts w:cs="Arial"/>
                <w:lang w:eastAsia="sv-SE"/>
              </w:rPr>
              <w:t xml:space="preserve">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w:t>
            </w:r>
            <w:r>
              <w:rPr>
                <w:rFonts w:cs="Arial"/>
                <w:lang w:eastAsia="sv-SE"/>
              </w:rPr>
              <w:t xml:space="preserve">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w:t>
            </w:r>
            <w:r>
              <w:rPr>
                <w:i/>
                <w:lang w:eastAsia="sv-SE"/>
              </w:rPr>
              <w: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w:t>
            </w:r>
            <w:r>
              <w:rPr>
                <w:b/>
                <w:bCs/>
                <w:i/>
                <w:iCs/>
                <w:lang w:eastAsia="x-none"/>
              </w:rPr>
              <w:t>-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w:t>
            </w:r>
            <w:r>
              <w:rPr>
                <w:rFonts w:cs="Arial"/>
                <w:lang w:eastAsia="sv-SE"/>
              </w:rPr>
              <w:t>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 xml:space="preserve">The set of SS blocks to be measured within the SMTC measurement </w:t>
            </w:r>
            <w:r>
              <w:rPr>
                <w:rFonts w:cs="Arial"/>
                <w:lang w:eastAsia="sv-SE"/>
              </w:rPr>
              <w:t>duration (see TS 38.215 [9]).</w:t>
            </w:r>
          </w:p>
        </w:tc>
      </w:tr>
    </w:tbl>
    <w:p w14:paraId="2EA87DB5" w14:textId="77777777" w:rsidR="00944D7E" w:rsidRDefault="00944D7E"/>
    <w:p w14:paraId="10EB5AF4" w14:textId="77777777" w:rsidR="00944D7E" w:rsidRDefault="008D594D">
      <w:pPr>
        <w:pStyle w:val="Heading4"/>
      </w:pPr>
      <w:bookmarkStart w:id="3505" w:name="_Toc60777639"/>
      <w:bookmarkStart w:id="3506" w:name="_Toc90651514"/>
      <w:r>
        <w:t>–</w:t>
      </w:r>
      <w:r>
        <w:tab/>
      </w:r>
      <w:r>
        <w:rPr>
          <w:i/>
        </w:rPr>
        <w:t>UERadioPagingInformation</w:t>
      </w:r>
      <w:bookmarkEnd w:id="3505"/>
      <w:bookmarkEnd w:id="3506"/>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07"/>
      <w:r>
        <w:t xml:space="preserve">UERadioPagingInformation </w:t>
      </w:r>
      <w:commentRangeEnd w:id="3507"/>
      <w:r>
        <w:rPr>
          <w:rStyle w:val="CommentReference"/>
          <w:rFonts w:ascii="Times New Roman" w:hAnsi="Times New Roman"/>
          <w:noProof w:val="0"/>
          <w:lang w:eastAsia="ja-JP"/>
        </w:rPr>
        <w:commentReference w:id="3507"/>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w:t>
      </w:r>
      <w:r>
        <w:t>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w:t>
      </w:r>
      <w:r>
        <w:t>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w:t>
      </w:r>
      <w:r>
        <w:t>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w:t>
      </w:r>
      <w:r>
        <w:t xml:space="preserve">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w:t>
      </w:r>
      <w:r>
        <w: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w:t>
            </w:r>
            <w:r>
              <w:rPr>
                <w:lang w:eastAsia="sv-SE"/>
              </w:rPr>
              <w:t>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w:t>
            </w:r>
            <w:r>
              <w:rPr>
                <w:lang w:eastAsia="sv-SE"/>
              </w:rPr>
              <w:t>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w:t>
            </w:r>
            <w:r>
              <w:rPr>
                <w:lang w:eastAsia="sv-SE"/>
              </w:rPr>
              <w:t>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508" w:name="_Toc60777640"/>
      <w:bookmarkStart w:id="3509" w:name="_Toc90651515"/>
      <w:r>
        <w:t>–</w:t>
      </w:r>
      <w:r>
        <w:tab/>
      </w:r>
      <w:r>
        <w:rPr>
          <w:i/>
        </w:rPr>
        <w:t>UERadioAccessCapabilityInformation</w:t>
      </w:r>
      <w:bookmarkEnd w:id="3508"/>
      <w:bookmarkEnd w:id="3509"/>
    </w:p>
    <w:p w14:paraId="23DFEF84" w14:textId="77777777" w:rsidR="00944D7E" w:rsidRDefault="008D594D">
      <w:r>
        <w:t xml:space="preserve">This message is used to transfer UE radio access capability information, covering both upload to and </w:t>
      </w:r>
      <w:r>
        <w:t>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w:t>
      </w:r>
      <w:r>
        <w:t xml:space="preserve">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w:t>
      </w:r>
      <w:r>
        <w:t>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w:t>
      </w:r>
      <w:r>
        <w:t>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510" w:name="_Toc60777641"/>
      <w:bookmarkStart w:id="3511" w:name="_Toc90651516"/>
      <w:r>
        <w:rPr>
          <w:rFonts w:eastAsia="Yu Mincho"/>
        </w:rPr>
        <w:t>11.2.3</w:t>
      </w:r>
      <w:r>
        <w:rPr>
          <w:rFonts w:eastAsia="Yu Mincho"/>
        </w:rPr>
        <w:tab/>
        <w:t>Mandatory information in inter-node RRC messages</w:t>
      </w:r>
      <w:bookmarkEnd w:id="3510"/>
      <w:bookmarkEnd w:id="3511"/>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w:t>
      </w:r>
      <w:r>
        <w:rPr>
          <w:rFonts w:eastAsia="Yu Mincho"/>
        </w:rPr>
        <w:t xml:space="preserve">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w:t>
      </w:r>
      <w:r>
        <w:rPr>
          <w:rFonts w:eastAsia="Yu Mincho"/>
          <w:i/>
        </w:rPr>
        <w:t>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Based on the recei</w:t>
      </w:r>
      <w:r>
        <w:rPr>
          <w:rFonts w:eastAsia="Yu Mincho"/>
        </w:rPr>
        <w:t xml:space="preserve">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w:t>
      </w:r>
      <w:r>
        <w:rPr>
          <w:rFonts w:eastAsia="Yu Mincho"/>
        </w:rPr>
        <w:t xml:space="preserve">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xml:space="preserve">, </w:t>
      </w:r>
      <w:r>
        <w:rPr>
          <w:i/>
          <w:iCs/>
        </w:rPr>
        <w:t>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The s</w:t>
      </w:r>
      <w:r>
        <w:rPr>
          <w:rFonts w:eastAsia="Yu Mincho"/>
        </w:rPr>
        <w:t xml:space="preserve">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w:t>
      </w:r>
      <w:r>
        <w:rPr>
          <w:rFonts w:eastAsia="Yu Mincho"/>
        </w:rPr>
        <w:t xml:space="preserve">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Based on the received AS configuration, the target n</w:t>
      </w:r>
      <w:r>
        <w:rPr>
          <w:rFonts w:eastAsia="Yu Mincho"/>
        </w:rPr>
        <w:t xml:space="preserve">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w:t>
      </w:r>
      <w:r>
        <w:rPr>
          <w:rFonts w:eastAsia="Yu Mincho"/>
        </w:rPr>
        <w:t>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absence of the field means that the receiver maintains the values informed via the previous message. Note that every time there is a change in the configuration covered by a listed field, the MN or</w:t>
      </w:r>
      <w:r>
        <w:rPr>
          <w:rFonts w:eastAsiaTheme="minorEastAsia"/>
        </w:rPr>
        <w:t xml:space="preserve">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w:t>
      </w:r>
      <w:r>
        <w:rPr>
          <w:rFonts w:eastAsia="Yu Mincho"/>
        </w:rPr>
        <w:t>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12" w:name="_Toc60777642"/>
      <w:r>
        <w:t xml:space="preserve">For other fields in CG-Config and </w:t>
      </w:r>
      <w:r>
        <w:t>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513" w:name="_Toc90651517"/>
      <w:r>
        <w:rPr>
          <w:noProof/>
        </w:rPr>
        <w:t>11.3</w:t>
      </w:r>
      <w:r>
        <w:rPr>
          <w:noProof/>
        </w:rPr>
        <w:tab/>
        <w:t>Inter-node RRC information element definitions</w:t>
      </w:r>
      <w:bookmarkEnd w:id="3512"/>
      <w:bookmarkEnd w:id="3513"/>
    </w:p>
    <w:p w14:paraId="61F208CA" w14:textId="77777777" w:rsidR="00944D7E" w:rsidRDefault="008D594D">
      <w:r>
        <w:t>-</w:t>
      </w:r>
    </w:p>
    <w:p w14:paraId="1D481CE1" w14:textId="77777777" w:rsidR="00944D7E" w:rsidRDefault="008D594D">
      <w:pPr>
        <w:pStyle w:val="Heading2"/>
      </w:pPr>
      <w:bookmarkStart w:id="3514" w:name="_Toc60777643"/>
      <w:bookmarkStart w:id="3515" w:name="_Toc90651518"/>
      <w:r>
        <w:rPr>
          <w:noProof/>
        </w:rPr>
        <w:t>11.4</w:t>
      </w:r>
      <w:r>
        <w:rPr>
          <w:noProof/>
        </w:rPr>
        <w:tab/>
        <w:t>Inter-node RRC</w:t>
      </w:r>
      <w:r>
        <w:t xml:space="preserve"> multiplicity and</w:t>
      </w:r>
      <w:r>
        <w:t xml:space="preserve"> type constraint values</w:t>
      </w:r>
      <w:bookmarkEnd w:id="3514"/>
      <w:bookmarkEnd w:id="3515"/>
    </w:p>
    <w:p w14:paraId="7288A200" w14:textId="77777777" w:rsidR="00944D7E" w:rsidRDefault="008D594D">
      <w:pPr>
        <w:pStyle w:val="Heading4"/>
      </w:pPr>
      <w:bookmarkStart w:id="3516" w:name="_Toc60777644"/>
      <w:bookmarkStart w:id="3517" w:name="_Toc90651519"/>
      <w:r>
        <w:t>–</w:t>
      </w:r>
      <w:r>
        <w:tab/>
        <w:t>Multiplicity and type constraints definitions</w:t>
      </w:r>
      <w:bookmarkEnd w:id="3516"/>
      <w:bookmarkEnd w:id="3517"/>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w:t>
      </w:r>
      <w:r>
        <w:t>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518" w:name="_Toc60777645"/>
      <w:bookmarkStart w:id="3519" w:name="_Toc90651520"/>
      <w:r>
        <w:t>–</w:t>
      </w:r>
      <w:r>
        <w:tab/>
      </w:r>
      <w:r>
        <w:rPr>
          <w:i/>
        </w:rPr>
        <w:t xml:space="preserve">End of </w:t>
      </w:r>
      <w:r>
        <w:rPr>
          <w:i/>
          <w:noProof/>
        </w:rPr>
        <w:t>NR-InterNodeDefinitions</w:t>
      </w:r>
      <w:bookmarkEnd w:id="3518"/>
      <w:bookmarkEnd w:id="3519"/>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520" w:name="_Toc60777646"/>
      <w:bookmarkStart w:id="3521" w:name="_Toc90651521"/>
      <w:r>
        <w:t>12</w:t>
      </w:r>
      <w:r>
        <w:tab/>
      </w:r>
      <w:r>
        <w:rPr>
          <w:szCs w:val="36"/>
        </w:rPr>
        <w:t>Processing delay requirements for RRC procedures</w:t>
      </w:r>
      <w:bookmarkEnd w:id="3520"/>
      <w:bookmarkEnd w:id="3521"/>
    </w:p>
    <w:p w14:paraId="1B43E6DA" w14:textId="77777777" w:rsidR="00944D7E" w:rsidRDefault="008D594D">
      <w:r>
        <w:t>The UE performance requirements for RRC procedures are specified in the following tables. The performance requirement is expressed as the time in [ms] from the end of reception of the networ</w:t>
      </w:r>
      <w:r>
        <w:t>k -&gt; UE message on the UE physical layer up to when the UE shall be ready for the reception of uplink grant for the UE -&gt; network response message with no access delay other than the TTI-alignment (e.g. excluding delays caused by scheduling, the random acc</w:t>
      </w:r>
      <w:r>
        <w:t>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8D594D">
      <w:pPr>
        <w:pStyle w:val="TH"/>
      </w:pPr>
      <w:r>
        <w:rPr>
          <w:noProof/>
        </w:rPr>
        <w:object w:dxaOrig="8205" w:dyaOrig="2745" w14:anchorId="2FFF6E6E">
          <v:shape id="_x0000_i1083" type="#_x0000_t75" alt="" style="width:411.4pt;height:137.25pt;mso-width-percent:0;mso-height-percent:0;mso-width-percent:0;mso-height-percent:0" o:ole="">
            <v:imagedata r:id="rId144" o:title=""/>
          </v:shape>
          <o:OLEObject Type="Embed" ProgID="Visio.Drawing.11" ShapeID="_x0000_i1083" DrawAspect="Content" ObjectID="_1712234729" r:id="rId145"/>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 xml:space="preserve">RRC </w:t>
            </w:r>
            <w:r>
              <w:rPr>
                <w:lang w:eastAsia="en-GB"/>
              </w:rPr>
              <w:t>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and no DRX, SPS, configured grant, CA or MIMO re-configuration will be triggered by this message. Further, the UL grant for transmi</w:t>
            </w:r>
            <w:r>
              <w:rPr>
                <w:rFonts w:eastAsia="SimSun"/>
                <w:lang w:eastAsia="zh-CN"/>
              </w:rPr>
              <w:t xml:space="preserve">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w:t>
            </w:r>
            <w:r>
              <w:rPr>
                <w:lang w:eastAsia="en-GB"/>
              </w:rPr>
              <w:t>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 xml:space="preserve">is number of </w:t>
            </w:r>
            <w:r>
              <w:rPr>
                <w:lang w:eastAsia="en-GB"/>
              </w:rPr>
              <w:t>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 xml:space="preserve">The performance of this procedure is specified in TS 38.133 [14], </w:t>
            </w:r>
            <w:r>
              <w:rPr>
                <w:lang w:eastAsia="en-GB"/>
              </w:rPr>
              <w:t>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22"/>
            <w:r>
              <w:rPr>
                <w:b/>
                <w:bCs/>
                <w:lang w:eastAsia="en-GB"/>
              </w:rPr>
              <w:t>Other</w:t>
            </w:r>
            <w:commentRangeEnd w:id="3522"/>
            <w:r>
              <w:rPr>
                <w:rStyle w:val="CommentReference"/>
                <w:rFonts w:ascii="Times New Roman" w:hAnsi="Times New Roman"/>
              </w:rPr>
              <w:commentReference w:id="3522"/>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 xml:space="preserve">UE </w:t>
            </w:r>
            <w:r>
              <w:rPr>
                <w:lang w:eastAsia="en-GB"/>
              </w:rPr>
              <w:t>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 xml:space="preserve">The UE shall apply the performance requirements of the RRC message included within the </w:t>
            </w:r>
            <w:r>
              <w:rPr>
                <w:lang w:eastAsia="en-GB"/>
              </w:rPr>
              <w:t>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523" w:name="_Toc60777647"/>
      <w:bookmarkStart w:id="3524" w:name="_Toc90651522"/>
      <w:r>
        <w:t>Annex A (informative):</w:t>
      </w:r>
      <w:r>
        <w:tab/>
        <w:t>Guidelines, mainly on use of ASN.1</w:t>
      </w:r>
      <w:bookmarkEnd w:id="3523"/>
      <w:bookmarkEnd w:id="3524"/>
    </w:p>
    <w:p w14:paraId="4C5E37BD" w14:textId="77777777" w:rsidR="00944D7E" w:rsidRDefault="008D594D">
      <w:pPr>
        <w:pStyle w:val="Heading1"/>
      </w:pPr>
      <w:bookmarkStart w:id="3525" w:name="_Toc60777648"/>
      <w:bookmarkStart w:id="3526" w:name="_Toc90651523"/>
      <w:r>
        <w:t>A.1</w:t>
      </w:r>
      <w:r>
        <w:tab/>
        <w:t>Introduction</w:t>
      </w:r>
      <w:bookmarkEnd w:id="3525"/>
      <w:bookmarkEnd w:id="3526"/>
    </w:p>
    <w:p w14:paraId="558D38BB" w14:textId="77777777" w:rsidR="00944D7E" w:rsidRDefault="008D594D">
      <w:r>
        <w:t xml:space="preserve">The following clauses contain </w:t>
      </w:r>
      <w:r>
        <w:t>guidelines for the specification of RRC protocol data units (PDUs) with ASN.1.</w:t>
      </w:r>
    </w:p>
    <w:p w14:paraId="25C64D6E" w14:textId="77777777" w:rsidR="00944D7E" w:rsidRDefault="008D594D">
      <w:pPr>
        <w:pStyle w:val="Heading1"/>
      </w:pPr>
      <w:bookmarkStart w:id="3527" w:name="_Toc60777649"/>
      <w:bookmarkStart w:id="3528" w:name="_Toc90651524"/>
      <w:r>
        <w:t>A.2</w:t>
      </w:r>
      <w:r>
        <w:tab/>
        <w:t>Procedural specification</w:t>
      </w:r>
      <w:bookmarkEnd w:id="3527"/>
      <w:bookmarkEnd w:id="3528"/>
    </w:p>
    <w:p w14:paraId="4395333A" w14:textId="77777777" w:rsidR="00944D7E" w:rsidRDefault="008D594D">
      <w:pPr>
        <w:pStyle w:val="Heading2"/>
      </w:pPr>
      <w:bookmarkStart w:id="3529" w:name="_Toc60777650"/>
      <w:bookmarkStart w:id="3530" w:name="_Toc90651525"/>
      <w:r>
        <w:t>A.2.1</w:t>
      </w:r>
      <w:r>
        <w:tab/>
        <w:t>General principles</w:t>
      </w:r>
      <w:bookmarkEnd w:id="3529"/>
      <w:bookmarkEnd w:id="3530"/>
    </w:p>
    <w:p w14:paraId="4DDB0FBC" w14:textId="77777777" w:rsidR="00944D7E" w:rsidRDefault="008D594D">
      <w:r>
        <w:t>The procedural specification provides an overall high level description regarding the UE behaviour in a particular scenario</w:t>
      </w:r>
      <w:r>
        <w:t>.</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w:t>
      </w:r>
      <w:r>
        <w:t>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w:t>
      </w:r>
      <w:r>
        <w:t>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531" w:name="_Toc60777651"/>
      <w:bookmarkStart w:id="3532" w:name="_Toc90651526"/>
      <w:r>
        <w:t>A.2.2</w:t>
      </w:r>
      <w:r>
        <w:tab/>
        <w:t>More detailed aspects</w:t>
      </w:r>
      <w:bookmarkEnd w:id="3531"/>
      <w:bookmarkEnd w:id="3532"/>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w:t>
      </w:r>
      <w:r>
        <w:t>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533" w:name="_Toc60777652"/>
      <w:bookmarkStart w:id="3534" w:name="_Toc90651527"/>
      <w:r>
        <w:t>A.3</w:t>
      </w:r>
      <w:r>
        <w:tab/>
        <w:t>PDU specification</w:t>
      </w:r>
      <w:bookmarkEnd w:id="3533"/>
      <w:bookmarkEnd w:id="3534"/>
    </w:p>
    <w:p w14:paraId="1642AED4" w14:textId="77777777" w:rsidR="00944D7E" w:rsidRDefault="008D594D">
      <w:pPr>
        <w:pStyle w:val="Heading2"/>
      </w:pPr>
      <w:bookmarkStart w:id="3535" w:name="_Toc60777653"/>
      <w:bookmarkStart w:id="3536" w:name="_Toc90651528"/>
      <w:r>
        <w:t>A.3.1</w:t>
      </w:r>
      <w:r>
        <w:tab/>
      </w:r>
      <w:r>
        <w:t>General principles</w:t>
      </w:r>
      <w:bookmarkEnd w:id="3535"/>
      <w:bookmarkEnd w:id="3536"/>
    </w:p>
    <w:p w14:paraId="1739BCE1" w14:textId="77777777" w:rsidR="00944D7E" w:rsidRDefault="008D594D">
      <w:pPr>
        <w:pStyle w:val="Heading3"/>
      </w:pPr>
      <w:bookmarkStart w:id="3537" w:name="_Toc60777654"/>
      <w:bookmarkStart w:id="3538" w:name="_Toc90651529"/>
      <w:r>
        <w:t>A.3.1.1</w:t>
      </w:r>
      <w:r>
        <w:tab/>
        <w:t>ASN.1 sections</w:t>
      </w:r>
      <w:bookmarkEnd w:id="3537"/>
      <w:bookmarkEnd w:id="3538"/>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w:t>
      </w:r>
      <w:r>
        <w:t xml:space="preserve">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w:t>
      </w:r>
      <w:r>
        <w:t>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w:t>
      </w:r>
      <w:r>
        <w:t>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w:t>
      </w:r>
      <w:r>
        <w:t>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w:t>
      </w:r>
      <w:r>
        <w:t>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w:t>
      </w:r>
      <w:r>
        <w:t xml:space="preserve">rt and stop tags should not contain any ASN.1 code significant for the complete description of the RRC PDU contents. The complete ASN.1 code may be extracted by copying all the text paragraphs between an ASN.1 start tag and the following ASN.1 stop tag in </w:t>
      </w:r>
      <w:r>
        <w:t>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w:t>
      </w:r>
      <w:r>
        <w:t xml:space="preserve"> (ASCII) file format, followed by a second step where the actual extraction takes place, based on the occurrence of the ASN.1 start and stop tags.</w:t>
      </w:r>
    </w:p>
    <w:p w14:paraId="294959E8" w14:textId="77777777" w:rsidR="00944D7E" w:rsidRDefault="008D594D">
      <w:pPr>
        <w:pStyle w:val="Heading3"/>
      </w:pPr>
      <w:bookmarkStart w:id="3539" w:name="_Toc60777655"/>
      <w:bookmarkStart w:id="3540" w:name="_Toc90651530"/>
      <w:r>
        <w:t>A.3.1.2</w:t>
      </w:r>
      <w:r>
        <w:tab/>
        <w:t>ASN.1 identifier naming conventions</w:t>
      </w:r>
      <w:bookmarkEnd w:id="3539"/>
      <w:bookmarkEnd w:id="3540"/>
    </w:p>
    <w:p w14:paraId="7E0AD406" w14:textId="77777777" w:rsidR="00944D7E" w:rsidRDefault="008D594D">
      <w:r>
        <w:t>The naming of identifiers (i.e., the ASN.1 field and type identif</w:t>
      </w:r>
      <w:r>
        <w:t>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w:t>
      </w:r>
      <w:r>
        <w:t>ns should be avoided in these identifiers and abbreviated forms of these identifiers should not be used.</w:t>
      </w:r>
    </w:p>
    <w:p w14:paraId="1CE6AAAA" w14:textId="77777777" w:rsidR="00944D7E" w:rsidRDefault="008D594D">
      <w:pPr>
        <w:pStyle w:val="B1"/>
      </w:pPr>
      <w:r>
        <w:t>-</w:t>
      </w:r>
      <w:r>
        <w:tab/>
        <w:t>Type identifiers other than PDU identifiers should be ordinary mixed case, with hyphenation used to set off acronyms only where an adjacent letter is</w:t>
      </w:r>
      <w:r>
        <w:t xml:space="preserve">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w:t>
      </w:r>
      <w:r>
        <w:rPr>
          <w:i/>
        </w:rPr>
        <w:t>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w:t>
      </w:r>
      <w:r>
        <w:t>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w:t>
      </w:r>
      <w:r>
        <w:t xml:space="preserve">iers, longer than 25 characters should be avoided where possible. It is recommended to use abbreviations, which should be done in a consistent manner i.e. use 'Meas' instead of 'Measurement' for all occurrences. Examples of typical abbreviations are given </w:t>
      </w:r>
      <w:r>
        <w:t>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rX" is used, with X indicating the release, for ASN.1 fields or types i</w:t>
      </w:r>
      <w:r>
        <w:t xml:space="preserve">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w:t>
      </w:r>
      <w:r>
        <w:t xml:space="preserve">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vXYZ" is</w:t>
      </w:r>
      <w:r>
        <w:t xml:space="preserve">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w:t>
      </w:r>
      <w:r>
        <w:rPr>
          <w:i/>
          <w:iCs/>
        </w:rPr>
        <w:t>,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w:t>
      </w:r>
      <w:r>
        <w:t>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w:t>
      </w:r>
      <w:r>
        <w:t>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w:t>
      </w:r>
      <w:r>
        <w:t>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 xml:space="preserve">The table A.3.1.2.1-1 is not exhaustive. Additional abbreviations may be used in ASN.1 </w:t>
      </w:r>
      <w:r>
        <w:t>identifiers when needed.</w:t>
      </w:r>
    </w:p>
    <w:p w14:paraId="5DC1C279" w14:textId="77777777" w:rsidR="00944D7E" w:rsidRDefault="008D594D">
      <w:pPr>
        <w:pStyle w:val="Heading3"/>
      </w:pPr>
      <w:bookmarkStart w:id="3541" w:name="_Toc60777656"/>
      <w:bookmarkStart w:id="3542" w:name="_Toc90651531"/>
      <w:r>
        <w:t>A.3.1.3</w:t>
      </w:r>
      <w:r>
        <w:tab/>
        <w:t>Text references using ASN.1 identifiers</w:t>
      </w:r>
      <w:bookmarkEnd w:id="3541"/>
      <w:bookmarkEnd w:id="3542"/>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w:t>
      </w:r>
      <w:r>
        <w:t xml:space="preserve">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w:t>
      </w:r>
      <w:r>
        <w:t xml:space="preserve">PDU should be made using the corresponding ASN.1 field identifier followed by the word "message", e.g., a reference to the </w:t>
      </w:r>
      <w:r>
        <w:rPr>
          <w:i/>
        </w:rPr>
        <w:t>RRCRelease</w:t>
      </w:r>
      <w:r>
        <w:t xml:space="preserve"> message.</w:t>
      </w:r>
    </w:p>
    <w:p w14:paraId="0B6D56F7" w14:textId="77777777" w:rsidR="00944D7E" w:rsidRDefault="008D594D">
      <w:r>
        <w:t>A reference to a specific part of an RRC PDU, or to a specific part of any other ASN.1 type, should be made using</w:t>
      </w:r>
      <w:r>
        <w:t xml:space="preserve">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w:t>
      </w:r>
      <w:r>
        <w:t>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w:t>
      </w:r>
      <w:r>
        <w:t>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w:t>
      </w:r>
      <w:r>
        <w:rPr>
          <w:i/>
        </w:rPr>
        <w:t>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w:t>
      </w:r>
      <w:r>
        <w:t>ed to a particular context, e.g., an RRC PDU type (message) wherein the information element is used, the corresponding field identifier in that context should be used in the text reference.</w:t>
      </w:r>
    </w:p>
    <w:p w14:paraId="17B1CA44" w14:textId="77777777" w:rsidR="00944D7E" w:rsidRDefault="008D594D">
      <w:r>
        <w:t>A reference to a specific value of an ASN.1 field should be made u</w:t>
      </w:r>
      <w:r>
        <w:t xml:space="preserve">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3543" w:name="_Toc60777657"/>
      <w:bookmarkStart w:id="3544" w:name="_Toc90651532"/>
      <w:r>
        <w:t>A.3.2</w:t>
      </w:r>
      <w:r>
        <w:tab/>
        <w:t>High-level message structure</w:t>
      </w:r>
      <w:bookmarkEnd w:id="3543"/>
      <w:bookmarkEnd w:id="3544"/>
    </w:p>
    <w:p w14:paraId="6E72AC39" w14:textId="77777777" w:rsidR="00944D7E" w:rsidRDefault="008D594D">
      <w:r>
        <w:t>Within each logical channel type, the associated RRC PDU (message) types are alter</w:t>
      </w:r>
      <w:r>
        <w:t>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w:t>
      </w:r>
      <w:r>
        <w:t>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w:t>
      </w:r>
      <w:r>
        <w:t xml:space="preserve">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Spare alternati</w:t>
      </w:r>
      <w:r>
        <w:t xml:space="preserve">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w:t>
      </w:r>
      <w:r>
        <w:t xml:space="preserve">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3545" w:name="_Toc60777658"/>
      <w:bookmarkStart w:id="3546" w:name="_Toc90651533"/>
      <w:r>
        <w:t>A.3.3</w:t>
      </w:r>
      <w:r>
        <w:tab/>
        <w:t>Message definition</w:t>
      </w:r>
      <w:bookmarkEnd w:id="3545"/>
      <w:bookmarkEnd w:id="3546"/>
    </w:p>
    <w:p w14:paraId="4B2D97EF" w14:textId="77777777" w:rsidR="00944D7E" w:rsidRDefault="008D594D">
      <w:r>
        <w:t xml:space="preserve">Each PDU (message) type is specified in an ASN.1 section similar to the </w:t>
      </w:r>
      <w:r>
        <w:t>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w:t>
      </w:r>
      <w:r>
        <w:t>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w:t>
      </w:r>
      <w:r>
        <w:t>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Critical extension of a PDU type is facilitate</w:t>
      </w:r>
      <w:r>
        <w:t xml:space="preserv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w:t>
      </w:r>
      <w:r>
        <w:t xml:space="preserve"> be included in the original PDU specification should be decided case by case, based on the expected rate of critical extension in the future releases of the protocol.</w:t>
      </w:r>
    </w:p>
    <w:p w14:paraId="500E2249" w14:textId="77777777" w:rsidR="00944D7E" w:rsidRDefault="008D594D">
      <w:r>
        <w:t>Further critical extension, when the spare alternatives from the original specifications</w:t>
      </w:r>
      <w:r>
        <w:t xml:space="preserve">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w:t>
      </w:r>
      <w:r>
        <w:t>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w:t>
      </w:r>
      <w:r>
        <w:t>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 xml:space="preserve">Non-critical extensions are characterised by the addition of new information to the original specification of the PDU type. If not comprehended, a non-critical extension may be skipped by the decoder, whilst the decoder is </w:t>
      </w:r>
      <w:r>
        <w:t>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w:t>
      </w:r>
      <w:r>
        <w:t>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w:t>
      </w:r>
      <w:r>
        <w:t xml:space="preserve">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w:t>
      </w:r>
      <w:r>
        <w:t xml:space="preserve">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w:t>
      </w:r>
      <w:r>
        <w:t>. The field description table is absent in case there are no fields for which further description needs to be provided e.g. because the PDU does not include any fields, or because an IE is defined for each field while there is nothing specific regarding th</w:t>
      </w:r>
      <w:r>
        <w:t>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 xml:space="preserve">The field description table has one column. The header row shall contain the ASN.1 type </w:t>
      </w:r>
      <w:r>
        <w:t>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w:t>
      </w:r>
      <w:r>
        <w:t>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w:t>
      </w:r>
      <w:r>
        <w:t xml:space="preserve"> require a field description shall be omitted from the field description table.</w:t>
      </w:r>
    </w:p>
    <w:p w14:paraId="1EDC3211" w14:textId="77777777" w:rsidR="00944D7E" w:rsidRDefault="008D594D">
      <w:pPr>
        <w:pStyle w:val="Heading2"/>
      </w:pPr>
      <w:bookmarkStart w:id="3547" w:name="_Toc60777659"/>
      <w:bookmarkStart w:id="3548" w:name="_Toc90651534"/>
      <w:r>
        <w:t>A.3.4</w:t>
      </w:r>
      <w:r>
        <w:tab/>
        <w:t>Information elements</w:t>
      </w:r>
      <w:bookmarkEnd w:id="3547"/>
      <w:bookmarkEnd w:id="3548"/>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w:t>
      </w:r>
      <w:r>
        <w: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w:t>
      </w:r>
      <w:r>
        <w:t xml:space="preserve">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w:t>
      </w:r>
      <w:r>
        <w:t>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w:t>
      </w:r>
      <w:r>
        <w:t xml:space="preserve">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xml:space="preserve">" suffix is added to distinguish the </w:t>
      </w:r>
      <w:r>
        <w:t>variant. The sub-clause heading and generic references to a group of closely related IEs defined in this way should use the generic type identifier.</w:t>
      </w:r>
    </w:p>
    <w:p w14:paraId="64E16E4E" w14:textId="77777777" w:rsidR="00944D7E" w:rsidRDefault="008D594D">
      <w:r>
        <w:t>The same principle should apply if a new version, or an extension version, of an existing IE is created for</w:t>
      </w:r>
      <w:r>
        <w:t xml:space="preserve">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w:t>
      </w:r>
      <w:r>
        <w:t>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w:t>
      </w:r>
      <w:r>
        <w:t>e referenced in the other IE types defined in the same ASN.1 section. The use of locally defined IE types should be encouraged, as a tool to break up large and complex IE type definitions. It can improve the readability of the code. There may also be a ben</w:t>
      </w:r>
      <w:r>
        <w:t>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w:t>
      </w:r>
      <w:r>
        <w:rPr>
          <w:i/>
        </w:rPr>
        <w:t>H-ConfigInfo</w:t>
      </w:r>
      <w:r>
        <w:t>, should not be referenced directly from other ASN.1 sections in the RRC specification. An IE type which is referenced in more than one ASN.1 section should be defined in a separate sub-clause, with a separate heading and a separate ASN.1 secti</w:t>
      </w:r>
      <w:r>
        <w:t xml:space="preserve">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 xml:space="preserve">Referring to an IE type, that is defined as a local IE type in the </w:t>
      </w:r>
      <w:r>
        <w:t>context of another ASN.1 section, does not generate an ASN.1 compilation error. Nevertheless, using a locally defined IE type in that way makes the IE type definition difficult to find, as it would not be visible at an outline level of the specification. I</w:t>
      </w:r>
      <w:r>
        <w:t>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w:t>
      </w:r>
      <w:r>
        <w:t xml:space="preserve">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w:t>
      </w:r>
      <w:r>
        <w:t>type.</w:t>
      </w:r>
    </w:p>
    <w:p w14:paraId="38FBBDAB" w14:textId="77777777" w:rsidR="00944D7E" w:rsidRDefault="008D594D">
      <w:pPr>
        <w:pStyle w:val="Heading2"/>
      </w:pPr>
      <w:bookmarkStart w:id="3549" w:name="_Toc60777660"/>
      <w:bookmarkStart w:id="3550" w:name="_Toc90651535"/>
      <w:r>
        <w:t>A.3.5</w:t>
      </w:r>
      <w:r>
        <w:tab/>
        <w:t>Fields with optional presence</w:t>
      </w:r>
      <w:bookmarkEnd w:id="3549"/>
      <w:bookmarkEnd w:id="3550"/>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w:t>
      </w:r>
      <w:r>
        <w:t>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w:t>
      </w:r>
      <w:r>
        <w:t>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w:t>
      </w:r>
      <w:r>
        <w:t>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 xml:space="preserve">The semantics of an optionally present field, in the case it is omitted, should be indicated at the end of the paragraph including the </w:t>
      </w:r>
      <w:r>
        <w:t>keyword OPTIONAL, using a short comment text with a need code. The need code includes the keyword "Need", followed by one of the predefined semantics tags (S, M, N or R) defined in sub-clause 6.1. If the semantics tag S is used, the semantics of the absent</w:t>
      </w:r>
      <w:r>
        <w:t xml:space="preserve"> field are further specified either in the field description table following the ASN.1 section, or in procedure text.</w:t>
      </w:r>
    </w:p>
    <w:p w14:paraId="09050BF6" w14:textId="77777777" w:rsidR="00944D7E" w:rsidRDefault="008D594D">
      <w:r>
        <w:t xml:space="preserve">The addition of OPTIONAL keywords for capability groups is based on the following guideline. If there is more than one field in the lower </w:t>
      </w:r>
      <w:r>
        <w:t>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3551" w:name="_Toc60777661"/>
      <w:bookmarkStart w:id="3552" w:name="_Toc90651536"/>
      <w:r>
        <w:t>A.3.6</w:t>
      </w:r>
      <w:r>
        <w:tab/>
        <w:t>Fields with conditional presence</w:t>
      </w:r>
      <w:bookmarkEnd w:id="3551"/>
      <w:bookmarkEnd w:id="3552"/>
    </w:p>
    <w:p w14:paraId="5C580F7B" w14:textId="77777777" w:rsidR="00944D7E" w:rsidRDefault="008D594D">
      <w:r>
        <w:t>A field with conditional presence is declared with the k</w:t>
      </w:r>
      <w:r>
        <w:t>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w:t>
      </w:r>
      <w:r>
        <w:t xml:space="preserve">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w:t>
      </w:r>
      <w:r>
        <w:t>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 xml:space="preserve">Specification of the conditions for including the field associated with the condition tag = "UL". </w:t>
            </w:r>
            <w:r>
              <w:rPr>
                <w:lang w:eastAsia="en-GB"/>
              </w:rPr>
              <w:t>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w:t>
      </w:r>
      <w:r>
        <w:t>ields with a condition tag in the ASN.1 section to an entry in the table. The second column (heading: "Explanation") contains a text specification of the conditions and requirements for the presence of the field. The second column may also include semantic</w:t>
      </w:r>
      <w:r>
        <w:t>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w:t>
      </w:r>
      <w:r>
        <w:t>ue of other fields within the same message. If the presence of a field depends on whether another feature/function has been configured, while this function can be configured independently e.g. by another message and/or at another point in time, the relatio</w:t>
      </w:r>
      <w:r>
        <w:t>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w:t>
      </w:r>
      <w:r>
        <w:t>ses e.g. TDD, use of conditional presence should be considered.</w:t>
      </w:r>
    </w:p>
    <w:p w14:paraId="7B578233" w14:textId="77777777" w:rsidR="00944D7E" w:rsidRDefault="008D594D">
      <w:pPr>
        <w:pStyle w:val="Heading2"/>
      </w:pPr>
      <w:bookmarkStart w:id="3553" w:name="_Toc60777662"/>
      <w:bookmarkStart w:id="3554" w:name="_Toc90651537"/>
      <w:r>
        <w:t>A.3.7</w:t>
      </w:r>
      <w:r>
        <w:tab/>
        <w:t>Guidelines on use of lists with elements of SEQUENCE type</w:t>
      </w:r>
      <w:bookmarkEnd w:id="3553"/>
      <w:bookmarkEnd w:id="3554"/>
    </w:p>
    <w:p w14:paraId="672AD822" w14:textId="77777777" w:rsidR="00944D7E" w:rsidRDefault="008D594D">
      <w:r>
        <w:t>Where an information element has the form of a list (the SEQUENCE OF construct in ASN.1) with the type of the list elements bein</w:t>
      </w:r>
      <w:r>
        <w:t>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w:t>
      </w:r>
      <w:r>
        <w:t>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w:t>
      </w:r>
      <w:r>
        <w: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3555" w:name="_Toc60777663"/>
      <w:bookmarkStart w:id="3556" w:name="_Toc90651538"/>
      <w:r>
        <w:rPr>
          <w:noProof/>
          <w:lang w:eastAsia="sv-SE"/>
        </w:rPr>
        <w:t>A.3.8</w:t>
      </w:r>
      <w:r>
        <w:rPr>
          <w:noProof/>
          <w:lang w:eastAsia="sv-SE"/>
        </w:rPr>
        <w:tab/>
        <w:t>Guidelines on use of parameterised SetupRelease type</w:t>
      </w:r>
      <w:bookmarkEnd w:id="3555"/>
      <w:bookmarkEnd w:id="3556"/>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w:t>
      </w:r>
      <w:r>
        <w:rPr>
          <w:lang w:eastAsia="sv-SE"/>
        </w:rPr>
        <w:t>a function call in programming languages where the element type parameter is passed as a parameter. The parameterised type only implies a textual change in abstract syntax where all references to the parameterised type are replaced by the compiler with the</w:t>
      </w:r>
      <w:r>
        <w:rPr>
          <w:lang w:eastAsia="sv-SE"/>
        </w:rPr>
        <w:t xml:space="preserv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w:t>
      </w:r>
      <w:r>
        <w:t>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w:t>
      </w:r>
      <w:r>
        <w:t>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r>
        <w:t>:</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3557" w:name="_Toc60777664"/>
      <w:bookmarkStart w:id="3558" w:name="_Toc90651539"/>
      <w:bookmarkStart w:id="3559" w:name="_Hlk54240517"/>
      <w:r>
        <w:t>A.3.9</w:t>
      </w:r>
      <w:r>
        <w:tab/>
        <w:t>Guidelines on use of ToAddModList and ToReleaseList</w:t>
      </w:r>
      <w:bookmarkEnd w:id="3557"/>
      <w:bookmarkEnd w:id="3558"/>
    </w:p>
    <w:p w14:paraId="0E0A7B2B" w14:textId="77777777" w:rsidR="00944D7E" w:rsidRDefault="008D594D">
      <w:r>
        <w:t>In order to benefit from delta signalling when modifying lists with</w:t>
      </w:r>
      <w:r>
        <w:t xml:space="preserve"> many and/or large elements, so-called add/mod- and release- lists should be used. Instead of a single list containing all elements of the list, the ASN.1 provides two lists. One list is used to convey the actual elements that are to be added to the list o</w:t>
      </w:r>
      <w:r>
        <w:t>r modified in the list. The second list conveys only the identities (IDs) of the list elements that are to be released from the list. In other words, the ASN.1 defines only means to signal modifications to a list maintained in the receiver (typically the U</w:t>
      </w:r>
      <w:r>
        <w:t>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w:t>
      </w:r>
      <w:r>
        <w:t xml:space="preserve">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w:t>
      </w:r>
      <w:r>
        <w:t>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As can be seen, the elements of the list must contain an identity (INTEGER) that identifies the elements unambiguously upon addition, modification and</w:t>
      </w:r>
      <w:r>
        <w:t xml:space="preserve">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Both lists should be made OPTIONAL and flagged as "Need N". The need code r</w:t>
      </w:r>
      <w:r>
        <w:t xml:space="preserve">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560" w:name="_Hlk56409330"/>
      <w:r>
        <w:t>Note that the release of a field (a list element as well as any other field) releases all its sub-fields (sub-fields configured by el</w:t>
      </w:r>
      <w:r>
        <w:t>ementsToAddModList and any other sub-field).</w:t>
      </w:r>
    </w:p>
    <w:bookmarkEnd w:id="3560"/>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r>
      <w:r>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r>
      <w:r>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3561" w:name="_Toc60777665"/>
      <w:bookmarkStart w:id="3562" w:name="_Toc90651540"/>
      <w:bookmarkEnd w:id="3559"/>
      <w:r>
        <w:t>A.3.10</w:t>
      </w:r>
      <w:r>
        <w:tab/>
        <w:t>Guidelines on use of lists (without ToA</w:t>
      </w:r>
      <w:r>
        <w:t>ddModList and ToReleaseList)</w:t>
      </w:r>
      <w:bookmarkEnd w:id="3561"/>
      <w:bookmarkEnd w:id="3562"/>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w:t>
      </w:r>
      <w:r>
        <w:t>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w:t>
      </w:r>
      <w:r>
        <w:t>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w:t>
      </w:r>
      <w:r>
        <w:t xml:space="preserve">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w:t>
      </w:r>
      <w:r>
        <w:t xml:space="preserve">.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w:t>
      </w:r>
      <w:r>
        <w:t>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3563" w:name="_Toc60777666"/>
      <w:bookmarkStart w:id="3564" w:name="_Toc90651541"/>
      <w:r>
        <w:t>A.4</w:t>
      </w:r>
      <w:r>
        <w:tab/>
        <w:t>Extension of the PDU specifications</w:t>
      </w:r>
      <w:bookmarkEnd w:id="3563"/>
      <w:bookmarkEnd w:id="3564"/>
    </w:p>
    <w:p w14:paraId="156E2CE2" w14:textId="77777777" w:rsidR="00944D7E" w:rsidRDefault="008D594D">
      <w:pPr>
        <w:pStyle w:val="Heading2"/>
      </w:pPr>
      <w:bookmarkStart w:id="3565" w:name="_Toc60777667"/>
      <w:bookmarkStart w:id="3566" w:name="_Toc90651542"/>
      <w:r>
        <w:t>A.4.1</w:t>
      </w:r>
      <w:r>
        <w:tab/>
        <w:t>General pr</w:t>
      </w:r>
      <w:r>
        <w:t>inciples to ensure compatibility</w:t>
      </w:r>
      <w:bookmarkEnd w:id="3565"/>
      <w:bookmarkEnd w:id="3566"/>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w:t>
      </w:r>
      <w:r>
        <w:t>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w:t>
      </w:r>
      <w:r>
        <w:t>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 xml:space="preserve">It should be </w:t>
      </w:r>
      <w:r>
        <w:t>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w:t>
      </w:r>
      <w:r>
        <w:t>rsion includes a large number of non-critical extensions, which results in issues like readability, overhead associated with the extension markers. The critical extension mechanism may also be considered when it is complicated to accommodate the extensions</w:t>
      </w:r>
      <w:r>
        <w:t xml:space="preserve"> by means of non-critical extension mechanisms.</w:t>
      </w:r>
    </w:p>
    <w:p w14:paraId="6DECDE74" w14:textId="77777777" w:rsidR="00944D7E" w:rsidRDefault="008D594D">
      <w:pPr>
        <w:pStyle w:val="Heading2"/>
      </w:pPr>
      <w:bookmarkStart w:id="3567" w:name="_Toc60777668"/>
      <w:bookmarkStart w:id="3568" w:name="_Toc90651543"/>
      <w:r>
        <w:t>A.4.2</w:t>
      </w:r>
      <w:r>
        <w:tab/>
        <w:t>Critical extension of messages and fields</w:t>
      </w:r>
      <w:bookmarkEnd w:id="3567"/>
      <w:bookmarkEnd w:id="3568"/>
    </w:p>
    <w:p w14:paraId="331EFD68" w14:textId="77777777" w:rsidR="00944D7E" w:rsidRDefault="008D594D">
      <w:r>
        <w:t>The mechanisms to critically extend a message are defined in A.3.3. There are both "outer branch" and "inner branch" mechanisms available. The "outer branch" co</w:t>
      </w:r>
      <w:r>
        <w:t xml:space="preserve">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w:t>
      </w:r>
      <w:r>
        <w: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w:t>
      </w:r>
      <w:r>
        <w:t>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w:t>
      </w:r>
      <w:r>
        <w:t xml:space="preserve">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w:t>
      </w:r>
      <w:r>
        <w:t>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w:t>
      </w:r>
      <w:r>
        <w:t>itically extended in future releases (since each release with a critical extension for the message consumes one of the spare values). The estimation of the critical extension likelihood may be based on the number, size and changeability of the fields inclu</w:t>
      </w:r>
      <w:r>
        <w:t>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 xml:space="preserve">The following example illustrates the use of the </w:t>
      </w:r>
      <w:r>
        <w:t>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w:t>
      </w: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w:t>
      </w:r>
      <w:r>
        <w: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w:t>
      </w: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w:t>
      </w:r>
      <w:r>
        <w:t xml:space="preserve">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 xml:space="preserve">It is </w:t>
      </w:r>
      <w:r>
        <w:t>important to note that critical extensions may also be used at the level of individual fields i.e. a field may be replaced by a critically extended version. When sending the extended version, the original version may also be included (e.g. original field i</w:t>
      </w:r>
      <w:r>
        <w:t>s mandatory, E-UTRAN is unaware if UE supports the extended version). In such cases, a UE supporting both versions may be required to ignore the original field. The following example illustrates the use of the critical extension mechanism by showing the AS</w:t>
      </w:r>
      <w:r>
        <w:t>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w:t>
      </w:r>
      <w:r>
        <w:t xml:space="preserve">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w:t>
      </w:r>
      <w:r>
        <w:t>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w:t>
      </w:r>
      <w:r>
        <w:t>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w:t>
            </w:r>
            <w:r>
              <w:rPr>
                <w:i/>
                <w:lang w:eastAsia="en-GB"/>
              </w:rPr>
              <w:t>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 xml:space="preserve">Finally, it is noted that a critical extension may be introduced in the same release as the one in which the original field was introduced e.g. to </w:t>
      </w:r>
      <w:r>
        <w:t>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w:t>
      </w:r>
      <w:r>
        <w:t>tion, the use of critical extensions to increase the size of a list should be avoided; that is, replacing the original list field by a new field also used to signal entries previously covered by the original field (i.e. extensions done according to the fol</w:t>
      </w:r>
      <w:r>
        <w:t>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w:t>
      </w:r>
      <w:r>
        <w:t xml:space="preserve">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w:t>
      </w:r>
      <w:r>
        <w:t>ly be used, such that the extension field only adds the new entries of the list.  This approach is further described in subclause A.4.3.6.</w:t>
      </w:r>
    </w:p>
    <w:p w14:paraId="780136F4" w14:textId="77777777" w:rsidR="00944D7E" w:rsidRDefault="008D594D">
      <w:r>
        <w:t xml:space="preserve">If the critical extension mechanism for a list is used, it should be clarified in the field description that the two </w:t>
      </w:r>
      <w:r>
        <w:t>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3569" w:name="_Toc60777669"/>
      <w:bookmarkStart w:id="3570" w:name="_Toc90651544"/>
      <w:r>
        <w:t>A.4.3</w:t>
      </w:r>
      <w:r>
        <w:tab/>
        <w:t>Non-critical extension of messages</w:t>
      </w:r>
      <w:bookmarkEnd w:id="3569"/>
      <w:bookmarkEnd w:id="3570"/>
    </w:p>
    <w:p w14:paraId="3B63740D" w14:textId="77777777" w:rsidR="00944D7E" w:rsidRDefault="008D594D">
      <w:pPr>
        <w:pStyle w:val="Heading3"/>
      </w:pPr>
      <w:bookmarkStart w:id="3571" w:name="_Toc60777670"/>
      <w:bookmarkStart w:id="3572" w:name="_Toc90651545"/>
      <w:r>
        <w:t>A.4.3.1</w:t>
      </w:r>
      <w:r>
        <w:tab/>
        <w:t>General principles</w:t>
      </w:r>
      <w:bookmarkEnd w:id="3571"/>
      <w:bookmarkEnd w:id="3572"/>
    </w:p>
    <w:p w14:paraId="7167F548" w14:textId="77777777" w:rsidR="00944D7E" w:rsidRDefault="008D594D">
      <w:r>
        <w:t xml:space="preserve">The </w:t>
      </w:r>
      <w:r>
        <w:t>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w:t>
      </w:r>
      <w:r>
        <w: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w:t>
      </w:r>
      <w:r>
        <w:t xml:space="preserve">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w:t>
      </w:r>
      <w:r>
        <w:t>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w:t>
      </w:r>
      <w:r>
        <w: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w:t>
      </w:r>
      <w:r>
        <w:t>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w:t>
      </w:r>
      <w:r>
        <w:t>vel in the message should be considered.</w:t>
      </w:r>
    </w:p>
    <w:p w14:paraId="3BA3EA45" w14:textId="77777777" w:rsidR="00944D7E" w:rsidRDefault="008D594D">
      <w:pPr>
        <w:pStyle w:val="B1"/>
      </w:pPr>
      <w:r>
        <w:t>-</w:t>
      </w:r>
      <w:r>
        <w:tab/>
        <w:t xml:space="preserve">In case an extension is not placed at the default extension location, an IE should be defined. The IE's ASN.1 definition should be placed in the same ASN.1 section as the default extension location. In case there </w:t>
      </w:r>
      <w:r>
        <w:t>are intermediate levels in-between the actual and the default extension location, an IE may be defined for each level. Intermediate levels are primarily introduced for readability and overview. Hence intermediate levels need not always be introduced e.g. t</w:t>
      </w:r>
      <w:r>
        <w:t>hey may not be needed when the default and the actual extension location are within the same ASN.1 section.</w:t>
      </w:r>
    </w:p>
    <w:p w14:paraId="1A5F21D3" w14:textId="77777777" w:rsidR="00944D7E" w:rsidRDefault="008D594D">
      <w:pPr>
        <w:pStyle w:val="Heading3"/>
      </w:pPr>
      <w:bookmarkStart w:id="3573" w:name="_Toc60777671"/>
      <w:bookmarkStart w:id="3574" w:name="_Toc90651546"/>
      <w:r>
        <w:t>A.4.3.2</w:t>
      </w:r>
      <w:r>
        <w:tab/>
        <w:t>Further guidelines</w:t>
      </w:r>
      <w:bookmarkEnd w:id="3573"/>
      <w:bookmarkEnd w:id="3574"/>
    </w:p>
    <w:p w14:paraId="4EA15D70" w14:textId="77777777" w:rsidR="00944D7E" w:rsidRDefault="008D594D">
      <w:r>
        <w:t>Further to the general principles defined in the previous section, the following additional guidelines apply regarding th</w:t>
      </w:r>
      <w:r>
        <w:t>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w:t>
      </w:r>
      <w:r>
        <w:t>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w:t>
      </w:r>
      <w:r>
        <w:t>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w:t>
      </w:r>
      <w:r>
        <w:t xml:space="preserv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w:t>
      </w:r>
      <w:r>
        <w:t>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w:t>
      </w:r>
      <w:r>
        <w:t xml:space="preserve"> and when comprehension is not required by the receiver i.e. behaviour is defined for the case where the receiver cannot comprehend the extended value (e.g. ignoring an optional CHOICE field). It should be noted that defining the behaviour of a receiver up</w:t>
      </w:r>
      <w:r>
        <w:t>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w:t>
      </w:r>
      <w:r>
        <w:t xml:space="preserve">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w:t>
      </w:r>
      <w:r>
        <w:t>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w:t>
      </w:r>
      <w:r>
        <w:t>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3575" w:name="_Toc60777672"/>
      <w:bookmarkStart w:id="3576" w:name="_Toc90651547"/>
      <w:r>
        <w:t>A.4.3.3</w:t>
      </w:r>
      <w:r>
        <w:tab/>
        <w:t xml:space="preserve">Typical example of evolution of IE with local </w:t>
      </w:r>
      <w:r>
        <w:t>extensions</w:t>
      </w:r>
      <w:bookmarkEnd w:id="3575"/>
      <w:bookmarkEnd w:id="3576"/>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w:t>
      </w:r>
      <w:r>
        <w:t>ase there is a need to support further extensions of release n while the ASN.1 of release (n+1) has been frozen, without requiring the release n receiver to support decoding of release (n+1) extensions, more advanced mechanisms are needed e.g. including mu</w:t>
      </w:r>
      <w:r>
        <w:t>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w:t>
      </w: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w:t>
      </w:r>
      <w:r>
        <w:t xml:space="preserve">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w:t>
      </w:r>
      <w:r>
        <w:t xml:space="preserve">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w:t>
      </w:r>
      <w:r>
        <w:t>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w:t>
      </w:r>
      <w:r>
        <w:t>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w:t>
      </w:r>
      <w:r>
        <w:t>-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w:t>
      </w:r>
      <w:r>
        <w:t xml:space="preserve">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xml:space="preserve">) is defined in which the earlier non-critical </w:t>
      </w:r>
      <w:r>
        <w:t>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w:t>
      </w:r>
      <w:r>
        <w:t xml:space="preserve">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w:t>
      </w:r>
      <w:r>
        <w:t xml:space="preserve">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w:t>
      </w:r>
      <w:r>
        <w:t xml:space="preserve"> the release 10 version of InformationElement1.</w:t>
      </w:r>
    </w:p>
    <w:p w14:paraId="78A47CE7" w14:textId="77777777" w:rsidR="00944D7E" w:rsidRDefault="008D594D">
      <w:pPr>
        <w:pStyle w:val="Heading3"/>
      </w:pPr>
      <w:bookmarkStart w:id="3577" w:name="_Toc60777673"/>
      <w:bookmarkStart w:id="3578" w:name="_Toc90651548"/>
      <w:r>
        <w:t>A.4.3.4</w:t>
      </w:r>
      <w:r>
        <w:tab/>
        <w:t>Typical examples of non critical extension at the end of a message</w:t>
      </w:r>
      <w:bookmarkEnd w:id="3577"/>
      <w:bookmarkEnd w:id="3578"/>
    </w:p>
    <w:p w14:paraId="5958B462" w14:textId="77777777" w:rsidR="00944D7E" w:rsidRDefault="008D594D">
      <w:r>
        <w:t>The following example illustrates the use of non-critical extensions at the end of the message or at the end of a field that is conta</w:t>
      </w:r>
      <w:r>
        <w:t>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w:t>
      </w:r>
      <w:r>
        <w:t xml:space="preserve">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w:t>
      </w:r>
      <w:r>
        <w:t xml:space="preserve">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w:t>
      </w:r>
      <w:r>
        <w:t>the protocol (release 8) and hence no suffix is used.</w:t>
      </w:r>
    </w:p>
    <w:p w14:paraId="2A4CEDF8" w14:textId="77777777" w:rsidR="00944D7E" w:rsidRDefault="008D594D">
      <w:pPr>
        <w:pStyle w:val="Heading3"/>
      </w:pPr>
      <w:bookmarkStart w:id="3579" w:name="_Toc60777674"/>
      <w:bookmarkStart w:id="3580" w:name="_Toc90651549"/>
      <w:r>
        <w:t>A.4.3.5</w:t>
      </w:r>
      <w:r>
        <w:tab/>
        <w:t>Examples of non-critical extensions not placed at the default extension location</w:t>
      </w:r>
      <w:bookmarkEnd w:id="3579"/>
      <w:bookmarkEnd w:id="3580"/>
    </w:p>
    <w:p w14:paraId="64520DA5" w14:textId="77777777" w:rsidR="00944D7E" w:rsidRDefault="008D594D">
      <w:r>
        <w:t>The following example illustrates the use of non-critical extensions in case an extension is not placed at the de</w:t>
      </w:r>
      <w:r>
        <w:t>fault extension location.</w:t>
      </w:r>
    </w:p>
    <w:p w14:paraId="3AE268E1" w14:textId="77777777" w:rsidR="00944D7E" w:rsidRDefault="008D594D">
      <w:pPr>
        <w:pStyle w:val="Heading4"/>
      </w:pPr>
      <w:bookmarkStart w:id="3581" w:name="_Toc60777675"/>
      <w:bookmarkStart w:id="3582" w:name="_Toc90651550"/>
      <w:r>
        <w:t>–</w:t>
      </w:r>
      <w:r>
        <w:tab/>
      </w:r>
      <w:r>
        <w:rPr>
          <w:i/>
          <w:noProof/>
        </w:rPr>
        <w:t>ParentIE-WithEM</w:t>
      </w:r>
      <w:bookmarkEnd w:id="3581"/>
      <w:bookmarkEnd w:id="3582"/>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w:t>
      </w:r>
      <w:r>
        <w:t>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w:t>
      </w:r>
      <w:r>
        <w: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w:t>
      </w:r>
      <w:r>
        <w:t>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w:t>
      </w:r>
      <w:r>
        <w:t>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w:t>
      </w:r>
      <w:r>
        <w:t>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3583" w:name="_Toc60777676"/>
      <w:bookmarkStart w:id="3584" w:name="_Toc90651551"/>
      <w:r>
        <w:rPr>
          <w:i/>
          <w:iCs/>
        </w:rPr>
        <w:t>–</w:t>
      </w:r>
      <w:r>
        <w:rPr>
          <w:i/>
          <w:iCs/>
        </w:rPr>
        <w:tab/>
      </w:r>
      <w:r>
        <w:rPr>
          <w:i/>
          <w:iCs/>
          <w:noProof/>
        </w:rPr>
        <w:t>ChildIE1-WithoutEM</w:t>
      </w:r>
      <w:bookmarkEnd w:id="3583"/>
      <w:bookmarkEnd w:id="3584"/>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w:t>
      </w:r>
      <w:r>
        <w:rPr>
          <w:i/>
        </w:rPr>
        <w:t>-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 xml:space="preserve">When initially configuring as well as when modifying the new field, the original fields of the configurable feature have </w:t>
      </w:r>
      <w:r>
        <w:t>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w:t>
      </w:r>
      <w:r>
        <w:t>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w:t>
      </w:r>
      <w:r>
        <w:t>e associated functionality (which may be used to support release of unsupported functionality upon handover to an eNB supporting an earlier protocol version).</w:t>
      </w:r>
    </w:p>
    <w:p w14:paraId="0CDB8F7A" w14:textId="77777777" w:rsidR="00944D7E" w:rsidRDefault="008D594D">
      <w:r>
        <w:t xml:space="preserve">The above assumptions, which affect the use of conditions and need codes, may not always </w:t>
      </w:r>
      <w:r>
        <w:t>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w:t>
      </w:r>
      <w:r>
        <w:t>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w:t>
      </w:r>
      <w:r>
        <w:t xml:space="preserv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 xml:space="preserve">Conditional </w:t>
            </w:r>
            <w:r>
              <w:rPr>
                <w:lang w:eastAsia="en-GB"/>
              </w:rPr>
              <w:t>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3585" w:name="_Toc60777677"/>
      <w:bookmarkStart w:id="3586" w:name="_Toc90651552"/>
      <w:r>
        <w:rPr>
          <w:i/>
          <w:iCs/>
        </w:rPr>
        <w:t>–</w:t>
      </w:r>
      <w:r>
        <w:rPr>
          <w:i/>
          <w:iCs/>
        </w:rPr>
        <w:tab/>
      </w:r>
      <w:r>
        <w:rPr>
          <w:i/>
          <w:iCs/>
          <w:noProof/>
        </w:rPr>
        <w:t>ChildIE2-WithoutEM</w:t>
      </w:r>
      <w:bookmarkEnd w:id="3585"/>
      <w:bookmarkEnd w:id="3586"/>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w:t>
      </w:r>
      <w:r>
        <w:rPr>
          <w:bCs/>
          <w:i/>
          <w:iCs/>
        </w:rPr>
        <w:t>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 xml:space="preserve">The field is optional present, need R, in case of </w:t>
            </w:r>
            <w:r>
              <w:rPr>
                <w:lang w:eastAsia="en-GB"/>
              </w:rPr>
              <w:t>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587" w:name="_Toc46440049"/>
      <w:bookmarkStart w:id="3588" w:name="_Toc46444886"/>
      <w:bookmarkStart w:id="3589" w:name="_Toc46487647"/>
      <w:bookmarkStart w:id="3590" w:name="_Toc52837525"/>
      <w:bookmarkStart w:id="3591" w:name="_Toc52838533"/>
      <w:bookmarkStart w:id="3592" w:name="_Toc53007173"/>
      <w:r>
        <w:rPr>
          <w:rFonts w:ascii="Arial" w:hAnsi="Arial"/>
          <w:sz w:val="28"/>
        </w:rPr>
        <w:t>A.4.3.6</w:t>
      </w:r>
      <w:r>
        <w:rPr>
          <w:rFonts w:ascii="Arial" w:hAnsi="Arial"/>
          <w:sz w:val="28"/>
        </w:rPr>
        <w:tab/>
      </w:r>
      <w:bookmarkEnd w:id="3587"/>
      <w:bookmarkEnd w:id="3588"/>
      <w:bookmarkEnd w:id="3589"/>
      <w:bookmarkEnd w:id="3590"/>
      <w:bookmarkEnd w:id="3591"/>
      <w:bookmarkEnd w:id="3592"/>
      <w:r>
        <w:rPr>
          <w:rFonts w:ascii="Arial" w:hAnsi="Arial"/>
          <w:sz w:val="28"/>
        </w:rPr>
        <w:t>Non-critical extensions of lists with ToAddMod/ToRelease</w:t>
      </w:r>
    </w:p>
    <w:p w14:paraId="7079D81A" w14:textId="77777777" w:rsidR="00944D7E" w:rsidRDefault="008D594D">
      <w:r>
        <w:t>When the size of a list using the ToAddMod</w:t>
      </w:r>
      <w:r>
        <w:t>/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 xml:space="preserve">When only the size of the list is extended, this extension is </w:t>
      </w:r>
      <w:r>
        <w:t>reflected in a non-critical extension of the list, with a "SizeExt" suffix added to the end of the field name (before the -vNxy suffix). The differential size of the extended list uses the suffix "Diff". A new ToRelease list is needed, and its range should</w:t>
      </w:r>
      <w:r>
        <w:t xml:space="preserve"> include only the increase in list size. In many cases, extending the list size will also require an extended list element ID type to account for the increased size of the list; in these cases the element type will need to be extended to include the extend</w:t>
      </w:r>
      <w:r>
        <w:t>ed element ID, resulting in a more complex extension (see example 3 for further discussion of this case). The field description table should indicate that the UE considers the original list and the extension list as a single list; thus entries added with t</w:t>
      </w:r>
      <w:r>
        <w: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w:t>
      </w:r>
      <w:r>
        <w:t>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w:t>
      </w:r>
      <w:r>
        <w:t>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When fields are added to the list element structure, an extension marker should normally be used if available. If no extension marker is available or if overhead or other con</w:t>
      </w:r>
      <w:r>
        <w:t>siderations prevent using the extension marker, an extension structure should be created for the new fields, with the suffix "Ext" added to the end of the field name and the element structure type name (before the -vNxy suffix), and a parallel ToAddMod lis</w:t>
      </w:r>
      <w:r>
        <w:t>t introduced to hold the new structures, also with the "Ext" suffix. The field description table should indicate that the parallel list contains the same number of entries, and in the same order, as the original list. No new ToRelease list is typically nee</w:t>
      </w:r>
      <w:r>
        <w:t xml:space="preserve">ded (unless the list element ID type changes). It should typically be ensured that the contained fields in the "Ext" elements are releasable without release and add of the entire list element; this can, for instance, be ensured by having the new fields be </w:t>
      </w:r>
      <w:r>
        <w:t xml:space="preserve">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w:t>
      </w:r>
      <w:r>
        <w:t>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w:t>
      </w:r>
      <w:r>
        <w:t>.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r>
      <w:r>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w:t>
      </w:r>
      <w:r>
        <w:t xml:space="preserve">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w:t>
      </w:r>
      <w:r>
        <w:t xml:space="preserve">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w:t>
      </w:r>
      <w:r>
        <w:t>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w:t>
      </w:r>
      <w:r>
        <w:t xml:space="preserve">D type changes in this case, the new ID can be added after the extension marker, and the entries of the size-extended ToRelease list should have the type of the new ID (e.g. </w:t>
      </w:r>
      <w:r>
        <w:rPr>
          <w:i/>
        </w:rPr>
        <w:t>ListElementId-vNxy</w:t>
      </w:r>
      <w:r>
        <w:t>). If no extension marker is available or if overhead or other c</w:t>
      </w:r>
      <w:r>
        <w:t>onsiderations prevent using the extension marker, an extension structure should be created for the new fields and a parallel list with ToAddMod introduced to hold the extension structures, as in the second example above, for entries of the original list an</w:t>
      </w:r>
      <w:r>
        <w:t>d for entries of the extension list holding new entries. The field description table should indicate that the parallel list contains the same number of entries, and in the same order, as the concatenation of the original list and the extension list. An ext</w:t>
      </w:r>
      <w:r>
        <w:t xml:space="preserve">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w:t>
      </w:r>
      <w:r>
        <w:t>The extended element ID type should be captured as a non-critical extension of the original element ID type, with the field description indicating that if the extended ID is present, the original ID is ignored. The result is as shown in the following examp</w:t>
      </w:r>
      <w:r>
        <w:t>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w:t>
      </w:r>
      <w:r>
        <w:t>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w:t>
      </w:r>
      <w:r>
        <w: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w:t>
      </w:r>
      <w:r>
        <w:t>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w:t>
      </w:r>
      <w:r>
        <w:t>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w:t>
      </w:r>
      <w:r>
        <w:t xml:space="preserve">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w:t>
      </w:r>
      <w:r>
        <w:t>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w:t>
      </w:r>
      <w:r>
        <w:rPr>
          <w:i/>
        </w:rPr>
        <w: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w:t>
      </w:r>
      <w:r>
        <w:t>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w:t>
      </w:r>
      <w:r>
        <w: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w:t>
      </w:r>
      <w:r>
        <w:t>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w:t>
      </w:r>
      <w:r>
        <w:t xml:space="preserve">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w:t>
      </w:r>
      <w:r>
        <w:t xml:space="preserve">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r>
      <w:r>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3593" w:name="_Toc60777678"/>
      <w:bookmarkStart w:id="3594" w:name="_Toc90651553"/>
      <w:r>
        <w:t>A.5</w:t>
      </w:r>
      <w:r>
        <w:tab/>
        <w:t>Guidelines regarding inclusion of transaction identifiers in RRC messages</w:t>
      </w:r>
      <w:bookmarkEnd w:id="3593"/>
      <w:bookmarkEnd w:id="3594"/>
    </w:p>
    <w:p w14:paraId="10354696" w14:textId="77777777" w:rsidR="00944D7E" w:rsidRDefault="008D594D">
      <w:r>
        <w:t>The</w:t>
      </w:r>
      <w:r>
        <w:t xml:space="preserv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w:t>
      </w:r>
      <w:r>
        <w:t>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w:t>
      </w:r>
      <w:r>
        <w: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3595" w:name="_Toc60777679"/>
      <w:bookmarkStart w:id="3596" w:name="_Toc90651554"/>
      <w:r>
        <w:t>A.6</w:t>
      </w:r>
      <w:r>
        <w:tab/>
        <w:t>Guidelines regarding use of need codes</w:t>
      </w:r>
      <w:bookmarkEnd w:id="3595"/>
      <w:bookmarkEnd w:id="3596"/>
    </w:p>
    <w:p w14:paraId="6DD339F8" w14:textId="77777777" w:rsidR="00944D7E" w:rsidRDefault="008D594D">
      <w:r>
        <w:t xml:space="preserve">The following rule </w:t>
      </w:r>
      <w:r>
        <w:t>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w:t>
      </w:r>
      <w:r>
        <w:t>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xml:space="preserve">- use Need S </w:t>
      </w:r>
      <w:r>
        <w:t>(=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3597" w:name="_Toc60777680"/>
      <w:bookmarkStart w:id="3598" w:name="_Toc90651555"/>
      <w:r>
        <w:t>A.7</w:t>
      </w:r>
      <w:r>
        <w:tab/>
        <w:t>Guidelines regarding use of conditions</w:t>
      </w:r>
      <w:bookmarkEnd w:id="3597"/>
      <w:bookmarkEnd w:id="3598"/>
    </w:p>
    <w:p w14:paraId="18E773BC" w14:textId="77777777" w:rsidR="00944D7E" w:rsidRDefault="008D594D">
      <w:r>
        <w:t xml:space="preserve">Conditions are primarily used to specify network restrictions, for which the </w:t>
      </w:r>
      <w:r>
        <w:t>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 xml:space="preserve">Configuration Constraints e.g. that a field D can only be signalled if </w:t>
      </w:r>
      <w:r>
        <w:t>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w:t>
      </w:r>
      <w:r>
        <w:t>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w:t>
      </w:r>
      <w:r>
        <w:t>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 xml:space="preserve">The field is </w:t>
            </w:r>
            <w:r>
              <w:rPr>
                <w:lang w:eastAsia="en-GB"/>
              </w:rPr>
              <w:t>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w:t>
            </w:r>
            <w:r>
              <w:rPr>
                <w:lang w:eastAsia="en-GB"/>
              </w:rPr>
              <w:t>t maintain the value</w:t>
            </w:r>
          </w:p>
        </w:tc>
      </w:tr>
    </w:tbl>
    <w:p w14:paraId="6CF4D44D" w14:textId="77777777" w:rsidR="00944D7E" w:rsidRDefault="00944D7E"/>
    <w:p w14:paraId="07818650" w14:textId="77777777" w:rsidR="00944D7E" w:rsidRDefault="008D594D">
      <w:pPr>
        <w:pStyle w:val="Heading1"/>
      </w:pPr>
      <w:bookmarkStart w:id="3599" w:name="_Toc60777681"/>
      <w:bookmarkStart w:id="3600" w:name="_Toc90651556"/>
      <w:r>
        <w:t>A.8</w:t>
      </w:r>
      <w:r>
        <w:tab/>
        <w:t>Miscellaneous</w:t>
      </w:r>
      <w:bookmarkEnd w:id="3599"/>
      <w:bookmarkEnd w:id="3600"/>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 xml:space="preserve">UE capabilities: TS 38.306 [26] specifies that the network should in general respect the UE's capabilities. Hence there is no need to include </w:t>
      </w:r>
      <w:r>
        <w:t>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3601" w:name="_Toc60777682"/>
      <w:bookmarkStart w:id="3602" w:name="_Toc90651557"/>
      <w:r>
        <w:t>Annex B (informative):</w:t>
      </w:r>
      <w:r>
        <w:tab/>
        <w:t>R</w:t>
      </w:r>
      <w:r>
        <w:t>RC Information</w:t>
      </w:r>
      <w:bookmarkEnd w:id="3601"/>
      <w:bookmarkEnd w:id="3602"/>
    </w:p>
    <w:p w14:paraId="5F9BDE3A" w14:textId="77777777" w:rsidR="00944D7E" w:rsidRDefault="008D594D">
      <w:pPr>
        <w:pStyle w:val="Heading1"/>
      </w:pPr>
      <w:bookmarkStart w:id="3603" w:name="_Toc60777683"/>
      <w:bookmarkStart w:id="3604" w:name="_Toc90651558"/>
      <w:commentRangeStart w:id="3605"/>
      <w:r>
        <w:t>B.1</w:t>
      </w:r>
      <w:commentRangeEnd w:id="3605"/>
      <w:r>
        <w:rPr>
          <w:rStyle w:val="CommentReference"/>
          <w:rFonts w:ascii="Times New Roman" w:hAnsi="Times New Roman"/>
        </w:rPr>
        <w:commentReference w:id="3605"/>
      </w:r>
      <w:r>
        <w:tab/>
        <w:t>Protection of RRC messages</w:t>
      </w:r>
      <w:bookmarkEnd w:id="3603"/>
      <w:bookmarkEnd w:id="3604"/>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w:t>
      </w:r>
      <w:r>
        <w:t>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 xml:space="preserve">A – I…Messages that can be sent without </w:t>
      </w:r>
      <w:r>
        <w:t>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 xml:space="preserve">Unprotected, if sent as </w:t>
            </w:r>
            <w:r>
              <w:rPr>
                <w:lang w:eastAsia="sv-SE"/>
              </w:rPr>
              <w:t>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w:t>
            </w:r>
            <w:r>
              <w:rPr>
                <w:lang w:eastAsia="sv-SE"/>
              </w:rPr>
              <w:t xml:space="preserve">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 xml:space="preserve">Justification for A-I and A-C: </w:t>
            </w:r>
            <w:r>
              <w:rPr>
                <w:lang w:eastAsia="sv-SE"/>
              </w:rPr>
              <w:t>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 xml:space="preserve">Integrity protection applied, but no ciphering </w:t>
            </w:r>
            <w:r>
              <w:rPr>
                <w:lang w:eastAsia="sv-SE"/>
              </w:rPr>
              <w:t>(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 xml:space="preserve">The </w:t>
            </w:r>
            <w:r>
              <w:rPr>
                <w:lang w:eastAsia="sv-SE"/>
              </w:rPr>
              <w:t>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 xml:space="preserve">This message type </w:t>
            </w:r>
            <w:r>
              <w:rPr>
                <w:lang w:eastAsia="sv-SE"/>
              </w:rPr>
              <w:t>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w:t>
            </w:r>
            <w:r>
              <w:rPr>
                <w:lang w:eastAsia="sv-SE"/>
              </w:rPr>
              <w:t xml:space="preserve"> same as for the message which this message is carrying.</w:t>
            </w:r>
          </w:p>
        </w:tc>
      </w:tr>
    </w:tbl>
    <w:p w14:paraId="512CD3DA" w14:textId="77777777" w:rsidR="00944D7E" w:rsidRDefault="00944D7E"/>
    <w:p w14:paraId="3FC844B0" w14:textId="77777777" w:rsidR="00944D7E" w:rsidRDefault="008D594D">
      <w:pPr>
        <w:pStyle w:val="Heading1"/>
      </w:pPr>
      <w:bookmarkStart w:id="3606" w:name="_Toc60777684"/>
      <w:bookmarkStart w:id="3607" w:name="_Toc90651559"/>
      <w:r>
        <w:t>B.2</w:t>
      </w:r>
      <w:r>
        <w:tab/>
        <w:t>Description of BWP configuration options</w:t>
      </w:r>
      <w:bookmarkEnd w:id="3606"/>
      <w:bookmarkEnd w:id="3607"/>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w:t>
      </w:r>
      <w:r>
        <w:t xml:space="preserve"> the BWP#0 is not considered to be an RRC-configured BWP, i.e. UE only supporting one BWP can still be configured with BWP#1 in addition to BWP#0 when using this configuration. The BWP#0 can still be used even if it does not have the dedicated configuratio</w:t>
      </w:r>
      <w:r>
        <w:t>n, albeit in a more limited manner since only the SIB1-defined configurations are available. For example, only DCI format 1_0 can be used with BWP#0 without dedicated configuration, so changing to another BWP requires RRCReconfiguration since DCI format 1_</w:t>
      </w:r>
      <w:r>
        <w:t>0 doesn't support DCI-based switching.</w:t>
      </w:r>
    </w:p>
    <w:p w14:paraId="092394DE" w14:textId="77777777" w:rsidR="00944D7E" w:rsidRDefault="008D594D">
      <w:pPr>
        <w:pStyle w:val="TH"/>
      </w:pPr>
      <w:r>
        <w:rPr>
          <w:noProof/>
        </w:rPr>
        <w:object w:dxaOrig="9360" w:dyaOrig="1725" w14:anchorId="753C4ABF">
          <v:shape id="_x0000_i1084" type="#_x0000_t75" alt="" style="width:469.9pt;height:85.15pt;mso-width-percent:0;mso-height-percent:0;mso-width-percent:0;mso-height-percent:0" o:ole="">
            <v:imagedata r:id="rId146" o:title=""/>
          </v:shape>
          <o:OLEObject Type="Embed" ProgID="Visio.Drawing.15" ShapeID="_x0000_i1084" DrawAspect="Content" ObjectID="_1712234730" r:id="rId147"/>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w:t>
      </w:r>
      <w:r>
        <w:t>y supporting one BWP cannot be configured with BWP#1 in addition to BWP#0 when using this configuration. However, UE supporting more than one BWP can still switch to and from BWP#0 e.g. via DCI normally, and there are no explicit limitations to using the B</w:t>
      </w:r>
      <w:r>
        <w:t>WP#0 (compared to the first option).</w:t>
      </w:r>
    </w:p>
    <w:p w14:paraId="0B294F5A" w14:textId="77777777" w:rsidR="00944D7E" w:rsidRDefault="008D594D">
      <w:pPr>
        <w:pStyle w:val="TH"/>
      </w:pPr>
      <w:r>
        <w:rPr>
          <w:noProof/>
        </w:rPr>
        <w:object w:dxaOrig="9360" w:dyaOrig="2325" w14:anchorId="250C8AF5">
          <v:shape id="_x0000_i1085" type="#_x0000_t75" alt="" style="width:469.9pt;height:115.9pt;mso-width-percent:0;mso-height-percent:0;mso-width-percent:0;mso-height-percent:0" o:ole="">
            <v:imagedata r:id="rId148" o:title=""/>
          </v:shape>
          <o:OLEObject Type="Embed" ProgID="Visio.Drawing.15" ShapeID="_x0000_i1085" DrawAspect="Content" ObjectID="_1712234731" r:id="rId149"/>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 xml:space="preserve">should match the parameters configured by MIB </w:t>
      </w:r>
      <w:r>
        <w:rPr>
          <w:szCs w:val="22"/>
        </w:rPr>
        <w:t>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3608" w:name="_Toc60777685"/>
      <w:bookmarkStart w:id="3609" w:name="_Toc90651560"/>
      <w:r>
        <w:t>Annex C (normative):</w:t>
      </w:r>
      <w:r>
        <w:tab/>
        <w:t>List of CRs Containing Early Implementable Features and Corrections</w:t>
      </w:r>
      <w:bookmarkEnd w:id="3608"/>
      <w:bookmarkEnd w:id="3609"/>
    </w:p>
    <w:p w14:paraId="76BBFFB9" w14:textId="77777777" w:rsidR="00944D7E" w:rsidRDefault="008D594D">
      <w:r>
        <w:t>This annex lists the Change Requests (CRs) whose changes may be implemented by a UE of</w:t>
      </w:r>
      <w:r>
        <w:t xml:space="preserve">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w:t>
      </w:r>
      <w:r>
        <w:t>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 xml:space="preserve">RP-201185: </w:t>
            </w:r>
            <w:r>
              <w:rPr>
                <w:lang w:eastAsia="sv-SE"/>
              </w:rPr>
              <w:t>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 xml:space="preserve">Early implementation part is referring to the aspect covered by </w:t>
            </w:r>
            <w:r>
              <w:rPr>
                <w:lang w:eastAsia="sv-SE"/>
              </w:rPr>
              <w:t>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 xml:space="preserve">RP-211483: </w:t>
            </w:r>
            <w:r>
              <w:t>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 xml:space="preserve">RP-213342: Duty cycle signalling for </w:t>
            </w:r>
            <w:r>
              <w:t>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3610" w:name="_Toc60777686"/>
      <w:bookmarkStart w:id="3611" w:name="_Toc90651561"/>
      <w:r>
        <w:t>Annex D (normative):</w:t>
      </w:r>
      <w:r>
        <w:tab/>
        <w:t>UE requirements on ASN.1 comprehension</w:t>
      </w:r>
      <w:bookmarkEnd w:id="3610"/>
      <w:bookmarkEnd w:id="3611"/>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w:t>
      </w:r>
      <w:r>
        <w:rPr>
          <w:i/>
        </w:rPr>
        <w:t>ase</w:t>
      </w:r>
      <w:r>
        <w:t xml:space="preserve"> shall comprehend the entire transfer syntax (ASN.1) of release X, in particular at least the first version upon ASN.1 freeze. The UE is however not required to support dedicated signalling related transfer syntax associated with optional features it do</w:t>
      </w:r>
      <w:r>
        <w:t>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w:t>
      </w:r>
      <w:r>
        <w:t xml:space="preserve">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w:t>
      </w:r>
      <w:r>
        <w:t>ts of the transfer syntax (ASN.1) of release Y that are related to the feature implemented early. This, in particular, concerns the ASN.1 parts related to configuration of the feature.</w:t>
      </w:r>
    </w:p>
    <w:p w14:paraId="599A094D" w14:textId="77777777" w:rsidR="00944D7E" w:rsidRDefault="008D594D">
      <w:r>
        <w:t xml:space="preserve">If configuration of an early implemented feature introduced in release </w:t>
      </w:r>
      <w:r>
        <w:t>Y involves a message or field that has been critically extended, the UE shall support configuration of all features supported by the UE that are associated with sub-fields of this critical extension. Apart from the early implemented feature(s), the UE need</w:t>
      </w:r>
      <w:r>
        <w:t>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w:t>
      </w:r>
      <w:r>
        <w:t xml:space="preserve">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In such case, the UE should support c</w:t>
      </w:r>
      <w:r>
        <w:t xml:space="preserve">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the network should ass</w:t>
      </w:r>
      <w:r>
        <w:t xml:space="preserve">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w:t>
      </w:r>
      <w:r>
        <w:t xml:space="preserve">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w:t>
      </w:r>
      <w:r>
        <w:t xml:space="preserve">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w:t>
      </w:r>
      <w:r>
        <w:t xml:space="preserve">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 xml:space="preserve">-rY                  </w:t>
      </w:r>
      <w:r>
        <w:t xml:space="preserve">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w:t>
      </w:r>
      <w:r>
        <w:t>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w:t>
      </w:r>
      <w:r>
        <w:t xml:space="preserv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w:t>
      </w:r>
      <w:r>
        <w:t>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w:t>
      </w:r>
      <w:r>
        <w:t>n, the SIB(s) containing the release Y fields related to the early implemented features may also include other extensions introduced after the release X that are not the parts related to the feature which the UE supports. The UE shall comprehend such inter</w:t>
      </w:r>
      <w:r>
        <w:t>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3612" w:name="_Toc60777687"/>
      <w:bookmarkStart w:id="3613" w:name="_Toc90651562"/>
      <w:r>
        <w:t>Annex E (informative):</w:t>
      </w:r>
      <w:r>
        <w:br/>
      </w:r>
      <w:bookmarkStart w:id="3614" w:name="historyclause"/>
      <w:r>
        <w:t>Change history</w:t>
      </w:r>
      <w:bookmarkEnd w:id="3612"/>
      <w:bookmarkEnd w:id="3613"/>
    </w:p>
    <w:bookmarkEnd w:id="3614"/>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 xml:space="preserve">Change </w:t>
            </w:r>
            <w:r>
              <w:rPr>
                <w:lang w:eastAsia="sv-SE"/>
              </w:rPr>
              <w:t>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 xml:space="preserve">Miscellaneous EN-DC </w:t>
            </w:r>
            <w:r>
              <w:rPr>
                <w:sz w:val="16"/>
                <w:szCs w:val="16"/>
                <w:lang w:eastAsia="sv-SE"/>
              </w:rPr>
              <w:t>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 xml:space="preserve">CR for </w:t>
            </w:r>
            <w:r>
              <w:rPr>
                <w:sz w:val="16"/>
                <w:lang w:eastAsia="sv-SE"/>
              </w:rPr>
              <w:t>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 xml:space="preserve">RIL I118 on </w:t>
            </w:r>
            <w:r>
              <w:rPr>
                <w:sz w:val="16"/>
                <w:szCs w:val="16"/>
                <w:lang w:eastAsia="sv-SE"/>
              </w:rPr>
              <w:t>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 xml:space="preserve">Stop of T390 and related UE </w:t>
            </w:r>
            <w:r>
              <w:rPr>
                <w:sz w:val="16"/>
                <w:szCs w:val="16"/>
                <w:lang w:eastAsia="sv-SE"/>
              </w:rPr>
              <w:t>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 xml:space="preserve">Clarification of the </w:t>
            </w:r>
            <w:r>
              <w:rPr>
                <w:sz w:val="16"/>
                <w:szCs w:val="16"/>
                <w:lang w:eastAsia="sv-SE"/>
              </w:rPr>
              <w:t>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 xml:space="preserve">CR on threshold description for cell quality </w:t>
            </w:r>
            <w:r>
              <w:rPr>
                <w:sz w:val="16"/>
                <w:szCs w:val="16"/>
                <w:lang w:eastAsia="sv-SE"/>
              </w:rPr>
              <w:t>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 xml:space="preserve">System Information Storing and Validity Clarifications and </w:t>
            </w:r>
            <w:r>
              <w:rPr>
                <w:sz w:val="16"/>
                <w:szCs w:val="16"/>
                <w:lang w:eastAsia="sv-SE"/>
              </w:rPr>
              <w:t>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 xml:space="preserve">UE </w:t>
            </w:r>
            <w:r>
              <w:rPr>
                <w:sz w:val="16"/>
                <w:szCs w:val="16"/>
                <w:lang w:eastAsia="sv-SE"/>
              </w:rPr>
              <w:t>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 xml:space="preserve">Update of </w:t>
            </w:r>
            <w:r>
              <w:rPr>
                <w:sz w:val="16"/>
                <w:szCs w:val="16"/>
                <w:lang w:eastAsia="sv-SE"/>
              </w:rPr>
              <w:t>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 xml:space="preserve">CR to 38.331 on the ambiguity of targetCellIdentity in </w:t>
            </w:r>
            <w:r>
              <w:rPr>
                <w:sz w:val="16"/>
                <w:szCs w:val="16"/>
                <w:lang w:eastAsia="sv-SE"/>
              </w:rPr>
              <w:t>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 xml:space="preserve">Bandwidth </w:t>
            </w:r>
            <w:r>
              <w:rPr>
                <w:noProof/>
                <w:sz w:val="16"/>
                <w:szCs w:val="16"/>
                <w:lang w:eastAsia="sv-SE"/>
              </w:rPr>
              <w:t>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 xml:space="preserve">Correction to description of parameter Ns </w:t>
            </w:r>
            <w:r>
              <w:rPr>
                <w:noProof/>
                <w:sz w:val="16"/>
                <w:szCs w:val="16"/>
                <w:lang w:eastAsia="sv-SE"/>
              </w:rPr>
              <w:t>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 xml:space="preserve">Correction to configuration of </w:t>
            </w:r>
            <w:r>
              <w:rPr>
                <w:noProof/>
                <w:sz w:val="16"/>
                <w:szCs w:val="16"/>
                <w:lang w:eastAsia="sv-SE"/>
              </w:rPr>
              <w:t>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 xml:space="preserve">Correction to Access Category and </w:t>
            </w:r>
            <w:r>
              <w:rPr>
                <w:noProof/>
                <w:sz w:val="16"/>
                <w:szCs w:val="16"/>
                <w:lang w:eastAsia="sv-SE"/>
              </w:rPr>
              <w:t>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 xml:space="preserve">CR for the optional </w:t>
            </w:r>
            <w:r>
              <w:rPr>
                <w:noProof/>
                <w:sz w:val="16"/>
                <w:szCs w:val="16"/>
                <w:lang w:eastAsia="sv-SE"/>
              </w:rPr>
              <w:t>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 xml:space="preserve">Clarification of UE behaviour when </w:t>
            </w:r>
            <w:r>
              <w:rPr>
                <w:noProof/>
                <w:sz w:val="16"/>
                <w:szCs w:val="16"/>
                <w:lang w:eastAsia="sv-SE"/>
              </w:rPr>
              <w:t>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 xml:space="preserve">Full configuration for inter-RAT </w:t>
            </w:r>
            <w:r>
              <w:rPr>
                <w:noProof/>
                <w:sz w:val="16"/>
                <w:szCs w:val="16"/>
                <w:lang w:eastAsia="sv-SE"/>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 xml:space="preserve">CR on MN/SN </w:t>
            </w:r>
            <w:r>
              <w:rPr>
                <w:noProof/>
                <w:sz w:val="16"/>
                <w:szCs w:val="16"/>
                <w:lang w:eastAsia="sv-SE"/>
              </w:rPr>
              <w:t>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 xml:space="preserve">Search space configuration for DCI </w:t>
            </w:r>
            <w:r>
              <w:rPr>
                <w:noProof/>
                <w:sz w:val="16"/>
                <w:szCs w:val="16"/>
                <w:lang w:eastAsia="sv-SE"/>
              </w:rPr>
              <w:t>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 xml:space="preserve">CR on </w:t>
            </w:r>
            <w:r>
              <w:rPr>
                <w:noProof/>
                <w:sz w:val="16"/>
                <w:szCs w:val="16"/>
                <w:lang w:eastAsia="sv-SE"/>
              </w:rPr>
              <w:t>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 xml:space="preserve">CR on </w:t>
            </w:r>
            <w:r>
              <w:rPr>
                <w:noProof/>
                <w:sz w:val="16"/>
                <w:szCs w:val="16"/>
                <w:lang w:eastAsia="sv-SE"/>
              </w:rPr>
              <w:t>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 xml:space="preserve">CR on signaling contiguous and </w:t>
            </w:r>
            <w:r>
              <w:rPr>
                <w:noProof/>
                <w:sz w:val="16"/>
                <w:szCs w:val="16"/>
                <w:lang w:eastAsia="sv-SE"/>
              </w:rPr>
              <w:t>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 xml:space="preserve">CR on </w:t>
            </w:r>
            <w:r>
              <w:rPr>
                <w:noProof/>
                <w:sz w:val="16"/>
                <w:szCs w:val="16"/>
                <w:lang w:eastAsia="sv-SE"/>
              </w:rPr>
              <w:t>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 xml:space="preserve">Signalling </w:t>
            </w:r>
            <w:r>
              <w:rPr>
                <w:noProof/>
                <w:sz w:val="16"/>
                <w:szCs w:val="16"/>
                <w:lang w:eastAsia="sv-SE"/>
              </w:rPr>
              <w:t>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 xml:space="preserve">Correction on </w:t>
            </w:r>
            <w:r>
              <w:rPr>
                <w:noProof/>
                <w:sz w:val="16"/>
                <w:szCs w:val="16"/>
                <w:lang w:eastAsia="sv-SE"/>
              </w:rPr>
              <w:t>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 xml:space="preserve">Clarification of </w:t>
            </w:r>
            <w:r>
              <w:rPr>
                <w:noProof/>
                <w:sz w:val="16"/>
                <w:szCs w:val="16"/>
                <w:lang w:eastAsia="sv-SE"/>
              </w:rPr>
              <w:t>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 xml:space="preserve">CR to 38331 on release after </w:t>
            </w:r>
            <w:r>
              <w:rPr>
                <w:noProof/>
                <w:sz w:val="16"/>
                <w:szCs w:val="16"/>
                <w:lang w:eastAsia="sv-SE"/>
              </w:rPr>
              <w:t>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 xml:space="preserve">Clarifying handling of </w:t>
            </w:r>
            <w:r>
              <w:rPr>
                <w:noProof/>
                <w:sz w:val="16"/>
                <w:szCs w:val="16"/>
                <w:lang w:eastAsia="sv-SE"/>
              </w:rPr>
              <w:t>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 xml:space="preserve">Correction to </w:t>
            </w:r>
            <w:r>
              <w:rPr>
                <w:noProof/>
                <w:sz w:val="16"/>
                <w:szCs w:val="16"/>
                <w:lang w:eastAsia="sv-SE"/>
              </w:rPr>
              <w:t>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 xml:space="preserve">Upon </w:t>
            </w:r>
            <w:r>
              <w:rPr>
                <w:noProof/>
                <w:sz w:val="16"/>
                <w:szCs w:val="16"/>
                <w:lang w:eastAsia="sv-SE"/>
              </w:rPr>
              <w:t>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 xml:space="preserve">CR to introduce </w:t>
            </w:r>
            <w:r>
              <w:rPr>
                <w:noProof/>
                <w:sz w:val="16"/>
                <w:szCs w:val="16"/>
                <w:lang w:eastAsia="sv-SE"/>
              </w:rPr>
              <w:t>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 xml:space="preserve">Barring </w:t>
            </w:r>
            <w:r>
              <w:rPr>
                <w:noProof/>
                <w:sz w:val="16"/>
                <w:szCs w:val="16"/>
                <w:lang w:eastAsia="sv-SE"/>
              </w:rPr>
              <w:t>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 xml:space="preserve">CR on SSB </w:t>
            </w:r>
            <w:r>
              <w:rPr>
                <w:noProof/>
                <w:sz w:val="16"/>
                <w:szCs w:val="16"/>
                <w:lang w:eastAsia="sv-SE"/>
              </w:rPr>
              <w:t>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 xml:space="preserve">Unification of EN-DC </w:t>
            </w:r>
            <w:r>
              <w:rPr>
                <w:noProof/>
                <w:sz w:val="16"/>
                <w:szCs w:val="16"/>
                <w:lang w:eastAsia="sv-SE"/>
              </w:rPr>
              <w:t>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 xml:space="preserve">Correction on going to RRC_IDLE upon inter-RAT cell </w:t>
            </w:r>
            <w:r>
              <w:rPr>
                <w:noProof/>
                <w:sz w:val="16"/>
                <w:szCs w:val="16"/>
                <w:lang w:eastAsia="sv-SE"/>
              </w:rPr>
              <w:t>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 xml:space="preserve">Correction on </w:t>
            </w:r>
            <w:r>
              <w:rPr>
                <w:noProof/>
                <w:sz w:val="16"/>
                <w:szCs w:val="16"/>
                <w:lang w:eastAsia="sv-SE"/>
              </w:rPr>
              <w:t>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 xml:space="preserve">MCC: Formatting error correction (missing carriage return) in the </w:t>
            </w:r>
            <w:r>
              <w:rPr>
                <w:noProof/>
                <w:sz w:val="16"/>
                <w:szCs w:val="16"/>
                <w:lang w:eastAsia="sv-SE"/>
              </w:rPr>
              <w:t>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 xml:space="preserve">Correction to the need code of some </w:t>
            </w:r>
            <w:r>
              <w:rPr>
                <w:noProof/>
                <w:sz w:val="16"/>
                <w:szCs w:val="16"/>
                <w:lang w:eastAsia="sv-SE"/>
              </w:rPr>
              <w:t>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 xml:space="preserve">On T321 timer </w:t>
            </w:r>
            <w:r>
              <w:rPr>
                <w:noProof/>
                <w:sz w:val="16"/>
                <w:szCs w:val="16"/>
                <w:lang w:eastAsia="sv-SE"/>
              </w:rPr>
              <w:t>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 xml:space="preserve">Correction on </w:t>
            </w:r>
            <w:r>
              <w:rPr>
                <w:noProof/>
                <w:sz w:val="16"/>
                <w:szCs w:val="16"/>
                <w:lang w:eastAsia="sv-SE"/>
              </w:rPr>
              <w:t>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 xml:space="preserve">RRC release with suspend configuration and inter-RAT </w:t>
            </w:r>
            <w:r>
              <w:rPr>
                <w:noProof/>
                <w:sz w:val="16"/>
                <w:szCs w:val="16"/>
                <w:lang w:eastAsia="sv-SE"/>
              </w:rPr>
              <w:t>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 xml:space="preserve">NR changes for FullConfig for </w:t>
            </w:r>
            <w:r>
              <w:rPr>
                <w:noProof/>
                <w:sz w:val="16"/>
                <w:szCs w:val="16"/>
                <w:lang w:eastAsia="sv-SE"/>
              </w:rPr>
              <w:t>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 xml:space="preserve">CR on </w:t>
            </w:r>
            <w:r>
              <w:rPr>
                <w:noProof/>
                <w:sz w:val="16"/>
                <w:szCs w:val="16"/>
                <w:lang w:eastAsia="sv-SE"/>
              </w:rPr>
              <w:t>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 xml:space="preserve">Corrections to </w:t>
            </w:r>
            <w:r>
              <w:rPr>
                <w:noProof/>
                <w:sz w:val="16"/>
                <w:szCs w:val="16"/>
                <w:lang w:eastAsia="ko-KR"/>
              </w:rPr>
              <w:t>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 xml:space="preserve">Serving cell measurement </w:t>
            </w:r>
            <w:r>
              <w:rPr>
                <w:noProof/>
                <w:sz w:val="16"/>
                <w:szCs w:val="16"/>
                <w:lang w:eastAsia="ko-KR"/>
              </w:rPr>
              <w:t>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 xml:space="preserve">CR for 38.331 on security related corrections to UE and Network initiated RRC procedures to </w:t>
            </w:r>
            <w:r>
              <w:rPr>
                <w:noProof/>
                <w:sz w:val="16"/>
                <w:szCs w:val="16"/>
                <w:lang w:eastAsia="ko-KR"/>
              </w:rPr>
              <w:t>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Set </w:t>
            </w:r>
            <w:r>
              <w:rPr>
                <w:rFonts w:ascii="Arial" w:hAnsi="Arial"/>
                <w:noProof/>
                <w:sz w:val="16"/>
                <w:szCs w:val="16"/>
                <w:lang w:eastAsia="ko-KR"/>
              </w:rPr>
              <w:t>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UE capability signalling for FD-MIMO processing </w:t>
            </w:r>
            <w:r>
              <w:rPr>
                <w:rFonts w:ascii="Arial" w:hAnsi="Arial"/>
                <w:noProof/>
                <w:sz w:val="16"/>
                <w:szCs w:val="16"/>
                <w:lang w:eastAsia="ko-KR"/>
              </w:rPr>
              <w:t>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Small Corrections for System </w:t>
            </w:r>
            <w:r>
              <w:rPr>
                <w:rFonts w:ascii="Arial" w:hAnsi="Arial"/>
                <w:noProof/>
                <w:sz w:val="16"/>
                <w:szCs w:val="16"/>
                <w:lang w:eastAsia="ko-KR"/>
              </w:rPr>
              <w:t>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larification on max payload of </w:t>
            </w:r>
            <w:r>
              <w:rPr>
                <w:rFonts w:ascii="Arial" w:hAnsi="Arial"/>
                <w:noProof/>
                <w:sz w:val="16"/>
                <w:szCs w:val="16"/>
                <w:lang w:eastAsia="ko-KR"/>
              </w:rPr>
              <w:t>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larifying UE capability </w:t>
            </w:r>
            <w:r>
              <w:rPr>
                <w:rFonts w:ascii="Arial" w:hAnsi="Arial"/>
                <w:noProof/>
                <w:sz w:val="16"/>
                <w:szCs w:val="16"/>
                <w:lang w:eastAsia="ko-KR"/>
              </w:rPr>
              <w:t>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on the acquisition of MIB and SIB1 </w:t>
            </w:r>
            <w:r>
              <w:rPr>
                <w:rFonts w:ascii="Arial" w:hAnsi="Arial"/>
                <w:noProof/>
                <w:sz w:val="16"/>
                <w:szCs w:val="16"/>
                <w:lang w:eastAsia="ko-KR"/>
              </w:rPr>
              <w:t>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Miscellaneous </w:t>
            </w:r>
            <w:r>
              <w:rPr>
                <w:rFonts w:ascii="Arial" w:hAnsi="Arial"/>
                <w:noProof/>
                <w:sz w:val="16"/>
                <w:szCs w:val="16"/>
                <w:lang w:eastAsia="ko-KR"/>
              </w:rPr>
              <w:t>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SFTD measurement </w:t>
            </w:r>
            <w:r>
              <w:rPr>
                <w:rFonts w:ascii="Arial" w:hAnsi="Arial"/>
                <w:noProof/>
                <w:sz w:val="16"/>
                <w:szCs w:val="16"/>
                <w:lang w:eastAsia="ko-KR"/>
              </w:rPr>
              <w:t>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larification on the </w:t>
            </w:r>
            <w:r>
              <w:rPr>
                <w:rFonts w:ascii="Arial" w:hAnsi="Arial"/>
                <w:noProof/>
                <w:sz w:val="16"/>
                <w:szCs w:val="16"/>
                <w:lang w:eastAsia="ko-KR"/>
              </w:rPr>
              <w:t>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Introduction of UE capability for NR-DC with SFN </w:t>
            </w:r>
            <w:r>
              <w:rPr>
                <w:rFonts w:ascii="Arial" w:hAnsi="Arial"/>
                <w:noProof/>
                <w:sz w:val="16"/>
                <w:szCs w:val="16"/>
                <w:lang w:eastAsia="ko-KR"/>
              </w:rPr>
              <w:t>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R to introduce timer </w:t>
            </w:r>
            <w:r>
              <w:rPr>
                <w:rFonts w:ascii="Arial" w:hAnsi="Arial"/>
                <w:noProof/>
                <w:sz w:val="16"/>
                <w:szCs w:val="16"/>
                <w:lang w:eastAsia="ko-KR"/>
              </w:rPr>
              <w:t>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larifying the </w:t>
            </w:r>
            <w:r>
              <w:rPr>
                <w:rFonts w:ascii="Arial" w:hAnsi="Arial"/>
                <w:noProof/>
                <w:sz w:val="16"/>
                <w:szCs w:val="16"/>
                <w:lang w:eastAsia="ko-KR"/>
              </w:rPr>
              <w:t>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to key derivation for the UE </w:t>
            </w:r>
            <w:r>
              <w:rPr>
                <w:rFonts w:ascii="Arial" w:hAnsi="Arial"/>
                <w:noProof/>
                <w:sz w:val="16"/>
                <w:szCs w:val="16"/>
                <w:lang w:eastAsia="ko-KR"/>
              </w:rPr>
              <w:t>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on </w:t>
            </w:r>
            <w:r>
              <w:rPr>
                <w:rFonts w:ascii="Arial" w:hAnsi="Arial"/>
                <w:noProof/>
                <w:sz w:val="16"/>
                <w:szCs w:val="16"/>
                <w:lang w:eastAsia="ko-KR"/>
              </w:rPr>
              <w:t>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on removal of NR-DC and NE-DC band </w:t>
            </w:r>
            <w:r>
              <w:rPr>
                <w:rFonts w:ascii="Arial" w:hAnsi="Arial"/>
                <w:noProof/>
                <w:sz w:val="16"/>
                <w:szCs w:val="16"/>
                <w:lang w:eastAsia="ko-KR"/>
              </w:rPr>
              <w:t>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R on </w:t>
            </w:r>
            <w:r>
              <w:rPr>
                <w:rFonts w:ascii="Arial" w:hAnsi="Arial"/>
                <w:noProof/>
                <w:sz w:val="16"/>
                <w:szCs w:val="16"/>
                <w:lang w:eastAsia="ko-KR"/>
              </w:rPr>
              <w:t>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R on capability of </w:t>
            </w:r>
            <w:r>
              <w:rPr>
                <w:rFonts w:ascii="Arial" w:hAnsi="Arial"/>
                <w:noProof/>
                <w:sz w:val="16"/>
                <w:szCs w:val="16"/>
                <w:lang w:eastAsia="ko-KR"/>
              </w:rPr>
              <w:t>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38.331 CR on Integrated Access and </w:t>
            </w:r>
            <w:r>
              <w:rPr>
                <w:rFonts w:ascii="Arial" w:hAnsi="Arial"/>
                <w:noProof/>
                <w:sz w:val="16"/>
                <w:szCs w:val="16"/>
                <w:lang w:eastAsia="ko-KR"/>
              </w:rPr>
              <w:t>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Introduction of NR mobility </w:t>
            </w:r>
            <w:r>
              <w:rPr>
                <w:rFonts w:ascii="Arial" w:hAnsi="Arial"/>
                <w:noProof/>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s to PRACH </w:t>
            </w:r>
            <w:r>
              <w:rPr>
                <w:rFonts w:ascii="Arial" w:hAnsi="Arial"/>
                <w:noProof/>
                <w:sz w:val="16"/>
                <w:szCs w:val="16"/>
                <w:lang w:eastAsia="ko-KR"/>
              </w:rPr>
              <w:t>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R for 38.331 for </w:t>
            </w:r>
            <w:r>
              <w:rPr>
                <w:rFonts w:ascii="Arial" w:hAnsi="Arial"/>
                <w:noProof/>
                <w:sz w:val="16"/>
                <w:szCs w:val="16"/>
                <w:lang w:eastAsia="ko-KR"/>
              </w:rPr>
              <w:t>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R on </w:t>
            </w:r>
            <w:r>
              <w:rPr>
                <w:rFonts w:ascii="Arial" w:hAnsi="Arial"/>
                <w:noProof/>
                <w:sz w:val="16"/>
                <w:szCs w:val="16"/>
                <w:lang w:eastAsia="ko-KR"/>
              </w:rPr>
              <w:t>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larification on pdcp-Duplication at RRC </w:t>
            </w:r>
            <w:r>
              <w:rPr>
                <w:rFonts w:ascii="Arial" w:hAnsi="Arial"/>
                <w:noProof/>
                <w:sz w:val="16"/>
                <w:szCs w:val="16"/>
                <w:lang w:eastAsia="ko-KR"/>
              </w:rPr>
              <w:t>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larification on the presence of ssb-perRACH-Occasion for the </w:t>
            </w:r>
            <w:r>
              <w:rPr>
                <w:rFonts w:ascii="Arial" w:hAnsi="Arial"/>
                <w:noProof/>
                <w:sz w:val="16"/>
                <w:szCs w:val="16"/>
                <w:lang w:eastAsia="ko-KR"/>
              </w:rPr>
              <w:t>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larification on release and </w:t>
            </w:r>
            <w:r>
              <w:rPr>
                <w:rFonts w:ascii="Arial" w:hAnsi="Arial"/>
                <w:noProof/>
                <w:sz w:val="16"/>
                <w:szCs w:val="16"/>
                <w:lang w:eastAsia="ko-KR"/>
              </w:rPr>
              <w:t>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to </w:t>
            </w:r>
            <w:r>
              <w:rPr>
                <w:rFonts w:ascii="Arial" w:hAnsi="Arial"/>
                <w:noProof/>
                <w:sz w:val="16"/>
                <w:szCs w:val="16"/>
                <w:lang w:eastAsia="ko-KR"/>
              </w:rPr>
              <w:t>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s for 2-step </w:t>
            </w:r>
            <w:r>
              <w:rPr>
                <w:rFonts w:ascii="Arial" w:hAnsi="Arial"/>
                <w:noProof/>
                <w:sz w:val="16"/>
                <w:szCs w:val="16"/>
                <w:lang w:eastAsia="ko-KR"/>
              </w:rPr>
              <w:t>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Miscellaneous </w:t>
            </w:r>
            <w:r>
              <w:rPr>
                <w:rFonts w:ascii="Arial" w:hAnsi="Arial"/>
                <w:noProof/>
                <w:sz w:val="16"/>
                <w:szCs w:val="16"/>
                <w:lang w:eastAsia="ko-KR"/>
              </w:rPr>
              <w:t>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38.331 CR for overheating in (NG)EN-DC and </w:t>
            </w:r>
            <w:r>
              <w:rPr>
                <w:rFonts w:ascii="Arial" w:hAnsi="Arial"/>
                <w:noProof/>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UE Capability </w:t>
            </w:r>
            <w:r>
              <w:rPr>
                <w:rFonts w:ascii="Arial" w:hAnsi="Arial"/>
                <w:noProof/>
                <w:sz w:val="16"/>
                <w:szCs w:val="16"/>
                <w:lang w:eastAsia="ko-KR"/>
              </w:rPr>
              <w:t>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SMTC Configuration for PSCell Addition for </w:t>
            </w:r>
            <w:r>
              <w:rPr>
                <w:rFonts w:ascii="Arial" w:hAnsi="Arial"/>
                <w:noProof/>
                <w:sz w:val="16"/>
                <w:szCs w:val="16"/>
                <w:lang w:eastAsia="ko-KR"/>
              </w:rPr>
              <w:t>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Implementing </w:t>
            </w:r>
            <w:r>
              <w:rPr>
                <w:rFonts w:ascii="Arial" w:hAnsi="Arial"/>
                <w:noProof/>
                <w:sz w:val="16"/>
                <w:szCs w:val="16"/>
                <w:lang w:eastAsia="ko-KR"/>
              </w:rPr>
              <w:t>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UE </w:t>
            </w:r>
            <w:r>
              <w:rPr>
                <w:rFonts w:ascii="Arial" w:hAnsi="Arial"/>
                <w:noProof/>
                <w:sz w:val="16"/>
                <w:szCs w:val="16"/>
                <w:lang w:eastAsia="ko-KR"/>
              </w:rPr>
              <w:t>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R to clarify UE </w:t>
            </w:r>
            <w:r>
              <w:rPr>
                <w:rFonts w:ascii="Arial" w:hAnsi="Arial"/>
                <w:noProof/>
                <w:sz w:val="16"/>
                <w:szCs w:val="16"/>
                <w:lang w:eastAsia="ko-KR"/>
              </w:rPr>
              <w:t>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s to handing </w:t>
            </w:r>
            <w:r>
              <w:rPr>
                <w:rFonts w:ascii="Arial" w:hAnsi="Arial"/>
                <w:noProof/>
                <w:sz w:val="16"/>
                <w:szCs w:val="16"/>
                <w:lang w:eastAsia="ko-KR"/>
              </w:rPr>
              <w:t>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R on the </w:t>
            </w:r>
            <w:r>
              <w:rPr>
                <w:rFonts w:ascii="Arial" w:hAnsi="Arial"/>
                <w:noProof/>
                <w:sz w:val="16"/>
                <w:szCs w:val="16"/>
                <w:lang w:eastAsia="ko-KR"/>
              </w:rPr>
              <w:t>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Redundant procedural text of on demand SIB in </w:t>
            </w:r>
            <w:r>
              <w:rPr>
                <w:rFonts w:ascii="Arial" w:hAnsi="Arial"/>
                <w:noProof/>
                <w:sz w:val="16"/>
                <w:szCs w:val="16"/>
                <w:lang w:eastAsia="ko-KR"/>
              </w:rPr>
              <w:t>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of field description for </w:t>
            </w:r>
            <w:r>
              <w:rPr>
                <w:rFonts w:ascii="Arial" w:hAnsi="Arial"/>
                <w:noProof/>
                <w:sz w:val="16"/>
                <w:szCs w:val="16"/>
                <w:lang w:eastAsia="ko-KR"/>
              </w:rPr>
              <w:t>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s to Mobility </w:t>
            </w:r>
            <w:r>
              <w:rPr>
                <w:rFonts w:ascii="Arial" w:hAnsi="Arial"/>
                <w:noProof/>
                <w:sz w:val="16"/>
                <w:szCs w:val="16"/>
                <w:lang w:eastAsia="ko-KR"/>
              </w:rPr>
              <w:t>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Timer handling upon initiation of RRC </w:t>
            </w:r>
            <w:r>
              <w:rPr>
                <w:rFonts w:ascii="Arial" w:hAnsi="Arial"/>
                <w:noProof/>
                <w:sz w:val="16"/>
                <w:szCs w:val="16"/>
                <w:lang w:eastAsia="ko-KR"/>
              </w:rPr>
              <w:t>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on UE assistance information </w:t>
            </w:r>
            <w:r>
              <w:rPr>
                <w:rFonts w:ascii="Arial" w:hAnsi="Arial"/>
                <w:noProof/>
                <w:sz w:val="16"/>
                <w:szCs w:val="16"/>
                <w:lang w:eastAsia="ko-KR"/>
              </w:rPr>
              <w:t>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on the </w:t>
            </w:r>
            <w:r>
              <w:rPr>
                <w:rFonts w:ascii="Arial" w:hAnsi="Arial"/>
                <w:noProof/>
                <w:sz w:val="16"/>
                <w:szCs w:val="16"/>
                <w:lang w:eastAsia="ko-KR"/>
              </w:rPr>
              <w:t>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R on UE behavior with E-UTRA cell selection upon mobility from NR failure for enhanced EPS </w:t>
            </w:r>
            <w:r>
              <w:rPr>
                <w:rFonts w:ascii="Arial" w:hAnsi="Arial"/>
                <w:noProof/>
                <w:sz w:val="16"/>
                <w:szCs w:val="16"/>
                <w:lang w:eastAsia="ko-KR"/>
              </w:rPr>
              <w:t>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Reconfiguring RoHC and setting the drb-ContinueROHC </w:t>
            </w:r>
            <w:r>
              <w:rPr>
                <w:rFonts w:ascii="Arial" w:hAnsi="Arial"/>
                <w:noProof/>
                <w:sz w:val="16"/>
                <w:szCs w:val="16"/>
                <w:lang w:eastAsia="ko-KR"/>
              </w:rPr>
              <w:t>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NR CA </w:t>
            </w:r>
            <w:r>
              <w:rPr>
                <w:rFonts w:ascii="Arial" w:hAnsi="Arial"/>
                <w:noProof/>
                <w:sz w:val="16"/>
                <w:szCs w:val="16"/>
                <w:lang w:eastAsia="ko-KR"/>
              </w:rPr>
              <w:t>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larification on </w:t>
            </w:r>
            <w:r>
              <w:rPr>
                <w:rFonts w:ascii="Arial" w:hAnsi="Arial"/>
                <w:noProof/>
                <w:sz w:val="16"/>
                <w:szCs w:val="16"/>
                <w:lang w:eastAsia="ko-KR"/>
              </w:rPr>
              <w:t>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s on the configurations of HARQ-ACK </w:t>
            </w:r>
            <w:r>
              <w:rPr>
                <w:rFonts w:ascii="Arial" w:hAnsi="Arial"/>
                <w:noProof/>
                <w:sz w:val="16"/>
                <w:szCs w:val="16"/>
                <w:lang w:eastAsia="ko-KR"/>
              </w:rPr>
              <w:t>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UE behaviour when UL </w:t>
            </w:r>
            <w:r>
              <w:rPr>
                <w:rFonts w:ascii="Arial" w:hAnsi="Arial"/>
                <w:noProof/>
                <w:sz w:val="16"/>
                <w:szCs w:val="16"/>
                <w:lang w:eastAsia="ko-KR"/>
              </w:rPr>
              <w:t>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on field description of </w:t>
            </w:r>
            <w:r>
              <w:rPr>
                <w:rFonts w:ascii="Arial" w:hAnsi="Arial"/>
                <w:noProof/>
                <w:sz w:val="16"/>
                <w:szCs w:val="16"/>
                <w:lang w:eastAsia="ko-KR"/>
              </w:rPr>
              <w:t>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Misc </w:t>
            </w:r>
            <w:r>
              <w:rPr>
                <w:rFonts w:ascii="Arial" w:hAnsi="Arial"/>
                <w:noProof/>
                <w:sz w:val="16"/>
                <w:szCs w:val="16"/>
                <w:lang w:eastAsia="ko-KR"/>
              </w:rPr>
              <w:t>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w:t>
            </w:r>
            <w:r>
              <w:rPr>
                <w:rFonts w:ascii="Arial" w:hAnsi="Arial"/>
                <w:noProof/>
                <w:sz w:val="16"/>
                <w:szCs w:val="16"/>
                <w:lang w:eastAsia="ko-KR"/>
              </w:rPr>
              <w:t>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on HARQ </w:t>
            </w:r>
            <w:r>
              <w:rPr>
                <w:rFonts w:ascii="Arial" w:hAnsi="Arial"/>
                <w:noProof/>
                <w:sz w:val="16"/>
                <w:szCs w:val="16"/>
                <w:lang w:eastAsia="ko-KR"/>
              </w:rPr>
              <w:t>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Support of Rel-16 features for SCG in EN-DC and </w:t>
            </w:r>
            <w:r>
              <w:rPr>
                <w:rFonts w:ascii="Arial" w:hAnsi="Arial"/>
                <w:noProof/>
                <w:sz w:val="16"/>
                <w:szCs w:val="16"/>
                <w:lang w:eastAsia="ko-KR"/>
              </w:rPr>
              <w:t>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on RRC parameters for NR SL </w:t>
            </w:r>
            <w:r>
              <w:rPr>
                <w:rFonts w:ascii="Arial" w:hAnsi="Arial"/>
                <w:noProof/>
                <w:sz w:val="16"/>
                <w:szCs w:val="16"/>
                <w:lang w:eastAsia="ko-KR"/>
              </w:rPr>
              <w:t>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Dummify UE capability of </w:t>
            </w:r>
            <w:r>
              <w:rPr>
                <w:rFonts w:ascii="Arial" w:hAnsi="Arial"/>
                <w:noProof/>
                <w:sz w:val="16"/>
                <w:szCs w:val="16"/>
                <w:lang w:eastAsia="ko-KR"/>
              </w:rPr>
              <w:t>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Name change of the UE capability for the </w:t>
            </w:r>
            <w:r>
              <w:rPr>
                <w:rFonts w:ascii="Arial" w:hAnsi="Arial"/>
                <w:noProof/>
                <w:sz w:val="16"/>
                <w:szCs w:val="16"/>
                <w:lang w:eastAsia="ko-KR"/>
              </w:rPr>
              <w:t>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larification for aperiodic CSI and secondary DRX </w:t>
            </w:r>
            <w:r>
              <w:rPr>
                <w:rFonts w:ascii="Arial" w:hAnsi="Arial"/>
                <w:noProof/>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larification on Fast MCG Link </w:t>
            </w:r>
            <w:r>
              <w:rPr>
                <w:rFonts w:ascii="Arial" w:hAnsi="Arial"/>
                <w:noProof/>
                <w:sz w:val="16"/>
                <w:szCs w:val="16"/>
                <w:lang w:eastAsia="ko-KR"/>
              </w:rPr>
              <w:t>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R </w:t>
            </w:r>
            <w:r>
              <w:rPr>
                <w:rFonts w:ascii="Arial" w:hAnsi="Arial"/>
                <w:noProof/>
                <w:sz w:val="16"/>
                <w:szCs w:val="16"/>
                <w:lang w:eastAsia="ko-KR"/>
              </w:rPr>
              <w:t>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larification on NR-U RSSI </w:t>
            </w:r>
            <w:r>
              <w:rPr>
                <w:rFonts w:ascii="Arial" w:hAnsi="Arial"/>
                <w:noProof/>
                <w:sz w:val="16"/>
                <w:szCs w:val="16"/>
                <w:lang w:eastAsia="ko-KR"/>
              </w:rPr>
              <w:t>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s for DAPS </w:t>
            </w:r>
            <w:r>
              <w:rPr>
                <w:rFonts w:ascii="Arial" w:hAnsi="Arial"/>
                <w:noProof/>
                <w:sz w:val="16"/>
                <w:szCs w:val="16"/>
                <w:lang w:eastAsia="ko-KR"/>
              </w:rPr>
              <w:t>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larification on sCellState configuration upon </w:t>
            </w:r>
            <w:r>
              <w:rPr>
                <w:rFonts w:ascii="Arial" w:hAnsi="Arial"/>
                <w:noProof/>
                <w:sz w:val="16"/>
                <w:szCs w:val="16"/>
                <w:lang w:eastAsia="ko-KR"/>
              </w:rPr>
              <w:t>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s on NR MDT </w:t>
            </w:r>
            <w:r>
              <w:rPr>
                <w:rFonts w:ascii="Arial" w:hAnsi="Arial"/>
                <w:noProof/>
                <w:sz w:val="16"/>
                <w:szCs w:val="16"/>
                <w:lang w:eastAsia="ko-KR"/>
              </w:rPr>
              <w:t>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R on the Capability of PUCCH Transmissions for </w:t>
            </w:r>
            <w:r>
              <w:rPr>
                <w:rFonts w:ascii="Arial" w:hAnsi="Arial"/>
                <w:noProof/>
                <w:sz w:val="16"/>
                <w:szCs w:val="16"/>
                <w:lang w:eastAsia="ko-KR"/>
              </w:rPr>
              <w:t>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R </w:t>
            </w:r>
            <w:r>
              <w:rPr>
                <w:rFonts w:ascii="Arial" w:hAnsi="Arial"/>
                <w:noProof/>
                <w:sz w:val="16"/>
                <w:szCs w:val="16"/>
                <w:lang w:eastAsia="ko-KR"/>
              </w:rPr>
              <w:t>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larification on SCellIndex and </w:t>
            </w:r>
            <w:r>
              <w:rPr>
                <w:rFonts w:ascii="Arial" w:hAnsi="Arial"/>
                <w:noProof/>
                <w:sz w:val="16"/>
                <w:szCs w:val="16"/>
                <w:lang w:eastAsia="ko-KR"/>
              </w:rPr>
              <w:t>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on failureType in </w:t>
            </w:r>
            <w:r>
              <w:rPr>
                <w:rFonts w:ascii="Arial" w:hAnsi="Arial"/>
                <w:noProof/>
                <w:sz w:val="16"/>
                <w:szCs w:val="16"/>
                <w:lang w:eastAsia="ko-KR"/>
              </w:rPr>
              <w:t>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on releasing </w:t>
            </w:r>
            <w:r>
              <w:rPr>
                <w:rFonts w:ascii="Arial" w:hAnsi="Arial"/>
                <w:noProof/>
                <w:sz w:val="16"/>
                <w:szCs w:val="16"/>
                <w:lang w:eastAsia="ko-KR"/>
              </w:rPr>
              <w:t>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Abortion of RRC connection resume </w:t>
            </w:r>
            <w:r>
              <w:rPr>
                <w:rFonts w:ascii="Arial" w:hAnsi="Arial"/>
                <w:noProof/>
                <w:sz w:val="16"/>
                <w:szCs w:val="16"/>
                <w:lang w:eastAsia="ko-KR"/>
              </w:rPr>
              <w:t>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s on the UE </w:t>
            </w:r>
            <w:r>
              <w:rPr>
                <w:rFonts w:ascii="Arial" w:hAnsi="Arial"/>
                <w:noProof/>
                <w:sz w:val="16"/>
                <w:szCs w:val="16"/>
                <w:lang w:eastAsia="ko-KR"/>
              </w:rPr>
              <w:t>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on CrossCarrierSchedulingConfig Introduced by Two PUCCH </w:t>
            </w:r>
            <w:r>
              <w:rPr>
                <w:rFonts w:ascii="Arial" w:hAnsi="Arial"/>
                <w:noProof/>
                <w:sz w:val="16"/>
                <w:szCs w:val="16"/>
                <w:lang w:eastAsia="ko-KR"/>
              </w:rPr>
              <w:t>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on RNA </w:t>
            </w:r>
            <w:r>
              <w:rPr>
                <w:rFonts w:ascii="Arial" w:hAnsi="Arial"/>
                <w:noProof/>
                <w:sz w:val="16"/>
                <w:szCs w:val="16"/>
                <w:lang w:eastAsia="ko-KR"/>
              </w:rPr>
              <w:t>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Introduction of DL scheduling slot offset capabilities in </w:t>
            </w:r>
            <w:r>
              <w:rPr>
                <w:rFonts w:ascii="Arial" w:hAnsi="Arial"/>
                <w:noProof/>
                <w:sz w:val="16"/>
                <w:szCs w:val="16"/>
                <w:lang w:eastAsia="ko-KR"/>
              </w:rPr>
              <w:t>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Extending number of cells for search space switching trigger </w:t>
            </w:r>
            <w:r>
              <w:rPr>
                <w:rFonts w:ascii="Arial" w:hAnsi="Arial"/>
                <w:noProof/>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on </w:t>
            </w:r>
            <w:r>
              <w:rPr>
                <w:rFonts w:ascii="Arial" w:hAnsi="Arial"/>
                <w:noProof/>
                <w:sz w:val="16"/>
                <w:szCs w:val="16"/>
                <w:lang w:eastAsia="ko-KR"/>
              </w:rPr>
              <w:t>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R for </w:t>
            </w:r>
            <w:r>
              <w:rPr>
                <w:rFonts w:ascii="Arial" w:hAnsi="Arial"/>
                <w:noProof/>
                <w:sz w:val="16"/>
                <w:szCs w:val="16"/>
                <w:lang w:eastAsia="ko-KR"/>
              </w:rPr>
              <w:t>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No support for CHO with SCG </w:t>
            </w:r>
            <w:r>
              <w:rPr>
                <w:rFonts w:ascii="Arial" w:hAnsi="Arial"/>
                <w:noProof/>
                <w:sz w:val="16"/>
                <w:szCs w:val="16"/>
                <w:lang w:eastAsia="ko-KR"/>
              </w:rPr>
              <w:t>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FR1/FR2 </w:t>
            </w:r>
            <w:r>
              <w:rPr>
                <w:rFonts w:ascii="Arial" w:hAnsi="Arial"/>
                <w:noProof/>
                <w:sz w:val="16"/>
                <w:szCs w:val="16"/>
                <w:lang w:eastAsia="ko-KR"/>
              </w:rPr>
              <w:t>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Addition of missing description on mobility support for 5G </w:t>
            </w:r>
            <w:r>
              <w:rPr>
                <w:rFonts w:ascii="Arial" w:hAnsi="Arial"/>
                <w:noProof/>
                <w:sz w:val="16"/>
                <w:szCs w:val="16"/>
                <w:lang w:eastAsia="ko-KR"/>
              </w:rPr>
              <w:t>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Correction on conditional reconfiguraiton execution for </w:t>
            </w:r>
            <w:r>
              <w:rPr>
                <w:rFonts w:ascii="Arial" w:hAnsi="Arial"/>
                <w:noProof/>
                <w:sz w:val="16"/>
                <w:szCs w:val="16"/>
                <w:lang w:eastAsia="ko-KR"/>
              </w:rPr>
              <w:t>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Miscellaneous </w:t>
            </w:r>
            <w:r>
              <w:rPr>
                <w:rFonts w:ascii="Arial" w:hAnsi="Arial"/>
                <w:noProof/>
                <w:sz w:val="16"/>
                <w:szCs w:val="16"/>
                <w:lang w:eastAsia="ko-KR"/>
              </w:rPr>
              <w:t>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Introducing Enhancement of Data </w:t>
            </w:r>
            <w:r>
              <w:rPr>
                <w:rFonts w:ascii="Arial" w:hAnsi="Arial"/>
                <w:noProof/>
                <w:sz w:val="16"/>
                <w:szCs w:val="16"/>
                <w:lang w:eastAsia="ko-KR"/>
              </w:rPr>
              <w:t>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RRC CR for NR Sidelink </w:t>
            </w:r>
            <w:r>
              <w:rPr>
                <w:rFonts w:ascii="Arial" w:hAnsi="Arial"/>
                <w:noProof/>
                <w:sz w:val="16"/>
                <w:szCs w:val="16"/>
                <w:lang w:eastAsia="ko-KR"/>
              </w:rPr>
              <w:t>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NR RRC CR for RAN </w:t>
            </w:r>
            <w:r>
              <w:rPr>
                <w:rFonts w:ascii="Arial" w:hAnsi="Arial"/>
                <w:noProof/>
                <w:sz w:val="16"/>
                <w:szCs w:val="16"/>
                <w:lang w:eastAsia="ko-KR"/>
              </w:rPr>
              <w:t>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Introducing NPN enhancements: Credentials Holder, UE Onboarding, and IMS </w:t>
            </w:r>
            <w:r>
              <w:rPr>
                <w:rFonts w:ascii="Arial" w:hAnsi="Arial"/>
                <w:noProof/>
                <w:sz w:val="16"/>
                <w:szCs w:val="16"/>
                <w:lang w:eastAsia="ko-KR"/>
              </w:rPr>
              <w:t>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 xml:space="preserve">Explicit </w:t>
            </w:r>
            <w:r>
              <w:rPr>
                <w:rFonts w:ascii="Arial" w:hAnsi="Arial"/>
                <w:noProof/>
                <w:sz w:val="16"/>
                <w:szCs w:val="16"/>
                <w:lang w:eastAsia="ko-KR"/>
              </w:rPr>
              <w:t>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17:58:00Z" w:initials="A">
    <w:p w14:paraId="6D3B9F5C" w14:textId="77777777" w:rsidR="00944D7E" w:rsidRDefault="008D594D">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944D7E" w:rsidRDefault="008D594D">
      <w:pPr>
        <w:pStyle w:val="CommentText"/>
        <w:ind w:leftChars="270" w:left="540"/>
      </w:pPr>
      <w:r>
        <w:rPr>
          <w:b/>
        </w:rPr>
        <w:t>[Description]</w:t>
      </w:r>
      <w:r>
        <w:t>: “NR Sidelink Communication” needs to cover ProSe, V2X and ProSe relay cases instead of V2X only.</w:t>
      </w:r>
    </w:p>
    <w:p w14:paraId="5461E50B" w14:textId="77777777" w:rsidR="00944D7E" w:rsidRDefault="008D594D">
      <w:pPr>
        <w:pStyle w:val="CommentText"/>
        <w:ind w:leftChars="270" w:left="540"/>
      </w:pPr>
      <w:r>
        <w:rPr>
          <w:b/>
        </w:rPr>
        <w:t>[Proposed Change]</w:t>
      </w:r>
      <w:r>
        <w:t>: Modified  to include “ProSe and ProSe relay”</w:t>
      </w:r>
    </w:p>
    <w:p w14:paraId="4A9CC4D7" w14:textId="77777777" w:rsidR="00944D7E" w:rsidRDefault="008D594D">
      <w:pPr>
        <w:pStyle w:val="CommentText"/>
        <w:ind w:leftChars="270" w:left="540"/>
      </w:pPr>
      <w:r>
        <w:rPr>
          <w:b/>
        </w:rPr>
        <w:t>[Comments]</w:t>
      </w:r>
      <w:r>
        <w:t xml:space="preserve">: </w:t>
      </w:r>
    </w:p>
    <w:p w14:paraId="7B3850E1" w14:textId="77777777" w:rsidR="00944D7E" w:rsidRDefault="00944D7E">
      <w:pPr>
        <w:pStyle w:val="CommentText"/>
        <w:ind w:leftChars="270" w:left="540"/>
      </w:pPr>
    </w:p>
  </w:comment>
  <w:comment w:id="33" w:author="MediaTek" w:date="2022-04-11T17:59:00Z" w:initials="M">
    <w:p w14:paraId="3A83D3B4" w14:textId="77777777" w:rsidR="00944D7E" w:rsidRDefault="008D594D">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944D7E" w:rsidRDefault="008D594D">
      <w:pPr>
        <w:pStyle w:val="CommentText"/>
        <w:ind w:leftChars="270" w:left="540"/>
      </w:pPr>
      <w:r>
        <w:rPr>
          <w:b/>
        </w:rPr>
        <w:t>[Description]</w:t>
      </w:r>
      <w:r>
        <w:t>: Abbreviation for NTN is missing</w:t>
      </w:r>
    </w:p>
    <w:p w14:paraId="14E766EF" w14:textId="77777777" w:rsidR="00944D7E" w:rsidRDefault="008D594D">
      <w:pPr>
        <w:pStyle w:val="CommentText"/>
        <w:ind w:leftChars="270" w:left="540"/>
      </w:pPr>
      <w:r>
        <w:rPr>
          <w:b/>
        </w:rPr>
        <w:t>[Propose</w:t>
      </w:r>
      <w:r>
        <w:rPr>
          <w:b/>
        </w:rPr>
        <w:t>d Change]</w:t>
      </w:r>
      <w:r>
        <w:t>: NTN</w:t>
      </w:r>
      <w:r>
        <w:tab/>
        <w:t>Non-Terrestrial Network</w:t>
      </w:r>
    </w:p>
    <w:p w14:paraId="0C649B4B" w14:textId="77777777" w:rsidR="00944D7E" w:rsidRDefault="008D594D">
      <w:pPr>
        <w:pStyle w:val="CommentText"/>
        <w:ind w:leftChars="270" w:left="540"/>
      </w:pPr>
      <w:r>
        <w:rPr>
          <w:b/>
        </w:rPr>
        <w:t>[Comments]</w:t>
      </w:r>
      <w:r>
        <w:t xml:space="preserve">: </w:t>
      </w:r>
    </w:p>
    <w:p w14:paraId="0AA65621" w14:textId="77777777" w:rsidR="00944D7E" w:rsidRDefault="00944D7E">
      <w:pPr>
        <w:pStyle w:val="CommentText"/>
        <w:ind w:leftChars="270" w:left="540"/>
      </w:pPr>
    </w:p>
  </w:comment>
  <w:comment w:id="35" w:author="CATT (Pierre)" w:date="2022-04-10T03:20:00Z" w:initials="C">
    <w:p w14:paraId="2A42E73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944D7E" w:rsidRDefault="008D594D">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944D7E" w:rsidRDefault="008D594D">
      <w:pPr>
        <w:pStyle w:val="CommentText"/>
        <w:ind w:leftChars="270" w:left="540"/>
        <w:rPr>
          <w:rFonts w:eastAsia="DengXian"/>
          <w:i/>
          <w:szCs w:val="22"/>
          <w:lang w:eastAsia="zh-CN"/>
        </w:rPr>
      </w:pPr>
      <w:r>
        <w:rPr>
          <w:b/>
        </w:rPr>
        <w:t>[Propo</w:t>
      </w:r>
      <w:r>
        <w:rPr>
          <w:b/>
        </w:rPr>
        <w:t>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944D7E" w:rsidRDefault="008D594D">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944D7E" w:rsidRDefault="008D594D">
      <w:pPr>
        <w:pStyle w:val="CommentText"/>
        <w:ind w:leftChars="270" w:left="540"/>
      </w:pPr>
      <w:r>
        <w:rPr>
          <w:b/>
        </w:rPr>
        <w:t>[Comments]</w:t>
      </w:r>
      <w:r>
        <w:t xml:space="preserve">: </w:t>
      </w:r>
    </w:p>
    <w:p w14:paraId="1234BF3D" w14:textId="77777777" w:rsidR="00944D7E" w:rsidRDefault="00944D7E">
      <w:pPr>
        <w:pStyle w:val="CommentText"/>
        <w:ind w:leftChars="270" w:left="540"/>
      </w:pPr>
    </w:p>
  </w:comment>
  <w:comment w:id="44" w:author="Ericsson (Tony)" w:date="2022-04-09T02:37:00Z" w:initials="E">
    <w:p w14:paraId="0C994A60" w14:textId="77777777" w:rsidR="00944D7E" w:rsidRDefault="008D594D">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944D7E" w:rsidRDefault="008D594D">
      <w:pPr>
        <w:pStyle w:val="CommentText"/>
        <w:ind w:leftChars="270" w:left="540"/>
      </w:pPr>
      <w:r>
        <w:rPr>
          <w:b/>
        </w:rPr>
        <w:t>[Description]</w:t>
      </w:r>
      <w:r>
        <w:t>: The relay UE and remote UE may have a different behaviour when in RRC_IDLE.</w:t>
      </w:r>
    </w:p>
    <w:p w14:paraId="3ECDCAE5" w14:textId="77777777" w:rsidR="00944D7E" w:rsidRDefault="008D594D">
      <w:pPr>
        <w:pStyle w:val="CommentText"/>
        <w:ind w:leftChars="270" w:left="540"/>
      </w:pPr>
      <w:r>
        <w:rPr>
          <w:b/>
        </w:rPr>
        <w:t>[Proposed Change]</w:t>
      </w:r>
      <w:r>
        <w:t>: Reflect in this section the Relay UE and Rem</w:t>
      </w:r>
      <w:r>
        <w:t>ote UE behaviours for all the different RRC state. We will provide a tdoc to address this.</w:t>
      </w:r>
    </w:p>
    <w:p w14:paraId="77ED8370" w14:textId="77777777" w:rsidR="00944D7E" w:rsidRDefault="008D594D">
      <w:pPr>
        <w:pStyle w:val="CommentText"/>
        <w:ind w:leftChars="270" w:left="540"/>
      </w:pPr>
      <w:r>
        <w:rPr>
          <w:b/>
        </w:rPr>
        <w:t>[Comments]</w:t>
      </w:r>
      <w:r>
        <w:t xml:space="preserve">: </w:t>
      </w:r>
    </w:p>
    <w:p w14:paraId="6DD84E21" w14:textId="77777777" w:rsidR="00944D7E" w:rsidRDefault="00944D7E">
      <w:pPr>
        <w:pStyle w:val="CommentText"/>
        <w:ind w:leftChars="270" w:left="540"/>
      </w:pPr>
    </w:p>
  </w:comment>
  <w:comment w:id="45" w:author="Samsung (Vinay)" w:date="2022-04-14T03:15:00Z" w:initials="s">
    <w:p w14:paraId="1E3A3E4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944D7E" w:rsidRDefault="008D594D">
      <w:pPr>
        <w:pStyle w:val="CommentText"/>
        <w:ind w:leftChars="180" w:left="360"/>
      </w:pPr>
      <w:r>
        <w:rPr>
          <w:b/>
        </w:rPr>
        <w:t>[Descripti</w:t>
      </w:r>
      <w:r>
        <w:rPr>
          <w:b/>
        </w:rPr>
        <w:t>on]</w:t>
      </w:r>
      <w:r>
        <w:t>: MBS broadcast specific DRX is regardless of the RRC state.</w:t>
      </w:r>
    </w:p>
    <w:p w14:paraId="0E26AEA7" w14:textId="77777777" w:rsidR="00944D7E" w:rsidRDefault="008D594D">
      <w:pPr>
        <w:pStyle w:val="CommentText"/>
        <w:ind w:leftChars="180" w:left="360"/>
      </w:pPr>
      <w:r>
        <w:rPr>
          <w:b/>
        </w:rPr>
        <w:t>[Proposed Change]</w:t>
      </w:r>
      <w:r>
        <w:t>: Remove the statement “MBS broadcast specific DRX may be configured by upper layers” from the sub-section for RRC_IDLE. Otherwise, this gives impression that only RRC_IDLE st</w:t>
      </w:r>
      <w:r>
        <w:t>ate has MBS broadcast specific DRX configured.</w:t>
      </w:r>
    </w:p>
    <w:p w14:paraId="7D06FBAE" w14:textId="77777777" w:rsidR="00944D7E" w:rsidRDefault="008D594D">
      <w:pPr>
        <w:pStyle w:val="CommentText"/>
        <w:ind w:leftChars="180" w:left="360"/>
      </w:pPr>
      <w:r>
        <w:rPr>
          <w:b/>
        </w:rPr>
        <w:t>[Comments]</w:t>
      </w:r>
      <w:r>
        <w:t xml:space="preserve">: </w:t>
      </w:r>
    </w:p>
    <w:p w14:paraId="0FF23933" w14:textId="77777777" w:rsidR="00944D7E" w:rsidRDefault="00944D7E">
      <w:pPr>
        <w:pStyle w:val="CommentText"/>
        <w:ind w:leftChars="180" w:left="360"/>
      </w:pPr>
    </w:p>
  </w:comment>
  <w:comment w:id="46" w:author="CATT (Rui Zhou)" w:date="2022-04-21T05:03:00Z" w:initials="C">
    <w:p w14:paraId="5A891E1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944D7E" w:rsidRDefault="008D594D">
      <w:pPr>
        <w:pStyle w:val="CommentText"/>
      </w:pPr>
      <w:r>
        <w:rPr>
          <w:b/>
        </w:rPr>
        <w:t>[Comments]</w:t>
      </w:r>
      <w:r>
        <w:t xml:space="preserve">: </w:t>
      </w:r>
    </w:p>
    <w:p w14:paraId="4E5323A5" w14:textId="77777777" w:rsidR="00944D7E" w:rsidRDefault="00944D7E">
      <w:pPr>
        <w:pStyle w:val="CommentText"/>
      </w:pPr>
    </w:p>
  </w:comment>
  <w:comment w:id="47" w:author="ZTE (Tao)" w:date="2022-04-11T21:55:00Z" w:initials="ZTE">
    <w:p w14:paraId="668B5199"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T</w:t>
      </w:r>
      <w:r>
        <w:rPr>
          <w:rFonts w:eastAsia="SimSun"/>
          <w:color w:val="FF0000"/>
          <w:lang w:val="en-US" w:eastAsia="zh-CN"/>
        </w:rPr>
        <w:t xml:space="preserve">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944D7E" w:rsidRDefault="008D594D">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944D7E" w:rsidRDefault="008D594D">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944D7E" w:rsidRDefault="008D594D">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944D7E" w:rsidRDefault="00944D7E">
      <w:pPr>
        <w:pStyle w:val="CommentText"/>
        <w:ind w:leftChars="270" w:left="540"/>
      </w:pPr>
    </w:p>
  </w:comment>
  <w:comment w:id="48" w:author="(Huawei) Guo Yinghao" w:date="2022-04-15T02:09:00Z" w:initials="H">
    <w:p w14:paraId="6F84D8A5" w14:textId="77777777" w:rsidR="00944D7E" w:rsidRDefault="008D594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944D7E" w:rsidRDefault="008D594D">
      <w:pPr>
        <w:ind w:leftChars="90" w:left="180"/>
      </w:pPr>
      <w:r>
        <w:rPr>
          <w:b/>
        </w:rPr>
        <w:t>[Description]</w:t>
      </w:r>
      <w:r>
        <w:t>: Transmission of posSRS in RRC_INACTIVE is missing</w:t>
      </w:r>
    </w:p>
    <w:p w14:paraId="5A037FD0" w14:textId="77777777" w:rsidR="00944D7E" w:rsidRDefault="008D594D">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944D7E" w:rsidRDefault="008D594D">
      <w:pPr>
        <w:ind w:leftChars="90" w:left="180"/>
      </w:pPr>
      <w:r>
        <w:rPr>
          <w:b/>
        </w:rPr>
        <w:t>[Comments]</w:t>
      </w:r>
      <w:r>
        <w:t>:</w:t>
      </w:r>
    </w:p>
    <w:p w14:paraId="08424799" w14:textId="77777777" w:rsidR="00944D7E" w:rsidRDefault="00944D7E">
      <w:pPr>
        <w:pStyle w:val="CommentText"/>
        <w:ind w:leftChars="90" w:left="180"/>
      </w:pPr>
    </w:p>
  </w:comment>
  <w:comment w:id="50" w:author="vivo (Stephen)" w:date="2022-04-11T18:30:00Z" w:initials="vivo">
    <w:p w14:paraId="71C1726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944D7E" w:rsidRDefault="008D594D">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w:t>
      </w:r>
      <w:r>
        <w:rPr>
          <w:rFonts w:ascii="DengXian" w:eastAsia="DengXian" w:hAnsi="DengXian"/>
          <w:lang w:eastAsia="zh-CN"/>
        </w:rPr>
        <w:t xml:space="preserve"> RRC IDLE. Based on this, for an INACTIVE UE with multicast interests, if the CN paging for multicast group paing is received, then it will go back to RRC IDLE. However, the UE is expected to go to RRC CONNECTED. In this sense, we think it is more natural </w:t>
      </w:r>
      <w:r>
        <w:rPr>
          <w:rFonts w:ascii="DengXian" w:eastAsia="DengXian" w:hAnsi="DengXian"/>
          <w:lang w:eastAsia="zh-CN"/>
        </w:rPr>
        <w:t xml:space="preserve">to treat multicast group paging as RAN paing. </w:t>
      </w:r>
    </w:p>
    <w:p w14:paraId="7B0BA06E" w14:textId="77777777" w:rsidR="00944D7E" w:rsidRDefault="008D594D">
      <w:pPr>
        <w:pStyle w:val="CommentText"/>
        <w:ind w:leftChars="270" w:left="540"/>
      </w:pPr>
      <w:r>
        <w:rPr>
          <w:b/>
        </w:rPr>
        <w:t>[Proposed Change]</w:t>
      </w:r>
      <w:r>
        <w:t>: Change “paging” as “RAN paging"</w:t>
      </w:r>
    </w:p>
    <w:p w14:paraId="08169101" w14:textId="77777777" w:rsidR="00944D7E" w:rsidRDefault="008D594D">
      <w:pPr>
        <w:pStyle w:val="CommentText"/>
        <w:ind w:leftChars="270" w:left="540"/>
      </w:pPr>
      <w:r>
        <w:rPr>
          <w:b/>
        </w:rPr>
        <w:t>[Comments]</w:t>
      </w:r>
      <w:r>
        <w:t xml:space="preserve">: </w:t>
      </w:r>
    </w:p>
    <w:p w14:paraId="64C57C59" w14:textId="77777777" w:rsidR="00944D7E" w:rsidRDefault="00944D7E">
      <w:pPr>
        <w:pStyle w:val="CommentText"/>
        <w:ind w:leftChars="270" w:left="540"/>
      </w:pPr>
    </w:p>
  </w:comment>
  <w:comment w:id="52" w:author="ZTE (Tao)" w:date="2022-04-11T21:56:00Z" w:initials="ZTE">
    <w:p w14:paraId="074049E3"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xml:space="preserve">: Shall </w:t>
      </w:r>
      <w:r>
        <w:rPr>
          <w:rFonts w:eastAsia="SimSun"/>
          <w:lang w:val="en-US" w:eastAsia="zh-CN"/>
        </w:rPr>
        <w:t>include UE behaviour on DRX about MBS broadcas/multicast RRC_CONNECTED state.</w:t>
      </w:r>
    </w:p>
    <w:p w14:paraId="08D9F96A"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944D7E" w:rsidRDefault="008D594D">
      <w:pPr>
        <w:rPr>
          <w:rFonts w:eastAsia="SimSun"/>
          <w:lang w:val="en-US" w:eastAsia="zh-CN"/>
        </w:rPr>
      </w:pPr>
      <w:r>
        <w:rPr>
          <w:rFonts w:eastAsia="SimSun"/>
          <w:lang w:val="en-US" w:eastAsia="zh-CN"/>
        </w:rPr>
        <w:t>-</w:t>
      </w:r>
      <w:r>
        <w:rPr>
          <w:rFonts w:eastAsia="SimSun"/>
          <w:lang w:val="en-US" w:eastAsia="zh-CN"/>
        </w:rPr>
        <w:tab/>
        <w:t>At lower layers, the UE may be configured an MBS multicast specific DRX;" for</w:t>
      </w:r>
      <w:r>
        <w:rPr>
          <w:rFonts w:eastAsia="SimSun"/>
          <w:lang w:val="en-US" w:eastAsia="zh-CN"/>
        </w:rPr>
        <w:t xml:space="preserve"> </w:t>
      </w:r>
      <w:r>
        <w:rPr>
          <w:rFonts w:eastAsia="SimSun"/>
          <w:b/>
          <w:bCs/>
          <w:lang w:val="en-US" w:eastAsia="zh-CN"/>
        </w:rPr>
        <w:t>RRC_INACTIVE state</w:t>
      </w:r>
      <w:r>
        <w:rPr>
          <w:rFonts w:eastAsia="SimSun"/>
          <w:lang w:val="en-US" w:eastAsia="zh-CN"/>
        </w:rPr>
        <w:t>.</w:t>
      </w:r>
    </w:p>
    <w:p w14:paraId="5C751725"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944D7E" w:rsidRDefault="00944D7E">
      <w:pPr>
        <w:pStyle w:val="CommentText"/>
      </w:pPr>
    </w:p>
  </w:comment>
  <w:comment w:id="55" w:author="ZTE-LiuJing" w:date="2022-04-10T18:02:00Z" w:initials="ZTE">
    <w:p w14:paraId="60AE04CE" w14:textId="77777777" w:rsidR="00944D7E" w:rsidRDefault="008D594D">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944D7E" w:rsidRDefault="008D594D">
      <w:pPr>
        <w:pStyle w:val="CommentText"/>
      </w:pPr>
      <w:r>
        <w:rPr>
          <w:b/>
        </w:rPr>
        <w:t>[Description]</w:t>
      </w:r>
      <w:r>
        <w:t xml:space="preserve">: </w:t>
      </w:r>
      <w:r>
        <w:rPr>
          <w:lang w:val="en-US"/>
        </w:rPr>
        <w:t>SRB4 is missing in the AS security description</w:t>
      </w:r>
      <w:r>
        <w:t xml:space="preserve">. </w:t>
      </w:r>
    </w:p>
    <w:p w14:paraId="59EA0119" w14:textId="77777777" w:rsidR="00944D7E" w:rsidRDefault="008D594D">
      <w:pPr>
        <w:pStyle w:val="CommentText"/>
      </w:pPr>
      <w:r>
        <w:rPr>
          <w:b/>
        </w:rPr>
        <w:t>[Proposed Change]</w:t>
      </w:r>
      <w:r>
        <w:t xml:space="preserve">: </w:t>
      </w:r>
    </w:p>
    <w:p w14:paraId="0139012A" w14:textId="77777777" w:rsidR="00944D7E" w:rsidRDefault="008D594D">
      <w:pPr>
        <w:pStyle w:val="B2"/>
        <w:ind w:left="284"/>
        <w:rPr>
          <w:lang w:val="en-US"/>
        </w:rPr>
      </w:pPr>
      <w:r>
        <w:rPr>
          <w:lang w:val="en-US"/>
        </w:rPr>
        <w:t xml:space="preserve">Delete “add” and </w:t>
      </w:r>
      <w:r>
        <w:rPr>
          <w:lang w:val="en-US"/>
        </w:rPr>
        <w:t>add “SRB4” in the highlighted part.</w:t>
      </w:r>
    </w:p>
    <w:p w14:paraId="02EE5D03" w14:textId="77777777" w:rsidR="00944D7E" w:rsidRDefault="008D594D">
      <w:r>
        <w:rPr>
          <w:b/>
        </w:rPr>
        <w:t>[Comments]</w:t>
      </w:r>
      <w:r>
        <w:t>:</w:t>
      </w:r>
    </w:p>
    <w:p w14:paraId="0D72EAC6" w14:textId="77777777" w:rsidR="00944D7E" w:rsidRDefault="00944D7E">
      <w:pPr>
        <w:pStyle w:val="CommentText"/>
      </w:pPr>
    </w:p>
  </w:comment>
  <w:comment w:id="64" w:author="ZTE (Tao)" w:date="2022-04-11T22:00:00Z" w:initials="ZTE">
    <w:p w14:paraId="0CA57321"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944D7E" w:rsidRDefault="008D594D">
      <w:pPr>
        <w:rPr>
          <w:rFonts w:eastAsia="SimSun"/>
          <w:lang w:val="en-US" w:eastAsia="zh-CN"/>
        </w:rPr>
      </w:pPr>
      <w:r>
        <w:rPr>
          <w:rFonts w:eastAsia="SimSun"/>
          <w:b/>
          <w:bCs/>
          <w:lang w:val="en-US" w:eastAsia="zh-CN"/>
        </w:rPr>
        <w:t>[Prop</w:t>
      </w:r>
      <w:r>
        <w:rPr>
          <w:rFonts w:eastAsia="SimSun"/>
          <w:b/>
          <w:bCs/>
          <w:lang w:val="en-US" w:eastAsia="zh-CN"/>
        </w:rPr>
        <w:t>osed Change]</w:t>
      </w:r>
      <w:r>
        <w:rPr>
          <w:rFonts w:eastAsia="SimSun"/>
          <w:lang w:val="en-US" w:eastAsia="zh-CN"/>
        </w:rPr>
        <w:t>: Add a note or explicitly exclude the case of "Suspension/resumption might not be applied to broadcast MRB".</w:t>
      </w:r>
    </w:p>
    <w:p w14:paraId="7FC87E30"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944D7E" w:rsidRDefault="00944D7E">
      <w:pPr>
        <w:pStyle w:val="CommentText"/>
      </w:pPr>
    </w:p>
  </w:comment>
  <w:comment w:id="67" w:author="Ericsson (Tony)" w:date="2022-04-09T02:44:00Z" w:initials="E">
    <w:p w14:paraId="49694066" w14:textId="77777777" w:rsidR="00944D7E" w:rsidRDefault="008D594D">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65D85BA0" w14:textId="77777777" w:rsidR="00944D7E" w:rsidRDefault="008D594D">
      <w:pPr>
        <w:pStyle w:val="CommentText"/>
      </w:pPr>
      <w:r>
        <w:rPr>
          <w:b/>
        </w:rPr>
        <w:t>[Description]</w:t>
      </w:r>
      <w:r>
        <w:t>: The RRC control is also responsible of the path switch procedure of a UE to a target PCell and a target L2 U2N Relay UE.</w:t>
      </w:r>
    </w:p>
    <w:p w14:paraId="383FE969" w14:textId="77777777" w:rsidR="00944D7E" w:rsidRDefault="008D594D">
      <w:pPr>
        <w:pStyle w:val="CommentText"/>
      </w:pPr>
      <w:r>
        <w:rPr>
          <w:b/>
        </w:rPr>
        <w:t>[Proposed Change]</w:t>
      </w:r>
      <w:r>
        <w:t>: Add the following item in the list:</w:t>
      </w:r>
    </w:p>
    <w:p w14:paraId="06EA2449" w14:textId="77777777" w:rsidR="00944D7E" w:rsidRDefault="008D594D">
      <w:pPr>
        <w:pStyle w:val="CommentText"/>
      </w:pPr>
      <w:r>
        <w:t>- Support of path switch including e.g., path switc</w:t>
      </w:r>
      <w:r>
        <w:t>h from a PCell to a target L2 U2N Relay UE or from a L2 U2N Relay UE to a target PCell.</w:t>
      </w:r>
    </w:p>
    <w:p w14:paraId="5F7EAE67" w14:textId="77777777" w:rsidR="00944D7E" w:rsidRDefault="008D594D">
      <w:pPr>
        <w:pStyle w:val="CommentText"/>
      </w:pPr>
      <w:r>
        <w:rPr>
          <w:b/>
        </w:rPr>
        <w:t>[Comments]</w:t>
      </w:r>
      <w:r>
        <w:t xml:space="preserve">: </w:t>
      </w:r>
    </w:p>
    <w:p w14:paraId="19F593DD" w14:textId="77777777" w:rsidR="00944D7E" w:rsidRDefault="00944D7E">
      <w:pPr>
        <w:pStyle w:val="CommentText"/>
      </w:pPr>
    </w:p>
  </w:comment>
  <w:comment w:id="85" w:author="Nokia(GWO)1" w:date="2022-04-10T01:36:00Z" w:initials="N">
    <w:p w14:paraId="7D365515" w14:textId="77777777" w:rsidR="00944D7E" w:rsidRDefault="008D594D">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944D7E" w:rsidRDefault="008D594D">
      <w:pPr>
        <w:pStyle w:val="CommentText"/>
      </w:pPr>
      <w:r>
        <w:rPr>
          <w:b/>
        </w:rPr>
        <w:t>[Description]</w:t>
      </w:r>
      <w:r>
        <w:t xml:space="preserve">: Clause 5.2.2.1: It is </w:t>
      </w:r>
      <w:r>
        <w:t>unclear what "UE is configured" means. The UE shall acquire SIB16 if the is capable of slice specific cell reselection and upper layers configure (provide slice group information) to AS in the UE.</w:t>
      </w:r>
    </w:p>
    <w:p w14:paraId="29C46FA7" w14:textId="77777777" w:rsidR="00944D7E" w:rsidRDefault="008D594D">
      <w:pPr>
        <w:pStyle w:val="CommentText"/>
      </w:pPr>
      <w:r>
        <w:rPr>
          <w:b/>
        </w:rPr>
        <w:t>[Proposed Change]</w:t>
      </w:r>
      <w:r>
        <w:t>: Reword the text in brackets in the fllow</w:t>
      </w:r>
      <w:r>
        <w:t xml:space="preserve">ing way: </w:t>
      </w:r>
    </w:p>
    <w:p w14:paraId="6FFC1C0D" w14:textId="77777777" w:rsidR="00944D7E" w:rsidRDefault="008D594D">
      <w:pPr>
        <w:pStyle w:val="CommentText"/>
      </w:pPr>
      <w:r>
        <w:t>(if the UE is capable of performing slice specific cell reselection and upper layers in the UE configure to use slice specific cell reselection information)</w:t>
      </w:r>
    </w:p>
    <w:p w14:paraId="35CD1C61" w14:textId="77777777" w:rsidR="00944D7E" w:rsidRDefault="008D594D">
      <w:pPr>
        <w:pStyle w:val="CommentText"/>
      </w:pPr>
      <w:r>
        <w:rPr>
          <w:b/>
        </w:rPr>
        <w:t>[Comments]</w:t>
      </w:r>
      <w:r>
        <w:t xml:space="preserve">: </w:t>
      </w:r>
    </w:p>
    <w:p w14:paraId="18C6803F"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0T23:57:00Z" w:initials="H">
    <w:p w14:paraId="12329D8C" w14:textId="77777777" w:rsidR="00944D7E" w:rsidRDefault="008D594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w:t>
      </w:r>
      <w:r>
        <w:rPr>
          <w:b/>
        </w:rPr>
        <w:t>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944D7E" w:rsidRDefault="008D594D">
      <w:pPr>
        <w:pStyle w:val="CommentText"/>
      </w:pPr>
      <w:r>
        <w:rPr>
          <w:b/>
        </w:rPr>
        <w:t>[Description]</w:t>
      </w:r>
      <w:r>
        <w:t>: It was agreed that remote UE in idle/inactive can request and abtain system information from the connected relay UE instead of performing SI aquistion in Uu Cell, and remote UE i</w:t>
      </w:r>
      <w:r>
        <w:t xml:space="preserve">n connected mode will obtain the system information via dedicated RRC message </w:t>
      </w:r>
    </w:p>
    <w:p w14:paraId="424B9ED8" w14:textId="77777777" w:rsidR="00944D7E" w:rsidRDefault="008D594D">
      <w:pPr>
        <w:pStyle w:val="CommentText"/>
      </w:pPr>
      <w:r>
        <w:rPr>
          <w:b/>
        </w:rPr>
        <w:t>[Proposed Change]</w:t>
      </w:r>
      <w:r>
        <w:t>: To add a new paragraph below this sentence as:</w:t>
      </w:r>
    </w:p>
    <w:p w14:paraId="6A1996F6" w14:textId="77777777" w:rsidR="00944D7E" w:rsidRDefault="008D594D">
      <w:pPr>
        <w:pStyle w:val="CommentText"/>
        <w:rPr>
          <w:rFonts w:eastAsiaTheme="minorEastAsia"/>
          <w:u w:val="single"/>
        </w:rPr>
      </w:pPr>
      <w:r>
        <w:rPr>
          <w:color w:val="FF0000"/>
          <w:u w:val="single"/>
        </w:rPr>
        <w:t>A L2 U2N Remote UE in RRC_IDLE or RRC_INACTIVE is not required to obtain SI over Uu interface in correspondence</w:t>
      </w:r>
      <w:r>
        <w:rPr>
          <w:color w:val="FF0000"/>
          <w:u w:val="single"/>
        </w:rPr>
        <w:t xml:space="preserve"> with clause 5.2.2.3. Instead, it can inform the interested SIB to the connected L2 U2N Relay UE as defined in clause 5.8.9.x2 and receive the SIB from the L2 U2N Relay UE as defined in clause 5.8.9.x3. The L2 U2N Remote UE in RRC_IDLE or RRC_INACTIVE can </w:t>
      </w:r>
      <w:r>
        <w:rPr>
          <w:color w:val="FF0000"/>
          <w:u w:val="single"/>
        </w:rPr>
        <w:t>decide to perform the SI acquisition procedure over Uu interface as defined in clause 5.2.2.3 by UE implementation. A L2 U2N Remote UE in RRC_CONNECTED is not required to obtain SI over Uu interface, it will receive SI in RRCReconfiguration message, and pe</w:t>
      </w:r>
      <w:r>
        <w:rPr>
          <w:color w:val="FF0000"/>
          <w:u w:val="single"/>
        </w:rPr>
        <w:t>rform on-demand SI request as defined in clause 5.2.2.3.5 and 5.2.2.3.6.</w:t>
      </w:r>
    </w:p>
    <w:p w14:paraId="72C15B0B" w14:textId="77777777" w:rsidR="00944D7E" w:rsidRDefault="008D594D">
      <w:pPr>
        <w:pStyle w:val="CommentText"/>
      </w:pPr>
      <w:r>
        <w:rPr>
          <w:b/>
        </w:rPr>
        <w:t>[Comments]</w:t>
      </w:r>
      <w:r>
        <w:t>:</w:t>
      </w:r>
    </w:p>
    <w:p w14:paraId="7ECEA29D" w14:textId="77777777" w:rsidR="00944D7E" w:rsidRDefault="00944D7E">
      <w:pPr>
        <w:pStyle w:val="CommentText"/>
      </w:pPr>
    </w:p>
  </w:comment>
  <w:comment w:id="93" w:author="Ericsson (Tony)" w:date="2022-04-09T02:46:00Z" w:initials="E">
    <w:p w14:paraId="58415759" w14:textId="77777777" w:rsidR="00944D7E" w:rsidRDefault="008D594D">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944D7E" w:rsidRDefault="008D594D">
      <w:pPr>
        <w:pStyle w:val="CommentText"/>
      </w:pPr>
      <w:r>
        <w:rPr>
          <w:b/>
        </w:rPr>
        <w:t>[Description]</w:t>
      </w:r>
      <w:r>
        <w:t xml:space="preserve">: The handling of the SI </w:t>
      </w:r>
      <w:r>
        <w:t xml:space="preserve">change and PWS indication via short message is different for the remote UE and relay UE. It should be clarified that remote UE does not receive/monitor Short Message but only the Relay UE does. Also, Relay UE forward this indications (or some sort) to the </w:t>
      </w:r>
      <w:r>
        <w:t>Remote UE</w:t>
      </w:r>
    </w:p>
    <w:p w14:paraId="472B3512" w14:textId="77777777" w:rsidR="00944D7E" w:rsidRDefault="008D594D">
      <w:pPr>
        <w:pStyle w:val="CommentText"/>
      </w:pPr>
      <w:r>
        <w:rPr>
          <w:b/>
        </w:rPr>
        <w:t>[Proposed Change]</w:t>
      </w:r>
      <w:r>
        <w:t>: We will submit a tdoc on this with a text proposal.</w:t>
      </w:r>
    </w:p>
    <w:p w14:paraId="5F9FD8EA" w14:textId="77777777" w:rsidR="00944D7E" w:rsidRDefault="008D594D">
      <w:pPr>
        <w:pStyle w:val="CommentText"/>
      </w:pPr>
      <w:r>
        <w:rPr>
          <w:b/>
        </w:rPr>
        <w:t>[Comments]</w:t>
      </w:r>
      <w:r>
        <w:t xml:space="preserve">: </w:t>
      </w:r>
    </w:p>
    <w:p w14:paraId="12517FFF" w14:textId="77777777" w:rsidR="00944D7E" w:rsidRDefault="00944D7E">
      <w:pPr>
        <w:pStyle w:val="CommentText"/>
      </w:pPr>
    </w:p>
  </w:comment>
  <w:comment w:id="94" w:author="LGE(SungHoon)" w:date="2022-04-15T05:55:00Z" w:initials="L">
    <w:p w14:paraId="5BA81E3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944D7E" w:rsidRDefault="008D594D">
      <w:pPr>
        <w:pStyle w:val="CommentText"/>
      </w:pPr>
      <w:r>
        <w:rPr>
          <w:b/>
        </w:rPr>
        <w:t>[Description]</w:t>
      </w:r>
      <w:r>
        <w:t>: Inaccura</w:t>
      </w:r>
      <w:r>
        <w:t xml:space="preserve">te NTN information that does not result in SI change indication </w:t>
      </w:r>
    </w:p>
    <w:p w14:paraId="6ECE90B6" w14:textId="77777777" w:rsidR="00944D7E" w:rsidRDefault="008D594D">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w:t>
      </w:r>
      <w:r>
        <w:t>nge notification, which is missing in the text. Note that for those NTN fields that are not subject to normal system information change notification, the field descriptions already specify that requirment clearly, and we do not have to repeat the same here</w:t>
      </w:r>
      <w:r>
        <w:t xml:space="preserve">. So we propose to change the relevant text to: </w:t>
      </w:r>
    </w:p>
    <w:p w14:paraId="05929367" w14:textId="77777777" w:rsidR="00944D7E" w:rsidRDefault="008D594D">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w:t>
      </w:r>
      <w:r>
        <w:t>asted in the modification period following the one where SI change indication is transmitted.</w:t>
      </w:r>
    </w:p>
    <w:p w14:paraId="632D7E81" w14:textId="77777777" w:rsidR="00944D7E" w:rsidRDefault="008D594D">
      <w:pPr>
        <w:pStyle w:val="CommentText"/>
      </w:pPr>
      <w:r>
        <w:rPr>
          <w:b/>
        </w:rPr>
        <w:t>[Comments]</w:t>
      </w:r>
      <w:r>
        <w:t xml:space="preserve">: </w:t>
      </w:r>
    </w:p>
    <w:p w14:paraId="635AFB85" w14:textId="77777777" w:rsidR="00944D7E" w:rsidRDefault="00944D7E">
      <w:pPr>
        <w:pStyle w:val="CommentText"/>
      </w:pPr>
    </w:p>
  </w:comment>
  <w:comment w:id="95" w:author="YinghaoGuo-Huawei" w:date="2022-04-10T09:37:00Z" w:initials="H">
    <w:p w14:paraId="3470034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13</w:t>
      </w:r>
    </w:p>
    <w:p w14:paraId="483B3641" w14:textId="77777777" w:rsidR="00944D7E" w:rsidRDefault="008D594D">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944D7E" w:rsidRDefault="008D594D">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944D7E" w:rsidRDefault="008D594D">
      <w:pPr>
        <w:pStyle w:val="CommentText"/>
      </w:pPr>
      <w:r>
        <w:rPr>
          <w:b/>
        </w:rPr>
        <w:t>[Comments]</w:t>
      </w:r>
      <w:r>
        <w:t xml:space="preserve">: </w:t>
      </w:r>
    </w:p>
    <w:p w14:paraId="66F67821" w14:textId="77777777" w:rsidR="00944D7E" w:rsidRDefault="00944D7E">
      <w:pPr>
        <w:pStyle w:val="CommentText"/>
      </w:pPr>
    </w:p>
  </w:comment>
  <w:comment w:id="96" w:author="(Huawei) GuoYinghao" w:date="2022-04-10T23:57:00Z" w:initials="H">
    <w:p w14:paraId="186B7BE2" w14:textId="77777777" w:rsidR="00944D7E" w:rsidRDefault="008D594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w:t>
      </w:r>
      <w:r>
        <w:rPr>
          <w:b/>
          <w:color w:val="FF0000"/>
        </w:rPr>
        <w:t>nclusion]</w:t>
      </w:r>
      <w:r>
        <w:rPr>
          <w:color w:val="FF0000"/>
        </w:rPr>
        <w:t>: v27</w:t>
      </w:r>
    </w:p>
    <w:p w14:paraId="6E7C5B2D" w14:textId="77777777" w:rsidR="00944D7E" w:rsidRDefault="008D594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944D7E" w:rsidRDefault="008D594D">
      <w:pPr>
        <w:pStyle w:val="CommentText"/>
      </w:pPr>
      <w:r>
        <w:rPr>
          <w:b/>
        </w:rPr>
        <w:t>[Proposed Change]</w:t>
      </w:r>
      <w:r>
        <w:t>: To add a new paragraph below this sentence as:</w:t>
      </w:r>
    </w:p>
    <w:p w14:paraId="4F215C56" w14:textId="77777777" w:rsidR="00944D7E" w:rsidRDefault="008D594D">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w:t>
      </w:r>
      <w:r>
        <w:rPr>
          <w:color w:val="FF0000"/>
          <w:u w:val="single"/>
        </w:rPr>
        <w:t>mation and SIB6/7/8 from the connected L2 U2N Relay UE as defined in clause 5.8.9.x3.2.</w:t>
      </w:r>
    </w:p>
    <w:p w14:paraId="4DE03658" w14:textId="77777777" w:rsidR="00944D7E" w:rsidRDefault="008D594D">
      <w:pPr>
        <w:pStyle w:val="CommentText"/>
      </w:pPr>
      <w:r>
        <w:rPr>
          <w:b/>
        </w:rPr>
        <w:t>[Comments]</w:t>
      </w:r>
      <w:r>
        <w:t>:</w:t>
      </w:r>
    </w:p>
    <w:p w14:paraId="2D91A569" w14:textId="77777777" w:rsidR="00944D7E" w:rsidRDefault="00944D7E">
      <w:pPr>
        <w:pStyle w:val="CommentText"/>
      </w:pPr>
    </w:p>
  </w:comment>
  <w:comment w:id="101" w:author="Ericsson (Tony)" w:date="2022-04-09T02:50:00Z" w:initials="E">
    <w:p w14:paraId="47838602" w14:textId="77777777" w:rsidR="00944D7E" w:rsidRDefault="008D594D">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944D7E" w:rsidRDefault="008D594D">
      <w:pPr>
        <w:pStyle w:val="CommentText"/>
      </w:pPr>
      <w:r>
        <w:rPr>
          <w:b/>
        </w:rPr>
        <w:t>[Description]</w:t>
      </w:r>
      <w:r>
        <w:t>: The SRB1 can be acqui</w:t>
      </w:r>
      <w:r>
        <w:t>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944D7E" w:rsidRDefault="008D594D">
      <w:pPr>
        <w:pStyle w:val="CommentText"/>
      </w:pPr>
      <w:r>
        <w:rPr>
          <w:b/>
        </w:rPr>
        <w:t>[Proposed Change]</w:t>
      </w:r>
      <w:r>
        <w:t xml:space="preserve">: </w:t>
      </w:r>
      <w:r>
        <w:t>Add the following NOTE:</w:t>
      </w:r>
    </w:p>
    <w:p w14:paraId="6407ABE2" w14:textId="77777777" w:rsidR="00944D7E" w:rsidRDefault="008D594D">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944D7E" w:rsidRDefault="008D594D">
      <w:pPr>
        <w:pStyle w:val="CommentText"/>
      </w:pPr>
      <w:r>
        <w:rPr>
          <w:b/>
        </w:rPr>
        <w:t>[Comments]</w:t>
      </w:r>
      <w:r>
        <w:t xml:space="preserve">: </w:t>
      </w:r>
    </w:p>
    <w:p w14:paraId="37579685" w14:textId="77777777" w:rsidR="00944D7E" w:rsidRDefault="00944D7E">
      <w:pPr>
        <w:pStyle w:val="CommentText"/>
      </w:pPr>
    </w:p>
  </w:comment>
  <w:comment w:id="102" w:author="Apple" w:date="2022-04-11T18:00:00Z" w:initials="A">
    <w:p w14:paraId="363634D9" w14:textId="77777777" w:rsidR="00944D7E" w:rsidRDefault="008D594D">
      <w:pPr>
        <w:pStyle w:val="CommentText"/>
      </w:pPr>
      <w:r>
        <w:rPr>
          <w:rStyle w:val="CommentReference"/>
        </w:rPr>
        <w:annotationRef/>
      </w:r>
      <w:r>
        <w:rPr>
          <w:b/>
        </w:rPr>
        <w:t>[RIL]</w:t>
      </w:r>
      <w:r>
        <w:t xml:space="preserve">: A000 </w:t>
      </w:r>
      <w:r>
        <w:rPr>
          <w:b/>
        </w:rPr>
        <w:t>[Delegate</w:t>
      </w:r>
      <w:r>
        <w:rPr>
          <w:b/>
        </w:rPr>
        <w:t>]</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944D7E" w:rsidRDefault="008D594D">
      <w:pPr>
        <w:pStyle w:val="CommentText"/>
      </w:pPr>
      <w:r>
        <w:rPr>
          <w:b/>
        </w:rPr>
        <w:t>[Description]</w:t>
      </w:r>
      <w:r>
        <w:t>: UE requirement on the MIB/SIB1 reception should be same as that in CONNECTED state.</w:t>
      </w:r>
    </w:p>
    <w:p w14:paraId="168B9D8A" w14:textId="77777777" w:rsidR="00944D7E" w:rsidRDefault="008D594D">
      <w:pPr>
        <w:pStyle w:val="CommentText"/>
      </w:pPr>
      <w:r>
        <w:rPr>
          <w:b/>
        </w:rPr>
        <w:t>[Proposed Change]</w:t>
      </w:r>
      <w:r>
        <w:t xml:space="preserve">: “in RRC_INACTIVE” is modified to “”in </w:t>
      </w:r>
      <w:r>
        <w:t>RRC_INACTIVE while the T319a is not running.”</w:t>
      </w:r>
    </w:p>
    <w:p w14:paraId="05277B8C" w14:textId="77777777" w:rsidR="00944D7E" w:rsidRDefault="008D594D">
      <w:pPr>
        <w:pStyle w:val="CommentText"/>
      </w:pPr>
      <w:r>
        <w:rPr>
          <w:b/>
        </w:rPr>
        <w:t>[Comments]</w:t>
      </w:r>
      <w:r>
        <w:t xml:space="preserve">: </w:t>
      </w:r>
    </w:p>
    <w:p w14:paraId="56BB571D" w14:textId="77777777" w:rsidR="00944D7E" w:rsidRDefault="00944D7E">
      <w:pPr>
        <w:pStyle w:val="CommentText"/>
      </w:pPr>
    </w:p>
  </w:comment>
  <w:comment w:id="103" w:author="ZTE (Tao)" w:date="2022-04-11T22:01:00Z" w:initials="ZTE">
    <w:p w14:paraId="6C09E8A5" w14:textId="77777777" w:rsidR="00944D7E" w:rsidRDefault="008D594D">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MBS broadcast beams are quasi co-located with the broadcast info too. I</w:t>
      </w:r>
      <w:r>
        <w:rPr>
          <w:rFonts w:eastAsia="SimSun"/>
          <w:lang w:val="en-US" w:eastAsia="zh-CN"/>
        </w:rPr>
        <w:t xml:space="preserve">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944D7E" w:rsidRDefault="008D594D">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w:t>
      </w:r>
      <w:r>
        <w:rPr>
          <w:rFonts w:eastAsia="SimSun"/>
          <w:sz w:val="24"/>
          <w:szCs w:val="24"/>
          <w:lang w:val="en-US" w:eastAsia="zh-CN"/>
        </w:rPr>
        <w:t xml:space="preserve">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944D7E" w:rsidRDefault="00944D7E">
      <w:pPr>
        <w:pStyle w:val="CommentText"/>
      </w:pPr>
    </w:p>
  </w:comment>
  <w:comment w:id="110" w:author="Ericsson (Tony)" w:date="2022-04-09T02:54:00Z" w:initials="E">
    <w:p w14:paraId="0481593C" w14:textId="77777777" w:rsidR="00944D7E" w:rsidRDefault="008D594D">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944D7E" w:rsidRDefault="008D594D">
      <w:pPr>
        <w:pStyle w:val="CommentText"/>
      </w:pPr>
      <w:r>
        <w:rPr>
          <w:b/>
        </w:rPr>
        <w:t>[Description]</w:t>
      </w:r>
      <w:r>
        <w:t xml:space="preserve">: This procedure does not apply to the Remote UE. Also we need to clarify that the sending of the RRCSystemInfoRequest (by the relay UE) can </w:t>
      </w:r>
      <w:r>
        <w:t>be due to a request from the remote UE.</w:t>
      </w:r>
    </w:p>
    <w:p w14:paraId="18350C1B" w14:textId="77777777" w:rsidR="00944D7E" w:rsidRDefault="008D594D">
      <w:pPr>
        <w:pStyle w:val="CommentText"/>
      </w:pPr>
      <w:r>
        <w:rPr>
          <w:b/>
        </w:rPr>
        <w:t>[Proposed Change]</w:t>
      </w:r>
      <w:r>
        <w:t>: We will have a tdoc in the next meeting addressing this issue</w:t>
      </w:r>
    </w:p>
    <w:p w14:paraId="461E2CAB" w14:textId="77777777" w:rsidR="00944D7E" w:rsidRDefault="008D594D">
      <w:pPr>
        <w:pStyle w:val="CommentText"/>
      </w:pPr>
      <w:r>
        <w:rPr>
          <w:b/>
        </w:rPr>
        <w:t>[Comments]</w:t>
      </w:r>
      <w:r>
        <w:t xml:space="preserve">: </w:t>
      </w:r>
    </w:p>
    <w:p w14:paraId="0EA47331" w14:textId="77777777" w:rsidR="00944D7E" w:rsidRDefault="00944D7E">
      <w:pPr>
        <w:pStyle w:val="CommentText"/>
      </w:pPr>
    </w:p>
  </w:comment>
  <w:comment w:id="117" w:author="Ericsson (Tony)" w:date="2022-04-09T02:58:00Z" w:initials="E">
    <w:p w14:paraId="55E3D4D3" w14:textId="77777777" w:rsidR="00944D7E" w:rsidRDefault="008D594D">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b/>
          <w:color w:val="FF0000"/>
        </w:rPr>
        <w:t>]</w:t>
      </w:r>
      <w:r>
        <w:rPr>
          <w:color w:val="FF0000"/>
        </w:rPr>
        <w:t xml:space="preserve">: </w:t>
      </w:r>
    </w:p>
    <w:p w14:paraId="20687B12" w14:textId="77777777" w:rsidR="00944D7E" w:rsidRDefault="008D594D">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w:t>
      </w:r>
      <w:r>
        <w:t xml:space="preserve"> of the remote UE.</w:t>
      </w:r>
    </w:p>
    <w:p w14:paraId="634621E7" w14:textId="77777777" w:rsidR="00944D7E" w:rsidRDefault="008D594D">
      <w:pPr>
        <w:pStyle w:val="CommentText"/>
      </w:pPr>
      <w:r>
        <w:rPr>
          <w:b/>
        </w:rPr>
        <w:t>[Proposed Change]</w:t>
      </w:r>
      <w:r>
        <w:t>: We will have a tdoc in the next meeting addressing this issue.</w:t>
      </w:r>
    </w:p>
    <w:p w14:paraId="148F75E2" w14:textId="77777777" w:rsidR="00944D7E" w:rsidRDefault="008D594D">
      <w:pPr>
        <w:pStyle w:val="CommentText"/>
      </w:pPr>
      <w:r>
        <w:rPr>
          <w:b/>
        </w:rPr>
        <w:t>[Comments]</w:t>
      </w:r>
      <w:r>
        <w:t xml:space="preserve">: </w:t>
      </w:r>
    </w:p>
    <w:p w14:paraId="5EAA2635" w14:textId="77777777" w:rsidR="00944D7E" w:rsidRDefault="00944D7E">
      <w:pPr>
        <w:pStyle w:val="CommentText"/>
      </w:pPr>
    </w:p>
  </w:comment>
  <w:comment w:id="118" w:author="Xiaomi (Xing)" w:date="2022-04-15T11:04:00Z" w:initials="X">
    <w:p w14:paraId="4088A78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w:t>
      </w:r>
      <w:r>
        <w:rPr>
          <w:color w:val="FF0000"/>
        </w:rPr>
        <w:t>14</w:t>
      </w:r>
    </w:p>
    <w:p w14:paraId="5590C66E" w14:textId="77777777" w:rsidR="00944D7E" w:rsidRDefault="008D594D">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944D7E" w:rsidRDefault="008D594D">
      <w:pPr>
        <w:pStyle w:val="CommentText"/>
      </w:pPr>
      <w:r>
        <w:rPr>
          <w:b/>
        </w:rPr>
        <w:t>[Proposed Change]</w:t>
      </w:r>
      <w:r>
        <w:t xml:space="preserve">: </w:t>
      </w:r>
    </w:p>
    <w:p w14:paraId="1BC37035" w14:textId="77777777" w:rsidR="00944D7E" w:rsidRDefault="008D594D">
      <w:pPr>
        <w:pStyle w:val="CommentText"/>
      </w:pPr>
      <w:r>
        <w:t>Add a sub-bullet to allow remote UE to initiate</w:t>
      </w:r>
    </w:p>
    <w:p w14:paraId="33B45182" w14:textId="77777777" w:rsidR="00944D7E" w:rsidRDefault="00944D7E">
      <w:pPr>
        <w:pStyle w:val="CommentText"/>
      </w:pPr>
    </w:p>
    <w:p w14:paraId="27A7C12B" w14:textId="77777777" w:rsidR="00944D7E" w:rsidRDefault="008D594D">
      <w:pPr>
        <w:pStyle w:val="B1"/>
      </w:pPr>
      <w:r>
        <w:t>1&gt;</w:t>
      </w:r>
      <w:r>
        <w:tab/>
        <w:t>else if the UE is actin</w:t>
      </w:r>
      <w:r>
        <w:t>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944D7E" w:rsidRDefault="008D594D">
      <w:pPr>
        <w:pStyle w:val="B2"/>
      </w:pPr>
      <w:r>
        <w:t>2&gt;</w:t>
      </w:r>
      <w:r>
        <w:tab/>
        <w:t xml:space="preserve">for the </w:t>
      </w:r>
      <w:r>
        <w:t xml:space="preserve">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944D7E" w:rsidRDefault="008D594D">
      <w:pPr>
        <w:pStyle w:val="B3"/>
      </w:pPr>
      <w:r>
        <w:t>3&gt;</w:t>
      </w:r>
      <w:r>
        <w:tab/>
        <w:t xml:space="preserve">if </w:t>
      </w:r>
      <w:r>
        <w:rPr>
          <w:i/>
          <w:iCs/>
        </w:rPr>
        <w:t>onDemandSIB-Request</w:t>
      </w:r>
      <w:r>
        <w:t xml:space="preserve"> is configured and timer T350 is not running:</w:t>
      </w:r>
    </w:p>
    <w:p w14:paraId="44808B80"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2747D27" w14:textId="77777777" w:rsidR="00944D7E" w:rsidRDefault="008D594D">
      <w:pPr>
        <w:pStyle w:val="B4"/>
      </w:pPr>
      <w:r>
        <w:t>4&gt;</w:t>
      </w:r>
      <w:r>
        <w:tab/>
        <w:t xml:space="preserve">start timer T350 with the timer value set to the </w:t>
      </w:r>
      <w:r>
        <w:rPr>
          <w:i/>
          <w:iCs/>
        </w:rPr>
        <w:t>onDemandSIB-RequestProhibitTimer</w:t>
      </w:r>
      <w:r>
        <w:t>;</w:t>
      </w:r>
    </w:p>
    <w:p w14:paraId="19F1F7DE" w14:textId="77777777" w:rsidR="00944D7E" w:rsidRDefault="008D594D">
      <w:pPr>
        <w:pStyle w:val="CommentText"/>
      </w:pPr>
      <w:r>
        <w:rPr>
          <w:b/>
        </w:rPr>
        <w:t>[Comments]</w:t>
      </w:r>
      <w:r>
        <w:t xml:space="preserve">: </w:t>
      </w:r>
    </w:p>
    <w:p w14:paraId="72BECA0D" w14:textId="77777777" w:rsidR="00944D7E" w:rsidRDefault="00944D7E">
      <w:pPr>
        <w:pStyle w:val="CommentText"/>
      </w:pPr>
    </w:p>
  </w:comment>
  <w:comment w:id="125" w:author="Apple" w:date="2022-04-11T18:02:00Z" w:initials="A">
    <w:p w14:paraId="1C5A3CBA" w14:textId="77777777" w:rsidR="00944D7E" w:rsidRDefault="008D594D">
      <w:pPr>
        <w:pStyle w:val="CommentText"/>
      </w:pPr>
      <w:r>
        <w:rPr>
          <w:rStyle w:val="CommentReference"/>
        </w:rPr>
        <w:annotationRef/>
      </w:r>
      <w:r>
        <w:rPr>
          <w:b/>
        </w:rPr>
        <w:t>[RIL]</w:t>
      </w:r>
      <w:r>
        <w:t xml:space="preserve">: A001 </w:t>
      </w:r>
      <w:r>
        <w:rPr>
          <w:b/>
        </w:rPr>
        <w:t>[Delega</w:t>
      </w:r>
      <w:r>
        <w:rPr>
          <w:b/>
        </w:rPr>
        <w:t>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944D7E" w:rsidRDefault="008D594D">
      <w:pPr>
        <w:pStyle w:val="CommentText"/>
      </w:pPr>
      <w:r>
        <w:rPr>
          <w:b/>
        </w:rPr>
        <w:t>[Description]</w:t>
      </w:r>
      <w:r>
        <w:t>: UE requirement on the MIB/SIB1 reception should be same as that in CONNECTED state.</w:t>
      </w:r>
    </w:p>
    <w:p w14:paraId="246F9946" w14:textId="77777777" w:rsidR="00944D7E" w:rsidRDefault="008D594D">
      <w:r>
        <w:rPr>
          <w:b/>
        </w:rPr>
        <w:t>[Proposed Change]</w:t>
      </w:r>
      <w:r>
        <w:t>: “in RRC_INACTIVE” is modified to “”in RRC_INA</w:t>
      </w:r>
      <w:r>
        <w:t>CTIVE while the T319a is not running.”</w:t>
      </w:r>
    </w:p>
    <w:p w14:paraId="6857DABC" w14:textId="77777777" w:rsidR="00944D7E" w:rsidRDefault="008D594D">
      <w:pPr>
        <w:pStyle w:val="CommentText"/>
      </w:pPr>
      <w:r>
        <w:rPr>
          <w:b/>
        </w:rPr>
        <w:t>[Comments]</w:t>
      </w:r>
      <w:r>
        <w:t xml:space="preserve">: </w:t>
      </w:r>
    </w:p>
    <w:p w14:paraId="0D6F4301" w14:textId="77777777" w:rsidR="00944D7E" w:rsidRDefault="00944D7E">
      <w:pPr>
        <w:pStyle w:val="CommentText"/>
      </w:pPr>
    </w:p>
  </w:comment>
  <w:comment w:id="126" w:author="ZTE-LiuJing" w:date="2022-04-10T17:16:00Z" w:initials="ZTE">
    <w:p w14:paraId="006A35A3"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944D7E" w:rsidRDefault="008D594D">
      <w:pPr>
        <w:rPr>
          <w:rFonts w:eastAsia="SimSun"/>
          <w:lang w:eastAsia="en-US"/>
        </w:rPr>
      </w:pPr>
      <w:r>
        <w:rPr>
          <w:rFonts w:eastAsia="SimSun"/>
          <w:b/>
          <w:lang w:eastAsia="en-US"/>
        </w:rPr>
        <w:t>[Description]</w:t>
      </w:r>
      <w:r>
        <w:rPr>
          <w:rFonts w:eastAsia="SimSun"/>
          <w:lang w:eastAsia="en-US"/>
        </w:rPr>
        <w:t xml:space="preserve">:.For normal UE, once MIB indicates the cell is barred, the UE will not </w:t>
      </w:r>
      <w:r>
        <w:rPr>
          <w:rFonts w:eastAsia="SimSun"/>
          <w:lang w:eastAsia="en-US"/>
        </w:rPr>
        <w:t>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in SIB1, but there is no need to execute other operations describe</w:t>
      </w:r>
      <w:r>
        <w:rPr>
          <w:rFonts w:eastAsia="SimSun"/>
          <w:lang w:eastAsia="en-US"/>
        </w:rPr>
        <w:t xml:space="preserv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w:t>
      </w:r>
      <w:r>
        <w:rPr>
          <w:rFonts w:eastAsia="SimSun"/>
          <w:lang w:eastAsia="en-US"/>
        </w:rPr>
        <w:t xml:space="preserve">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944D7E" w:rsidRDefault="008D594D">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w:t>
      </w:r>
      <w:r>
        <w:rPr>
          <w:rFonts w:eastAsia="SimSun"/>
          <w:lang w:eastAsia="en-US"/>
        </w:rPr>
        <w:t xml:space="preserve">bar </w:t>
      </w:r>
      <w:r>
        <w:rPr>
          <w:rFonts w:eastAsia="SimSun" w:hint="eastAsia"/>
        </w:rPr>
        <w:t>t</w:t>
      </w:r>
      <w:r>
        <w:rPr>
          <w:rFonts w:eastAsia="SimSun"/>
        </w:rPr>
        <w:t>he cell eventually (See below example for the second proposal).</w:t>
      </w:r>
    </w:p>
    <w:p w14:paraId="76B14045" w14:textId="77777777" w:rsidR="00944D7E" w:rsidRDefault="008D594D">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944D7E" w:rsidRDefault="008D594D">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944D7E" w:rsidRDefault="008D594D">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w:t>
      </w:r>
      <w:r>
        <w:t xml:space="preserve">s </w:t>
      </w:r>
      <w:r>
        <w:rPr>
          <w:i/>
        </w:rPr>
        <w:t>SIB1</w:t>
      </w:r>
      <w:r>
        <w:t xml:space="preserve"> is transmitted in the cell (TS 38.213 [13])</w:t>
      </w:r>
    </w:p>
    <w:p w14:paraId="6B49BA33" w14:textId="77777777" w:rsidR="00944D7E" w:rsidRDefault="008D594D">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944D7E" w:rsidRDefault="008D594D">
      <w:pPr>
        <w:ind w:left="1701" w:hanging="425"/>
      </w:pPr>
      <w:r>
        <w:rPr>
          <w:strike/>
          <w:color w:val="FF0000"/>
        </w:rPr>
        <w:t>3&gt;</w:t>
      </w:r>
      <w:r>
        <w:rPr>
          <w:color w:val="FF0000"/>
          <w:u w:val="single"/>
        </w:rPr>
        <w:t>4&gt;</w:t>
      </w:r>
      <w:r>
        <w:tab/>
        <w:t>consider the cell as barred in accordance with TS 38.304 [20];</w:t>
      </w:r>
    </w:p>
    <w:p w14:paraId="6F2AA43C" w14:textId="77777777" w:rsidR="00944D7E" w:rsidRDefault="008D594D">
      <w:pPr>
        <w:ind w:left="1701" w:hanging="425"/>
      </w:pPr>
      <w:r>
        <w:rPr>
          <w:strike/>
          <w:color w:val="FF0000"/>
        </w:rPr>
        <w:t>3&gt;</w:t>
      </w:r>
      <w:r>
        <w:rPr>
          <w:color w:val="FF0000"/>
          <w:u w:val="single"/>
        </w:rPr>
        <w:t>4&gt;</w:t>
      </w:r>
      <w:r>
        <w:tab/>
        <w:t>perform cell re-selection to other cells on the sam</w:t>
      </w:r>
      <w:r>
        <w:t>e frequency as the barred cell as specified in TS 38.304 [20];</w:t>
      </w:r>
    </w:p>
    <w:p w14:paraId="51EB8BEE" w14:textId="77777777" w:rsidR="00944D7E" w:rsidRDefault="008D594D">
      <w:r>
        <w:t>And make following update to clause 5.2.2.4.2:</w:t>
      </w:r>
    </w:p>
    <w:p w14:paraId="5464064C" w14:textId="77777777" w:rsidR="00944D7E" w:rsidRDefault="008D594D">
      <w:pPr>
        <w:rPr>
          <w:rFonts w:eastAsia="MS Mincho"/>
          <w:sz w:val="21"/>
        </w:rPr>
      </w:pPr>
      <w:r>
        <w:rPr>
          <w:sz w:val="21"/>
        </w:rPr>
        <w:t xml:space="preserve">Upon receiving the </w:t>
      </w:r>
      <w:r>
        <w:rPr>
          <w:i/>
          <w:sz w:val="21"/>
        </w:rPr>
        <w:t>SIB1</w:t>
      </w:r>
      <w:r>
        <w:rPr>
          <w:sz w:val="21"/>
        </w:rPr>
        <w:t xml:space="preserve"> the UE shall:</w:t>
      </w:r>
    </w:p>
    <w:p w14:paraId="1C526D79" w14:textId="77777777" w:rsidR="00944D7E" w:rsidRDefault="008D594D">
      <w:pPr>
        <w:pStyle w:val="B1"/>
      </w:pPr>
      <w:r>
        <w:t>1&gt;</w:t>
      </w:r>
      <w:r>
        <w:tab/>
        <w:t>if the UE is a RedCap UE and it is in RRC_IDLE or in RRC_INACTIVE, or if the RedCap UE is in RRC_CONNECTE</w:t>
      </w:r>
      <w:r>
        <w:t xml:space="preserve">D while </w:t>
      </w:r>
      <w:r>
        <w:rPr>
          <w:i/>
        </w:rPr>
        <w:t>T311</w:t>
      </w:r>
      <w:r>
        <w:t xml:space="preserve"> is running:</w:t>
      </w:r>
    </w:p>
    <w:p w14:paraId="213E88F6"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944D7E" w:rsidRDefault="008D594D">
      <w:pPr>
        <w:pStyle w:val="B3"/>
      </w:pPr>
      <w:r>
        <w:t>3&gt;</w:t>
      </w:r>
      <w:r>
        <w:tab/>
        <w:t>consider the cell as barred in accordance with TS 38.304 [20];</w:t>
      </w:r>
    </w:p>
    <w:p w14:paraId="1490A253" w14:textId="77777777" w:rsidR="00944D7E" w:rsidRDefault="008D594D">
      <w:pPr>
        <w:pStyle w:val="B3"/>
      </w:pPr>
      <w:r>
        <w:t>3&gt;</w:t>
      </w:r>
      <w:r>
        <w:tab/>
        <w:t xml:space="preserve">perform barring as if </w:t>
      </w:r>
      <w:r>
        <w:rPr>
          <w:i/>
        </w:rPr>
        <w:t>intraFreqReselectionRedCap</w:t>
      </w:r>
      <w:r>
        <w:t xml:space="preserve"> is set to allowed;</w:t>
      </w:r>
    </w:p>
    <w:p w14:paraId="0BB003A0" w14:textId="77777777" w:rsidR="00944D7E" w:rsidRDefault="008D594D">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944D7E" w:rsidRDefault="008D594D">
      <w:pPr>
        <w:pStyle w:val="B2"/>
        <w:rPr>
          <w:color w:val="FF0000"/>
          <w:u w:val="single"/>
        </w:rPr>
      </w:pPr>
      <w:r>
        <w:rPr>
          <w:color w:val="FF0000"/>
          <w:u w:val="single"/>
        </w:rPr>
        <w:tab/>
        <w:t>3&gt; consider the cell as barred in accordance with TS 38.304 [20];</w:t>
      </w:r>
    </w:p>
    <w:p w14:paraId="4762A489" w14:textId="77777777" w:rsidR="00944D7E" w:rsidRDefault="008D594D">
      <w:pPr>
        <w:pStyle w:val="B2"/>
        <w:rPr>
          <w:color w:val="FF0000"/>
          <w:u w:val="single"/>
        </w:rPr>
      </w:pPr>
      <w:r>
        <w:rPr>
          <w:color w:val="FF0000"/>
          <w:u w:val="single"/>
        </w:rPr>
        <w:tab/>
        <w:t>3&gt; perform cell re-selection to other cells on the same frequency as the barred cell</w:t>
      </w:r>
      <w:r>
        <w:rPr>
          <w:color w:val="FF0000"/>
          <w:u w:val="single"/>
        </w:rPr>
        <w:t xml:space="preserve"> as specified in TS 38.304 [20]</w:t>
      </w:r>
      <w:r>
        <w:rPr>
          <w:iCs/>
          <w:color w:val="FF0000"/>
          <w:u w:val="single"/>
        </w:rPr>
        <w:t>;</w:t>
      </w:r>
    </w:p>
    <w:p w14:paraId="2E4F080B" w14:textId="77777777" w:rsidR="00944D7E" w:rsidRDefault="008D594D">
      <w:pPr>
        <w:pStyle w:val="B2"/>
      </w:pPr>
      <w:r>
        <w:rPr>
          <w:color w:val="FF0000"/>
          <w:u w:val="single"/>
        </w:rPr>
        <w:t>2&gt; else:</w:t>
      </w:r>
    </w:p>
    <w:p w14:paraId="28F45388" w14:textId="77777777" w:rsidR="00944D7E" w:rsidRDefault="008D594D">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944D7E" w:rsidRDefault="008D594D">
      <w:r>
        <w:rPr>
          <w:b/>
        </w:rPr>
        <w:t>[Comments]</w:t>
      </w:r>
      <w:r>
        <w:t>:</w:t>
      </w:r>
    </w:p>
    <w:p w14:paraId="5882F987" w14:textId="77777777" w:rsidR="00944D7E" w:rsidRDefault="00944D7E">
      <w:pPr>
        <w:pStyle w:val="CommentText"/>
      </w:pPr>
    </w:p>
  </w:comment>
  <w:comment w:id="127" w:author="Xiaomi(Yanhua)" w:date="2022-04-16T04:25:00Z" w:initials="m">
    <w:p w14:paraId="33AB8BD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Pr>
          <w:rFonts w:eastAsia="SimSun"/>
          <w:lang w:eastAsia="en-US"/>
        </w:rPr>
        <w:t xml:space="preserve"> NR_r</w:t>
      </w:r>
      <w:r>
        <w:rPr>
          <w:rFonts w:eastAsia="SimSun"/>
          <w:lang w:eastAsia="en-US"/>
        </w:rPr>
        <w:t>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944D7E" w:rsidRDefault="008D594D">
      <w:pPr>
        <w:pStyle w:val="CommentText"/>
      </w:pPr>
      <w:r>
        <w:rPr>
          <w:b/>
        </w:rPr>
        <w:t>[Description]</w:t>
      </w:r>
      <w:r>
        <w:t>: Missing the behaviour of UE getting SIB1 or not.</w:t>
      </w:r>
    </w:p>
    <w:p w14:paraId="09146A7B" w14:textId="77777777" w:rsidR="00944D7E" w:rsidRDefault="008D594D">
      <w:pPr>
        <w:pStyle w:val="CommentText"/>
      </w:pPr>
      <w:r>
        <w:rPr>
          <w:b/>
        </w:rPr>
        <w:t>[Proposed Change]</w:t>
      </w:r>
      <w:r>
        <w:t xml:space="preserve">: </w:t>
      </w:r>
    </w:p>
    <w:p w14:paraId="6F45A249" w14:textId="77777777" w:rsidR="00944D7E" w:rsidRDefault="008D594D">
      <w:pPr>
        <w:pStyle w:val="CommentText"/>
      </w:pPr>
      <w:r>
        <w:t>To add:</w:t>
      </w:r>
    </w:p>
    <w:p w14:paraId="5D6FADCC" w14:textId="77777777" w:rsidR="00944D7E" w:rsidRDefault="008D594D">
      <w:pPr>
        <w:pStyle w:val="CommentText"/>
      </w:pPr>
      <w:r>
        <w:t>6&gt;</w:t>
      </w:r>
      <w:r>
        <w:tab/>
        <w:t>if the UE is unable to acquire the SIB1:</w:t>
      </w:r>
    </w:p>
    <w:p w14:paraId="206B5EE0" w14:textId="77777777" w:rsidR="00944D7E" w:rsidRDefault="008D594D">
      <w:pPr>
        <w:pStyle w:val="CommentText"/>
        <w:ind w:left="568" w:firstLine="284"/>
      </w:pPr>
      <w:r>
        <w:t>7&gt;</w:t>
      </w:r>
      <w:r>
        <w:tab/>
        <w:t xml:space="preserve">perform the actions as specified in </w:t>
      </w:r>
      <w:r>
        <w:t>clause 5.2.2.5;</w:t>
      </w:r>
    </w:p>
    <w:p w14:paraId="52238334" w14:textId="77777777" w:rsidR="00944D7E" w:rsidRDefault="008D594D">
      <w:pPr>
        <w:pStyle w:val="CommentText"/>
      </w:pPr>
      <w:r>
        <w:t>6&gt;</w:t>
      </w:r>
      <w:r>
        <w:tab/>
        <w:t>else:</w:t>
      </w:r>
    </w:p>
    <w:p w14:paraId="376D34D6" w14:textId="77777777" w:rsidR="00944D7E" w:rsidRDefault="008D594D">
      <w:pPr>
        <w:pStyle w:val="CommentText"/>
        <w:ind w:left="568" w:firstLine="284"/>
      </w:pPr>
      <w:r>
        <w:t>7&gt;</w:t>
      </w:r>
      <w:r>
        <w:tab/>
        <w:t>upon acquiring SIB1, perform the actions specified in clause 5.2.2.4.2.</w:t>
      </w:r>
    </w:p>
    <w:p w14:paraId="7390D280" w14:textId="77777777" w:rsidR="00944D7E" w:rsidRDefault="008D594D">
      <w:pPr>
        <w:pStyle w:val="CommentText"/>
      </w:pPr>
      <w:r>
        <w:rPr>
          <w:b/>
        </w:rPr>
        <w:t>[Comments]</w:t>
      </w:r>
      <w:r>
        <w:t xml:space="preserve">: </w:t>
      </w:r>
    </w:p>
    <w:p w14:paraId="15E873C3" w14:textId="77777777" w:rsidR="00944D7E" w:rsidRDefault="00944D7E">
      <w:pPr>
        <w:pStyle w:val="CommentText"/>
      </w:pPr>
    </w:p>
  </w:comment>
  <w:comment w:id="132" w:author="OPPO (Haitao)" w:date="2022-04-18T05:11:00Z" w:initials="HL">
    <w:p w14:paraId="11ADABA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944D7E" w:rsidRDefault="008D594D">
      <w:pPr>
        <w:pStyle w:val="CommentText"/>
      </w:pPr>
      <w:r>
        <w:rPr>
          <w:b/>
        </w:rPr>
        <w:t>[Des</w:t>
      </w:r>
      <w:r>
        <w:rPr>
          <w:b/>
        </w:rPr>
        <w:t>cription]</w:t>
      </w:r>
      <w:r>
        <w:t>: this bullet is put in the wrong place as in such case, intra-F cell reselection should be allowed.</w:t>
      </w:r>
    </w:p>
    <w:p w14:paraId="62F9F39F" w14:textId="77777777" w:rsidR="00944D7E" w:rsidRDefault="008D594D">
      <w:pPr>
        <w:pStyle w:val="CommentText"/>
      </w:pPr>
      <w:r>
        <w:rPr>
          <w:b/>
        </w:rPr>
        <w:t>[Proposed Change]</w:t>
      </w:r>
      <w:r>
        <w:t>: move up this bullet to another place. We’ll have a contribution on this.</w:t>
      </w:r>
    </w:p>
    <w:p w14:paraId="2A040F80" w14:textId="77777777" w:rsidR="00944D7E" w:rsidRDefault="008D594D">
      <w:pPr>
        <w:pStyle w:val="CommentText"/>
      </w:pPr>
      <w:r>
        <w:rPr>
          <w:b/>
        </w:rPr>
        <w:t>[Comments]</w:t>
      </w:r>
      <w:r>
        <w:t xml:space="preserve">: </w:t>
      </w:r>
    </w:p>
    <w:p w14:paraId="78D37B30" w14:textId="77777777" w:rsidR="00944D7E" w:rsidRDefault="00944D7E">
      <w:pPr>
        <w:pStyle w:val="CommentText"/>
      </w:pPr>
    </w:p>
  </w:comment>
  <w:comment w:id="133" w:author="vivo-Chenli" w:date="2022-04-20T11:49:00Z" w:initials="v">
    <w:p w14:paraId="6429CA89" w14:textId="77777777" w:rsidR="00944D7E" w:rsidRDefault="008D594D">
      <w:pPr>
        <w:pStyle w:val="CommentText"/>
      </w:pPr>
      <w:r>
        <w:rPr>
          <w:rStyle w:val="CommentReference"/>
        </w:rPr>
        <w:annotationRef/>
      </w:r>
      <w:r>
        <w:rPr>
          <w:b/>
        </w:rPr>
        <w:t>[RIL]</w:t>
      </w:r>
      <w:r>
        <w:t xml:space="preserve">: V162 </w:t>
      </w:r>
      <w:r>
        <w:rPr>
          <w:b/>
        </w:rPr>
        <w:t>[Delegate]</w:t>
      </w:r>
      <w:r>
        <w:t xml:space="preserve">: vivo-Chenli  </w:t>
      </w:r>
      <w:r>
        <w:rPr>
          <w:b/>
        </w:rPr>
        <w:t>[W</w:t>
      </w:r>
      <w:r>
        <w:rPr>
          <w:b/>
        </w:rPr>
        <w:t>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944D7E" w:rsidRDefault="008D594D">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944D7E" w:rsidRDefault="008D594D">
      <w:pPr>
        <w:rPr>
          <w:iCs/>
        </w:rPr>
      </w:pPr>
      <w:r>
        <w:rPr>
          <w:b/>
        </w:rPr>
        <w:t>[Proposed Change]</w:t>
      </w:r>
      <w:r>
        <w:t xml:space="preserve">: Current </w:t>
      </w:r>
      <w:r>
        <w:t xml:space="preserve">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944D7E" w:rsidRDefault="008D594D">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 xml:space="preserve">on to </w:t>
      </w:r>
      <w:r>
        <w:t>other cells on the same frequency as the barred cell as specified in TS 38.304 [20];</w:t>
      </w:r>
    </w:p>
    <w:p w14:paraId="630E82BC" w14:textId="77777777" w:rsidR="00944D7E" w:rsidRDefault="008D594D">
      <w:pPr>
        <w:rPr>
          <w:iCs/>
        </w:rPr>
      </w:pPr>
      <w:r>
        <w:rPr>
          <w:iCs/>
        </w:rPr>
        <w:t>or explicitly describe the procedure:</w:t>
      </w:r>
    </w:p>
    <w:p w14:paraId="3EBA436F" w14:textId="77777777" w:rsidR="00944D7E" w:rsidRDefault="008D594D">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944D7E" w:rsidRDefault="008D594D">
      <w:pPr>
        <w:pStyle w:val="B5"/>
        <w:rPr>
          <w:color w:val="FF0000"/>
          <w:u w:val="single"/>
        </w:rPr>
      </w:pPr>
      <w:r>
        <w:rPr>
          <w:color w:val="FF0000"/>
          <w:u w:val="single"/>
        </w:rPr>
        <w:t>5&gt;</w:t>
      </w:r>
      <w:r>
        <w:rPr>
          <w:color w:val="FF0000"/>
          <w:u w:val="single"/>
        </w:rPr>
        <w:tab/>
        <w:t>consider cell re-selection to other cells on the same frequency as the barr</w:t>
      </w:r>
      <w:r>
        <w:rPr>
          <w:color w:val="FF0000"/>
          <w:u w:val="single"/>
        </w:rPr>
        <w:t>ed cell as not allowed, as specified in TS 38.304 [20];</w:t>
      </w:r>
    </w:p>
    <w:p w14:paraId="14A1F28C" w14:textId="77777777" w:rsidR="00944D7E" w:rsidRDefault="008D594D">
      <w:pPr>
        <w:pStyle w:val="B4"/>
        <w:rPr>
          <w:color w:val="FF0000"/>
          <w:u w:val="single"/>
        </w:rPr>
      </w:pPr>
      <w:r>
        <w:rPr>
          <w:color w:val="FF0000"/>
          <w:u w:val="single"/>
        </w:rPr>
        <w:t>4&gt;</w:t>
      </w:r>
      <w:r>
        <w:rPr>
          <w:color w:val="FF0000"/>
          <w:u w:val="single"/>
        </w:rPr>
        <w:tab/>
        <w:t>else:</w:t>
      </w:r>
    </w:p>
    <w:p w14:paraId="23E29D35" w14:textId="77777777" w:rsidR="00944D7E" w:rsidRDefault="008D594D">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944D7E" w:rsidRDefault="008D594D">
      <w:pPr>
        <w:pStyle w:val="CommentText"/>
      </w:pPr>
      <w:r>
        <w:rPr>
          <w:b/>
        </w:rPr>
        <w:t>[Comments]</w:t>
      </w:r>
      <w:r>
        <w:t xml:space="preserve">: </w:t>
      </w:r>
    </w:p>
    <w:p w14:paraId="2340894B" w14:textId="77777777" w:rsidR="00944D7E" w:rsidRDefault="00944D7E">
      <w:pPr>
        <w:pStyle w:val="CommentText"/>
      </w:pPr>
    </w:p>
  </w:comment>
  <w:comment w:id="134" w:author="Xiaomi(Yanhua)" w:date="2022-04-16T04:29:00Z" w:initials="m">
    <w:p w14:paraId="7DDFC27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944D7E" w:rsidRDefault="008D594D">
      <w:pPr>
        <w:pStyle w:val="CommentText"/>
      </w:pPr>
      <w:r>
        <w:rPr>
          <w:b/>
        </w:rPr>
        <w:t>[Description]</w:t>
      </w:r>
      <w:r>
        <w:t xml:space="preserve">: </w:t>
      </w:r>
    </w:p>
    <w:p w14:paraId="406D218A" w14:textId="77777777" w:rsidR="00944D7E" w:rsidRDefault="008D594D">
      <w:pPr>
        <w:pStyle w:val="CommentText"/>
      </w:pPr>
      <w:r>
        <w:t>The else case is for SIB1 IFRI exists so UE’s behaviour of this branch should follow IFRI in SIB1 which is specified in 38.304.</w:t>
      </w:r>
    </w:p>
    <w:p w14:paraId="35AC92AF" w14:textId="77777777" w:rsidR="00944D7E" w:rsidRDefault="008D594D">
      <w:pPr>
        <w:pStyle w:val="CommentText"/>
      </w:pPr>
      <w:r>
        <w:t xml:space="preserve">The last </w:t>
      </w:r>
      <w:r>
        <w:t>4&gt; says UE should consider IFRI as allowed which is not aligned with the agreement.</w:t>
      </w:r>
    </w:p>
    <w:p w14:paraId="38841E77" w14:textId="77777777" w:rsidR="00944D7E" w:rsidRDefault="008D594D">
      <w:pPr>
        <w:pStyle w:val="CommentText"/>
      </w:pPr>
      <w:r>
        <w:rPr>
          <w:b/>
        </w:rPr>
        <w:t>[Proposed Change]</w:t>
      </w:r>
      <w:r>
        <w:t xml:space="preserve">: </w:t>
      </w:r>
    </w:p>
    <w:p w14:paraId="3F917B5F" w14:textId="77777777" w:rsidR="00944D7E" w:rsidRDefault="008D594D">
      <w:pPr>
        <w:pStyle w:val="CommentText"/>
      </w:pPr>
      <w:r>
        <w:t>Suggest to remove:</w:t>
      </w:r>
    </w:p>
    <w:p w14:paraId="4B36B192" w14:textId="77777777" w:rsidR="00944D7E" w:rsidRDefault="008D594D">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944D7E" w:rsidRDefault="00944D7E">
      <w:pPr>
        <w:pStyle w:val="CommentText"/>
      </w:pPr>
    </w:p>
    <w:p w14:paraId="1B11BF68" w14:textId="77777777" w:rsidR="00944D7E" w:rsidRDefault="008D594D">
      <w:pPr>
        <w:pStyle w:val="CommentText"/>
      </w:pPr>
      <w:r>
        <w:rPr>
          <w:b/>
        </w:rPr>
        <w:t>[Comments]</w:t>
      </w:r>
      <w:r>
        <w:t xml:space="preserve">: </w:t>
      </w:r>
    </w:p>
    <w:p w14:paraId="12E8B0D5" w14:textId="77777777" w:rsidR="00944D7E" w:rsidRDefault="00944D7E">
      <w:pPr>
        <w:pStyle w:val="CommentText"/>
      </w:pPr>
    </w:p>
  </w:comment>
  <w:comment w:id="135" w:author="vivo (Xiao)" w:date="2022-04-10T02:02:00Z" w:initials="v">
    <w:p w14:paraId="03D489C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944D7E" w:rsidRDefault="008D594D">
      <w:pPr>
        <w:pStyle w:val="CommentText"/>
      </w:pPr>
      <w:r>
        <w:rPr>
          <w:b/>
        </w:rPr>
        <w:t>[Description]</w:t>
      </w:r>
      <w:r>
        <w:t xml:space="preserve">: Removal of the NTN-specific </w:t>
      </w:r>
      <w:r>
        <w:rPr>
          <w:i/>
        </w:rPr>
        <w:t>trackingAreaList</w:t>
      </w:r>
      <w:r>
        <w:t xml:space="preserve"> from the NPN case</w:t>
      </w:r>
    </w:p>
    <w:p w14:paraId="56E14542" w14:textId="77777777" w:rsidR="00944D7E" w:rsidRDefault="008D594D">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944D7E" w:rsidRDefault="008D594D">
      <w:pPr>
        <w:pStyle w:val="CommentText"/>
      </w:pPr>
      <w:r>
        <w:rPr>
          <w:rFonts w:eastAsiaTheme="minorEastAsia"/>
          <w:lang w:eastAsia="zh-CN"/>
        </w:rPr>
        <w:t>Remove the “trackingAreaList” here for the NPN case</w:t>
      </w:r>
    </w:p>
    <w:p w14:paraId="547DD766" w14:textId="77777777" w:rsidR="00944D7E" w:rsidRDefault="008D594D">
      <w:pPr>
        <w:pStyle w:val="CommentText"/>
      </w:pPr>
      <w:r>
        <w:rPr>
          <w:b/>
        </w:rPr>
        <w:t>[Comments]</w:t>
      </w:r>
      <w:r>
        <w:t xml:space="preserve">: </w:t>
      </w:r>
    </w:p>
    <w:p w14:paraId="7ABD441C" w14:textId="77777777" w:rsidR="00944D7E" w:rsidRDefault="00944D7E">
      <w:pPr>
        <w:pStyle w:val="CommentText"/>
      </w:pPr>
    </w:p>
  </w:comment>
  <w:comment w:id="136" w:author="vivo (Xiao)" w:date="2022-04-10T02:04:00Z" w:initials="v">
    <w:p w14:paraId="49EAE121" w14:textId="77777777" w:rsidR="00944D7E" w:rsidRDefault="008D594D">
      <w:pPr>
        <w:pStyle w:val="CommentText"/>
      </w:pPr>
      <w:r>
        <w:fldChar w:fldCharType="begin"/>
      </w:r>
      <w:r>
        <w:rPr>
          <w:rStyle w:val="CommentReference"/>
        </w:rPr>
        <w:instrText xml:space="preserve"> </w:instrText>
      </w:r>
      <w:r>
        <w:instrText>PA</w:instrText>
      </w:r>
      <w:r>
        <w:instrText>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944D7E" w:rsidRDefault="008D594D">
      <w:pPr>
        <w:pStyle w:val="CommentText"/>
      </w:pPr>
      <w:r>
        <w:rPr>
          <w:b/>
        </w:rPr>
        <w:t>[Description]</w:t>
      </w:r>
      <w:r>
        <w:t>: Clarification on the TAC indication to the upper layers when trackingAreaList is configured.</w:t>
      </w:r>
    </w:p>
    <w:p w14:paraId="65BA39C5" w14:textId="77777777" w:rsidR="00944D7E" w:rsidRDefault="008D594D">
      <w:pPr>
        <w:pStyle w:val="CommentText"/>
      </w:pPr>
      <w:r>
        <w:rPr>
          <w:b/>
        </w:rPr>
        <w:t>[Proposed Change</w:t>
      </w:r>
      <w:r>
        <w:rPr>
          <w:b/>
        </w:rPr>
        <w:t>]</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w:t>
      </w:r>
      <w:r>
        <w:rPr>
          <w:i/>
        </w:rPr>
        <w: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944D7E" w:rsidRDefault="008D594D">
      <w:pPr>
        <w:pStyle w:val="CommentText"/>
      </w:pPr>
      <w:r>
        <w:t>Proposed solution is to add “if not ignored” to ali</w:t>
      </w:r>
      <w:r>
        <w:t>gn with the field description.</w:t>
      </w:r>
    </w:p>
    <w:p w14:paraId="2B1C6F73" w14:textId="77777777" w:rsidR="00944D7E" w:rsidRDefault="008D594D">
      <w:pPr>
        <w:pStyle w:val="CommentText"/>
      </w:pPr>
      <w:r>
        <w:rPr>
          <w:b/>
        </w:rPr>
        <w:t>[Comments]</w:t>
      </w:r>
      <w:r>
        <w:t xml:space="preserve">: </w:t>
      </w:r>
    </w:p>
    <w:p w14:paraId="7CEC47CB" w14:textId="77777777" w:rsidR="00944D7E" w:rsidRDefault="00944D7E">
      <w:pPr>
        <w:pStyle w:val="CommentText"/>
      </w:pPr>
    </w:p>
  </w:comment>
  <w:comment w:id="137" w:author="MediaTek" w:date="2022-04-11T18:04:00Z" w:initials="M">
    <w:p w14:paraId="0F8B3FB8" w14:textId="77777777" w:rsidR="00944D7E" w:rsidRDefault="008D594D">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944D7E" w:rsidRDefault="008D594D">
      <w:pPr>
        <w:pStyle w:val="CommentText"/>
      </w:pPr>
      <w:r>
        <w:rPr>
          <w:b/>
        </w:rPr>
        <w:t>[Description]</w:t>
      </w:r>
      <w:r>
        <w:t xml:space="preserve">: </w:t>
      </w:r>
      <w:r>
        <w:rPr>
          <w:i/>
          <w:iCs/>
        </w:rPr>
        <w:t>TrackingAreaList</w:t>
      </w:r>
      <w:r>
        <w:t xml:space="preserve"> already contains </w:t>
      </w:r>
      <w:r>
        <w:rPr>
          <w:i/>
          <w:iCs/>
        </w:rPr>
        <w:t xml:space="preserve">trackingAreaCode. </w:t>
      </w:r>
      <w:r>
        <w:t xml:space="preserve">So, both should </w:t>
      </w:r>
      <w:r>
        <w:t>not be forwarded.</w:t>
      </w:r>
    </w:p>
    <w:p w14:paraId="762F7DDF" w14:textId="77777777" w:rsidR="00944D7E" w:rsidRDefault="008D594D">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944D7E" w:rsidRDefault="008D594D">
      <w:pPr>
        <w:pStyle w:val="CommentText"/>
      </w:pPr>
      <w:r>
        <w:rPr>
          <w:b/>
          <w:bCs/>
        </w:rPr>
        <w:t>[Proposed Change]</w:t>
      </w:r>
      <w:r>
        <w:t>: In the field description of trackingAreaList, it is specified that as long as it is present, the legacy trackingAr</w:t>
      </w:r>
      <w:r>
        <w:t>eaCode shall be ignored. But here it still requires the UE to forward trackingAreaCode to the upper layers, regardless of whether trackingAreaList is present or not.</w:t>
      </w:r>
    </w:p>
    <w:p w14:paraId="7B801E12" w14:textId="77777777" w:rsidR="00944D7E" w:rsidRDefault="008D594D">
      <w:pPr>
        <w:pStyle w:val="CommentText"/>
      </w:pPr>
      <w:r>
        <w:t>One solution is to include an if-else condition for NTN.</w:t>
      </w:r>
    </w:p>
    <w:p w14:paraId="7D0E8FAC" w14:textId="77777777" w:rsidR="00944D7E" w:rsidRDefault="008D594D">
      <w:pPr>
        <w:pStyle w:val="B2"/>
      </w:pPr>
      <w:r>
        <w:t>2&gt;</w:t>
      </w:r>
      <w:r>
        <w:tab/>
        <w:t xml:space="preserve">if </w:t>
      </w:r>
      <w:r>
        <w:rPr>
          <w:i/>
          <w:iCs/>
        </w:rPr>
        <w:t>trackingArealist</w:t>
      </w:r>
      <w:r>
        <w:t xml:space="preserve"> is include</w:t>
      </w:r>
      <w:r>
        <w:t>d in NTN</w:t>
      </w:r>
    </w:p>
    <w:p w14:paraId="32AAB27F" w14:textId="77777777" w:rsidR="00944D7E" w:rsidRDefault="008D594D">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944D7E" w:rsidRDefault="008D594D">
      <w:pPr>
        <w:pStyle w:val="B2"/>
      </w:pPr>
      <w:r>
        <w:t>2&gt;</w:t>
      </w:r>
      <w:r>
        <w:tab/>
        <w:t>else</w:t>
      </w:r>
    </w:p>
    <w:p w14:paraId="48E2726E" w14:textId="77777777" w:rsidR="00944D7E" w:rsidRDefault="008D594D">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944D7E" w:rsidRDefault="008D594D">
      <w:pPr>
        <w:pStyle w:val="CommentText"/>
      </w:pPr>
      <w:r>
        <w:rPr>
          <w:b/>
        </w:rPr>
        <w:t>[Comments]</w:t>
      </w:r>
      <w:r>
        <w:t xml:space="preserve">: </w:t>
      </w:r>
    </w:p>
    <w:p w14:paraId="4367442A" w14:textId="77777777" w:rsidR="00944D7E" w:rsidRDefault="00944D7E">
      <w:pPr>
        <w:pStyle w:val="CommentText"/>
      </w:pPr>
    </w:p>
  </w:comment>
  <w:comment w:id="139" w:author="vivo (Xiao)" w:date="2022-04-10T02:05:00Z" w:initials="v">
    <w:p w14:paraId="6BAEDD4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944D7E" w:rsidRDefault="008D594D">
      <w:pPr>
        <w:pStyle w:val="CommentText"/>
      </w:pPr>
      <w:r>
        <w:rPr>
          <w:b/>
        </w:rPr>
        <w:t>[Description]</w:t>
      </w:r>
      <w:r>
        <w:t xml:space="preserve">: Removal of the NTN-sepcific </w:t>
      </w:r>
      <w:r>
        <w:rPr>
          <w:i/>
        </w:rPr>
        <w:t>trackingAreaList</w:t>
      </w:r>
      <w:r>
        <w:t xml:space="preserve"> for the NSA case</w:t>
      </w:r>
    </w:p>
    <w:p w14:paraId="0E72A088" w14:textId="77777777" w:rsidR="00944D7E" w:rsidRDefault="008D594D">
      <w:pPr>
        <w:pStyle w:val="CommentText"/>
      </w:pPr>
      <w:r>
        <w:rPr>
          <w:b/>
        </w:rPr>
        <w:t>[Proposed Change]</w:t>
      </w:r>
      <w:r>
        <w:t xml:space="preserve">: The orginal texts (w/o addition of this </w:t>
      </w:r>
      <w:r>
        <w:rPr>
          <w:i/>
        </w:rPr>
        <w:t xml:space="preserve">trackingAreaList </w:t>
      </w:r>
      <w:r>
        <w:t>specific for NTN) aims to capture the case that the cell can only act as a P</w:t>
      </w:r>
      <w:r>
        <w:t xml:space="preserve">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944D7E" w:rsidRDefault="008D594D">
      <w:pPr>
        <w:pStyle w:val="CommentText"/>
      </w:pPr>
      <w:r>
        <w:t>The suggested change is to remove</w:t>
      </w:r>
      <w:r>
        <w:rPr>
          <w:i/>
        </w:rPr>
        <w:t xml:space="preserve"> trackingAreaList</w:t>
      </w:r>
      <w:r>
        <w:t>.</w:t>
      </w:r>
    </w:p>
    <w:p w14:paraId="3AC88B8E" w14:textId="77777777" w:rsidR="00944D7E" w:rsidRDefault="008D594D">
      <w:pPr>
        <w:pStyle w:val="CommentText"/>
      </w:pPr>
      <w:r>
        <w:rPr>
          <w:b/>
        </w:rPr>
        <w:t>[Comments]</w:t>
      </w:r>
      <w:r>
        <w:t xml:space="preserve">: </w:t>
      </w:r>
    </w:p>
    <w:p w14:paraId="3A9E9051" w14:textId="77777777" w:rsidR="00944D7E" w:rsidRDefault="00944D7E">
      <w:pPr>
        <w:pStyle w:val="CommentText"/>
      </w:pPr>
    </w:p>
  </w:comment>
  <w:comment w:id="140" w:author="Ericsson (Tony)" w:date="2022-04-08T18:01:00Z" w:initials="E">
    <w:p w14:paraId="70134312" w14:textId="77777777" w:rsidR="00944D7E" w:rsidRDefault="008D594D">
      <w:pPr>
        <w:pStyle w:val="CommentText"/>
      </w:pPr>
      <w:r>
        <w:rPr>
          <w:rStyle w:val="CommentReference"/>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944D7E" w:rsidRDefault="008D594D">
      <w:pPr>
        <w:pStyle w:val="CommentText"/>
      </w:pPr>
      <w:r>
        <w:rPr>
          <w:b/>
        </w:rPr>
        <w:t>[Description]</w:t>
      </w:r>
      <w:r>
        <w:t>: The remote UE perform UAC, but it should consider the cell barred in the serving cell of the relay UE does not suppor</w:t>
      </w:r>
      <w:r>
        <w:t>t SL relay. This can be done via an explicit signalling in the discovery message or via some field present in SIB1 or SIB12. Also, some of these actions (&gt;4) do not apply for the remote UE and some do not apply for the relay UE. Maybe better to create anot</w:t>
      </w:r>
      <w:r>
        <w:t>her “else” branch and state only what apply to sidelink relay.</w:t>
      </w:r>
    </w:p>
    <w:p w14:paraId="795B2A48" w14:textId="77777777" w:rsidR="00944D7E" w:rsidRDefault="008D594D">
      <w:pPr>
        <w:pStyle w:val="CommentText"/>
      </w:pPr>
      <w:r>
        <w:rPr>
          <w:b/>
        </w:rPr>
        <w:t>[Proposed Change]</w:t>
      </w:r>
      <w:r>
        <w:t>: We will have a tdoc to address this issue.</w:t>
      </w:r>
    </w:p>
    <w:p w14:paraId="39720218" w14:textId="77777777" w:rsidR="00944D7E" w:rsidRDefault="008D594D">
      <w:pPr>
        <w:pStyle w:val="CommentText"/>
      </w:pPr>
      <w:r>
        <w:rPr>
          <w:b/>
        </w:rPr>
        <w:t>[Comments]</w:t>
      </w:r>
      <w:r>
        <w:t xml:space="preserve">: </w:t>
      </w:r>
    </w:p>
    <w:p w14:paraId="65C728F6" w14:textId="77777777" w:rsidR="00944D7E" w:rsidRDefault="00944D7E">
      <w:pPr>
        <w:pStyle w:val="CommentText"/>
      </w:pPr>
    </w:p>
  </w:comment>
  <w:comment w:id="141" w:author="Xiaomi(Yanhua)" w:date="2022-04-11T08:44:00Z" w:initials="m">
    <w:p w14:paraId="247B41D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w:t>
      </w:r>
      <w:r>
        <w:t xml:space="preserve"> None </w:t>
      </w:r>
      <w:r>
        <w:rPr>
          <w:b/>
          <w:color w:val="FF0000"/>
        </w:rPr>
        <w:t>[Proposed Conclusion]</w:t>
      </w:r>
      <w:r>
        <w:rPr>
          <w:color w:val="FF0000"/>
        </w:rPr>
        <w:t xml:space="preserve">: </w:t>
      </w:r>
    </w:p>
    <w:p w14:paraId="27994167" w14:textId="77777777" w:rsidR="00944D7E" w:rsidRDefault="008D594D">
      <w:pPr>
        <w:pStyle w:val="CommentText"/>
      </w:pPr>
      <w:r>
        <w:rPr>
          <w:b/>
        </w:rPr>
        <w:t>[Description]</w:t>
      </w:r>
      <w:r>
        <w:t xml:space="preserve">: </w:t>
      </w:r>
    </w:p>
    <w:p w14:paraId="3D6EC8A9" w14:textId="77777777" w:rsidR="00944D7E" w:rsidRDefault="008D594D">
      <w:pPr>
        <w:pStyle w:val="CommentText"/>
      </w:pPr>
      <w:r>
        <w:t>Redcap’s initial BWP is not considered</w:t>
      </w:r>
    </w:p>
    <w:p w14:paraId="5E14D6BB" w14:textId="77777777" w:rsidR="00944D7E" w:rsidRDefault="008D594D">
      <w:pPr>
        <w:pStyle w:val="CommentText"/>
      </w:pPr>
      <w:r>
        <w:rPr>
          <w:b/>
        </w:rPr>
        <w:t>[Proposed Change]</w:t>
      </w:r>
      <w:r>
        <w:t xml:space="preserve">: </w:t>
      </w:r>
    </w:p>
    <w:p w14:paraId="607EADE1" w14:textId="77777777" w:rsidR="00944D7E" w:rsidRDefault="008D594D">
      <w:pPr>
        <w:pStyle w:val="CommentText"/>
      </w:pPr>
      <w:r>
        <w:t>For uplink:</w:t>
      </w:r>
    </w:p>
    <w:p w14:paraId="76E18ACB" w14:textId="77777777" w:rsidR="00944D7E" w:rsidRDefault="008D594D">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944D7E" w:rsidRDefault="008D594D">
      <w:pPr>
        <w:pStyle w:val="CommentText"/>
      </w:pPr>
      <w:r>
        <w:rPr>
          <w:b/>
        </w:rPr>
        <w:t>[Comments]</w:t>
      </w:r>
      <w:r>
        <w:t xml:space="preserve">: </w:t>
      </w:r>
    </w:p>
    <w:p w14:paraId="3B325C10" w14:textId="77777777" w:rsidR="00944D7E" w:rsidRDefault="00944D7E">
      <w:pPr>
        <w:pStyle w:val="CommentText"/>
      </w:pPr>
    </w:p>
  </w:comment>
  <w:comment w:id="142" w:author="Xiaomi(Yanhua)" w:date="2022-04-11T08:47:00Z" w:initials="m">
    <w:p w14:paraId="1602A7A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r>
      <w: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944D7E" w:rsidRDefault="008D594D">
      <w:pPr>
        <w:pStyle w:val="CommentText"/>
      </w:pPr>
      <w:r>
        <w:rPr>
          <w:b/>
        </w:rPr>
        <w:t>[Description]</w:t>
      </w:r>
      <w:r>
        <w:t xml:space="preserve">: </w:t>
      </w:r>
    </w:p>
    <w:p w14:paraId="16ACB1CB" w14:textId="77777777" w:rsidR="00944D7E" w:rsidRDefault="008D594D">
      <w:pPr>
        <w:pStyle w:val="CommentText"/>
      </w:pPr>
      <w:r>
        <w:t>Redcap’s initial BWP is not considered</w:t>
      </w:r>
    </w:p>
    <w:p w14:paraId="7A2D731D" w14:textId="77777777" w:rsidR="00944D7E" w:rsidRDefault="008D594D">
      <w:pPr>
        <w:pStyle w:val="CommentText"/>
      </w:pPr>
      <w:r>
        <w:rPr>
          <w:b/>
        </w:rPr>
        <w:t>[Proposed Change]</w:t>
      </w:r>
      <w:r>
        <w:t xml:space="preserve">: </w:t>
      </w:r>
    </w:p>
    <w:p w14:paraId="3CA60C7B" w14:textId="77777777" w:rsidR="00944D7E" w:rsidRDefault="008D594D">
      <w:pPr>
        <w:pStyle w:val="CommentText"/>
      </w:pPr>
      <w:r>
        <w:t>For uplink:</w:t>
      </w:r>
    </w:p>
    <w:p w14:paraId="4939A8B8" w14:textId="77777777" w:rsidR="00944D7E" w:rsidRDefault="008D594D">
      <w:pPr>
        <w:pStyle w:val="CommentText"/>
        <w:rPr>
          <w:rFonts w:eastAsiaTheme="minorEastAsia"/>
        </w:rPr>
      </w:pPr>
      <w:r>
        <w:t>To add “</w:t>
      </w:r>
      <w:r>
        <w:rPr>
          <w:color w:val="FF0000"/>
        </w:rPr>
        <w:t xml:space="preserve">or, for RedCap UE, of the </w:t>
      </w:r>
      <w:r>
        <w:rPr>
          <w:color w:val="FF0000"/>
        </w:rPr>
        <w:t>initial downlink BWP for RedCap if configured</w:t>
      </w:r>
      <w:r>
        <w:t>” at the end of the sentence.</w:t>
      </w:r>
    </w:p>
    <w:p w14:paraId="440A731C" w14:textId="77777777" w:rsidR="00944D7E" w:rsidRDefault="008D594D">
      <w:pPr>
        <w:pStyle w:val="CommentText"/>
      </w:pPr>
      <w:r>
        <w:rPr>
          <w:b/>
        </w:rPr>
        <w:t>[Comments]</w:t>
      </w:r>
      <w:r>
        <w:t xml:space="preserve">: </w:t>
      </w:r>
    </w:p>
    <w:p w14:paraId="5FEED1F6" w14:textId="77777777" w:rsidR="00944D7E" w:rsidRDefault="00944D7E">
      <w:pPr>
        <w:pStyle w:val="CommentText"/>
      </w:pPr>
    </w:p>
  </w:comment>
  <w:comment w:id="166" w:author="OPPO (Qianxi)" w:date="2022-04-02T17:04:00Z" w:initials="QL">
    <w:p w14:paraId="67F9AD9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944D7E" w:rsidRDefault="008D594D">
      <w:pPr>
        <w:pStyle w:val="CommentText"/>
      </w:pPr>
      <w:r>
        <w:rPr>
          <w:b/>
        </w:rPr>
        <w:t>[Description]</w:t>
      </w:r>
      <w:r>
        <w:t xml:space="preserve">: For this </w:t>
      </w:r>
      <w:r>
        <w:t>sentence, the first operation “store” is not followed by any subsequent operation to make use of the stored configuration, and the second operation “perform DRX” is actually specified in TS 38.321 clause 5.x “Sidelink Discontinuous Reception (DRX)”, so not</w:t>
      </w:r>
      <w:r>
        <w:t xml:space="preserve"> see the need of this sentence (together with the if condition above)</w:t>
      </w:r>
    </w:p>
    <w:p w14:paraId="2BFE4FD2" w14:textId="77777777" w:rsidR="00944D7E" w:rsidRDefault="008D594D">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w:t>
      </w:r>
      <w:r>
        <w:rPr>
          <w:color w:val="FF0000"/>
        </w:rPr>
        <w:t xml:space="preserve"> lower layers to</w:t>
      </w:r>
      <w:r>
        <w:t xml:space="preserve"> perform sidelink DRX operation for groupcast and broadcast </w:t>
      </w:r>
      <w:r>
        <w:rPr>
          <w:color w:val="FF0000"/>
        </w:rPr>
        <w:t>as specified in TS 38.321[x]</w:t>
      </w:r>
      <w:r>
        <w:t>’</w:t>
      </w:r>
    </w:p>
    <w:p w14:paraId="56490221" w14:textId="77777777" w:rsidR="00944D7E" w:rsidRDefault="008D594D">
      <w:pPr>
        <w:pStyle w:val="CommentText"/>
      </w:pPr>
      <w:r>
        <w:rPr>
          <w:b/>
        </w:rPr>
        <w:t>[Comments]</w:t>
      </w:r>
      <w:r>
        <w:t xml:space="preserve">: </w:t>
      </w:r>
    </w:p>
    <w:p w14:paraId="49E399D5" w14:textId="77777777" w:rsidR="00944D7E" w:rsidRDefault="00944D7E">
      <w:pPr>
        <w:pStyle w:val="CommentText"/>
      </w:pPr>
    </w:p>
  </w:comment>
  <w:comment w:id="175" w:author="Samsung (Seungri)" w:date="2022-04-11T23:28:00Z" w:initials="S">
    <w:p w14:paraId="3B91652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w:t>
      </w:r>
      <w:r>
        <w:rPr>
          <w:b/>
          <w:color w:val="FF0000"/>
        </w:rPr>
        <w:t>onclusion]</w:t>
      </w:r>
      <w:r>
        <w:rPr>
          <w:color w:val="FF0000"/>
        </w:rPr>
        <w:t>: v53</w:t>
      </w:r>
    </w:p>
    <w:p w14:paraId="53E29522" w14:textId="77777777" w:rsidR="00944D7E" w:rsidRDefault="008D594D">
      <w:pPr>
        <w:pStyle w:val="CommentText"/>
        <w:ind w:leftChars="270" w:left="540"/>
      </w:pPr>
      <w:r>
        <w:rPr>
          <w:b/>
        </w:rPr>
        <w:t>[Description]</w:t>
      </w:r>
      <w:r>
        <w:t>: missing subclause number</w:t>
      </w:r>
    </w:p>
    <w:p w14:paraId="36801EE1" w14:textId="77777777" w:rsidR="00944D7E" w:rsidRDefault="008D594D">
      <w:pPr>
        <w:pStyle w:val="CommentText"/>
        <w:ind w:leftChars="270" w:left="540"/>
      </w:pPr>
      <w:r>
        <w:rPr>
          <w:b/>
        </w:rPr>
        <w:t>[Proposed Change]</w:t>
      </w:r>
      <w:r>
        <w:t>: Add 5.2.4</w:t>
      </w:r>
    </w:p>
    <w:p w14:paraId="6C2D7C4C" w14:textId="77777777" w:rsidR="00944D7E" w:rsidRDefault="008D594D">
      <w:pPr>
        <w:pStyle w:val="CommentText"/>
      </w:pPr>
      <w:r>
        <w:rPr>
          <w:b/>
        </w:rPr>
        <w:t>[Comments]</w:t>
      </w:r>
      <w:r>
        <w:t>:</w:t>
      </w:r>
    </w:p>
    <w:p w14:paraId="2806524B" w14:textId="77777777" w:rsidR="00944D7E" w:rsidRDefault="008D594D">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1:11:00Z" w:initials="HL">
    <w:p w14:paraId="158FC34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944D7E" w:rsidRDefault="008D594D">
      <w:pPr>
        <w:pStyle w:val="CommentText"/>
      </w:pPr>
      <w:r>
        <w:rPr>
          <w:b/>
        </w:rPr>
        <w:t>[Description]</w:t>
      </w:r>
      <w:r>
        <w:t>: there is no RAN1 spec saying that the valid timer is maintained at PHY layer. The timer should be maintained at RRC layer</w:t>
      </w:r>
    </w:p>
    <w:p w14:paraId="68EAE4A9" w14:textId="77777777" w:rsidR="00944D7E" w:rsidRDefault="008D594D">
      <w:pPr>
        <w:pStyle w:val="CommentText"/>
      </w:pPr>
      <w:r>
        <w:rPr>
          <w:b/>
        </w:rPr>
        <w:t>[Proposed Cha</w:t>
      </w:r>
      <w:r>
        <w:rPr>
          <w:b/>
        </w:rPr>
        <w:t>nge]</w:t>
      </w:r>
      <w:r>
        <w:t>: remove “instruct the lower layers to”. We will submit a contribution on this.</w:t>
      </w:r>
    </w:p>
    <w:p w14:paraId="16532055" w14:textId="77777777" w:rsidR="00944D7E" w:rsidRDefault="008D594D">
      <w:pPr>
        <w:pStyle w:val="CommentText"/>
      </w:pPr>
      <w:r>
        <w:rPr>
          <w:b/>
        </w:rPr>
        <w:t>[Comments]</w:t>
      </w:r>
      <w:r>
        <w:t xml:space="preserve">: </w:t>
      </w:r>
    </w:p>
    <w:p w14:paraId="0E0C16CD" w14:textId="77777777" w:rsidR="00944D7E" w:rsidRDefault="00944D7E">
      <w:pPr>
        <w:pStyle w:val="CommentText"/>
      </w:pPr>
    </w:p>
  </w:comment>
  <w:comment w:id="183" w:author="Xiaomi (Xiaowei)" w:date="2022-04-10T09:57:00Z" w:initials="xiaomi">
    <w:p w14:paraId="00D3799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944D7E" w:rsidRDefault="008D594D">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944D7E" w:rsidRDefault="008D594D">
      <w:pPr>
        <w:pStyle w:val="CommentText"/>
      </w:pPr>
      <w:r>
        <w:rPr>
          <w:b/>
        </w:rPr>
        <w:t>[Proposed Change]</w:t>
      </w:r>
      <w:r>
        <w:t xml:space="preserve">: </w:t>
      </w:r>
    </w:p>
    <w:p w14:paraId="6DAAAB30" w14:textId="77777777" w:rsidR="00944D7E" w:rsidRDefault="008D594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w:t>
      </w:r>
      <w:r>
        <w:rPr>
          <w:iCs/>
        </w:rPr>
        <w:t>as agreed that RRC should maintain the timer. The following is specified in TS36.331:</w:t>
      </w:r>
    </w:p>
    <w:p w14:paraId="4776336B" w14:textId="77777777" w:rsidR="00944D7E" w:rsidRDefault="008D594D">
      <w:r>
        <w:t xml:space="preserve">Upon receiving </w:t>
      </w:r>
      <w:r>
        <w:rPr>
          <w:i/>
        </w:rPr>
        <w:t xml:space="preserve">SystemInformationBlockType31 </w:t>
      </w:r>
      <w:r>
        <w:t>(</w:t>
      </w:r>
      <w:r>
        <w:rPr>
          <w:i/>
        </w:rPr>
        <w:t>SystemInformationBlockType31-NB</w:t>
      </w:r>
      <w:r>
        <w:t>), the UE shall:</w:t>
      </w:r>
    </w:p>
    <w:p w14:paraId="1C9F67C4" w14:textId="77777777" w:rsidR="00944D7E" w:rsidRDefault="008D594D">
      <w:pPr>
        <w:pStyle w:val="CommentText"/>
        <w:rPr>
          <w:rFonts w:eastAsiaTheme="minorEastAsia"/>
        </w:rPr>
      </w:pPr>
      <w:r>
        <w:t>1&gt;</w:t>
      </w:r>
      <w:r>
        <w:tab/>
      </w:r>
      <w:r>
        <w:t xml:space="preserve">start or restart timer T317 with the duration </w:t>
      </w:r>
      <w:r>
        <w:rPr>
          <w:i/>
        </w:rPr>
        <w:t>ul-SyncValidityDuration</w:t>
      </w:r>
      <w:r>
        <w:t xml:space="preserve"> from the subframe indicated by </w:t>
      </w:r>
      <w:r>
        <w:rPr>
          <w:i/>
        </w:rPr>
        <w:t>epochTime</w:t>
      </w:r>
      <w:r>
        <w:t>.</w:t>
      </w:r>
    </w:p>
    <w:p w14:paraId="2A5C8027" w14:textId="77777777" w:rsidR="00944D7E" w:rsidRDefault="008D594D">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w:t>
      </w:r>
      <w:r>
        <w:rPr>
          <w:rFonts w:eastAsia="DengXian"/>
          <w:lang w:eastAsia="zh-CN"/>
        </w:rPr>
        <w:t>y attention to it due to very limited time to check). And currently, MAC doesn’t implement this time. As this timer is related to SIB validity, it is strange that it was maintained in MAC.</w:t>
      </w:r>
    </w:p>
    <w:p w14:paraId="39AD299E" w14:textId="77777777" w:rsidR="00944D7E" w:rsidRDefault="00944D7E">
      <w:pPr>
        <w:pStyle w:val="CommentText"/>
        <w:rPr>
          <w:rFonts w:eastAsia="DengXian"/>
          <w:lang w:eastAsia="zh-CN"/>
        </w:rPr>
      </w:pPr>
    </w:p>
    <w:p w14:paraId="432256E2" w14:textId="77777777" w:rsidR="00944D7E" w:rsidRDefault="008D594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w:t>
      </w:r>
      <w:r>
        <w:rPr>
          <w:rFonts w:eastAsia="DengXian"/>
          <w:lang w:eastAsia="zh-CN"/>
        </w:rPr>
        <w:t>iled analysis and CR will be provided in our discussion paper and company CR.</w:t>
      </w:r>
    </w:p>
    <w:p w14:paraId="176BF6B1" w14:textId="77777777" w:rsidR="00944D7E" w:rsidRDefault="00944D7E">
      <w:pPr>
        <w:pStyle w:val="CommentText"/>
        <w:rPr>
          <w:b/>
        </w:rPr>
      </w:pPr>
    </w:p>
    <w:p w14:paraId="23E3AEEE" w14:textId="77777777" w:rsidR="00944D7E" w:rsidRDefault="008D594D">
      <w:pPr>
        <w:pStyle w:val="CommentText"/>
      </w:pPr>
      <w:r>
        <w:rPr>
          <w:b/>
        </w:rPr>
        <w:t>[Comments]</w:t>
      </w:r>
      <w:r>
        <w:t xml:space="preserve">: </w:t>
      </w:r>
    </w:p>
    <w:p w14:paraId="70BAB700" w14:textId="77777777" w:rsidR="00944D7E" w:rsidRDefault="00944D7E">
      <w:pPr>
        <w:pStyle w:val="CommentText"/>
      </w:pPr>
    </w:p>
  </w:comment>
  <w:comment w:id="184" w:author="vivo (Xiao)_v1" w:date="2022-04-14T02:18:00Z" w:initials="v">
    <w:p w14:paraId="460B735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944D7E" w:rsidRDefault="008D594D">
      <w:pPr>
        <w:pStyle w:val="CommentText"/>
      </w:pPr>
      <w:r>
        <w:rPr>
          <w:b/>
        </w:rPr>
        <w:t>[Description]</w:t>
      </w:r>
      <w:r>
        <w:t>: Missing the procedure of validity timer handling for neighbour cell ephemeris information.</w:t>
      </w:r>
    </w:p>
    <w:p w14:paraId="03BDFDED" w14:textId="77777777" w:rsidR="00944D7E" w:rsidRDefault="008D594D">
      <w:pPr>
        <w:pStyle w:val="CommentText"/>
      </w:pPr>
      <w:r>
        <w:rPr>
          <w:b/>
        </w:rPr>
        <w:t>[Proposed Change]</w:t>
      </w:r>
      <w:r>
        <w:t>: Since RAN2 has agreed that “</w:t>
      </w:r>
      <w:r>
        <w:rPr>
          <w:i/>
        </w:rPr>
        <w:t>the validity timer information for neighbour cell’s ephemeris information should be introduced in syste</w:t>
      </w:r>
      <w:r>
        <w:rPr>
          <w:i/>
        </w:rPr>
        <w:t>m information and it can be the same as or different from the validity timer of the serving cell</w:t>
      </w:r>
      <w:r>
        <w:t>”, not only the validity timer for the serving cell but also those for the neighbour cell that should be maintained and handled. However, validity timer handlin</w:t>
      </w:r>
      <w:r>
        <w:t xml:space="preserve">g of the non-serving/neighbour cells is missing in the current Spec, and should be added. This issue should be jointly discussed with the specific signalling design on the neighbour cell configurations in the system information for NTN. We’ll bring a Tdoc </w:t>
      </w:r>
      <w:r>
        <w:t>with</w:t>
      </w:r>
      <w:r>
        <w:rPr>
          <w:iCs/>
        </w:rPr>
        <w:t xml:space="preserve"> a proposed TP to address this issue.</w:t>
      </w:r>
    </w:p>
    <w:p w14:paraId="2AC3321C" w14:textId="77777777" w:rsidR="00944D7E" w:rsidRDefault="008D594D">
      <w:pPr>
        <w:pStyle w:val="CommentText"/>
      </w:pPr>
      <w:r>
        <w:rPr>
          <w:b/>
        </w:rPr>
        <w:t>[Comments]</w:t>
      </w:r>
      <w:r>
        <w:t xml:space="preserve">: </w:t>
      </w:r>
    </w:p>
    <w:p w14:paraId="1D661AD0" w14:textId="77777777" w:rsidR="00944D7E" w:rsidRDefault="00944D7E">
      <w:pPr>
        <w:pStyle w:val="CommentText"/>
      </w:pPr>
    </w:p>
  </w:comment>
  <w:comment w:id="185" w:author="LGE(SungHoon)" w:date="2022-04-15T06:15:00Z" w:initials="L">
    <w:p w14:paraId="711F71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944D7E" w:rsidRDefault="008D594D">
      <w:pPr>
        <w:pStyle w:val="CommentText"/>
      </w:pPr>
      <w:r>
        <w:rPr>
          <w:b/>
        </w:rPr>
        <w:t>[Description]</w:t>
      </w:r>
      <w:r>
        <w:t xml:space="preserve">: Timer referring to </w:t>
      </w:r>
      <w:r>
        <w:t>ntn-UlSyncValidityDuration</w:t>
      </w:r>
    </w:p>
    <w:p w14:paraId="3EA1E834" w14:textId="77777777" w:rsidR="00944D7E" w:rsidRDefault="008D594D">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We propose to introduce a timer and start the timer, where the ti</w:t>
      </w:r>
      <w:r>
        <w:rPr>
          <w:iCs/>
        </w:rPr>
        <w:t xml:space="preserve">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944D7E" w:rsidRDefault="008D594D">
      <w:pPr>
        <w:pStyle w:val="CommentText"/>
      </w:pPr>
      <w:r>
        <w:rPr>
          <w:b/>
        </w:rPr>
        <w:t>[Comments]</w:t>
      </w:r>
      <w:r>
        <w:t xml:space="preserve">: </w:t>
      </w:r>
    </w:p>
    <w:p w14:paraId="513C1E86" w14:textId="77777777" w:rsidR="00944D7E" w:rsidRDefault="00944D7E">
      <w:pPr>
        <w:pStyle w:val="CommentText"/>
      </w:pPr>
    </w:p>
  </w:comment>
  <w:comment w:id="186" w:author="LGE(SungHoon)" w:date="2022-04-15T06:20:00Z" w:initials="L">
    <w:p w14:paraId="0A6BE6E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944D7E" w:rsidRDefault="008D594D">
      <w:pPr>
        <w:pStyle w:val="CommentText"/>
      </w:pPr>
      <w:r>
        <w:rPr>
          <w:b/>
        </w:rPr>
        <w:t>[Description]</w:t>
      </w:r>
      <w:r>
        <w:t>: reference timing for UL sync validity in case epochTime is absent</w:t>
      </w:r>
    </w:p>
    <w:p w14:paraId="5202F183" w14:textId="77777777" w:rsidR="00944D7E" w:rsidRDefault="008D594D">
      <w:pPr>
        <w:pStyle w:val="CommentText"/>
      </w:pPr>
      <w:r>
        <w:rPr>
          <w:b/>
        </w:rPr>
        <w:t>[Proposed Change]</w:t>
      </w:r>
      <w:r>
        <w:t>: epochTime can be absent, and in this case the UE derives the timing reference from the field description of epochTime. Hence, it is proposed to change th</w:t>
      </w:r>
      <w:r>
        <w:t xml:space="preserve">e text “indicated by </w:t>
      </w:r>
      <w:r>
        <w:rPr>
          <w:u w:val="single"/>
        </w:rPr>
        <w:t>the field description of</w:t>
      </w:r>
      <w:r>
        <w:t xml:space="preserve"> epochTime”</w:t>
      </w:r>
    </w:p>
    <w:p w14:paraId="55F80BE0" w14:textId="77777777" w:rsidR="00944D7E" w:rsidRDefault="008D594D">
      <w:pPr>
        <w:pStyle w:val="CommentText"/>
      </w:pPr>
      <w:r>
        <w:rPr>
          <w:b/>
        </w:rPr>
        <w:t>[Comments]</w:t>
      </w:r>
      <w:r>
        <w:t xml:space="preserve">: </w:t>
      </w:r>
    </w:p>
    <w:p w14:paraId="27EC6FB0" w14:textId="77777777" w:rsidR="00944D7E" w:rsidRDefault="00944D7E">
      <w:pPr>
        <w:pStyle w:val="CommentText"/>
      </w:pPr>
    </w:p>
  </w:comment>
  <w:comment w:id="187" w:author="MediaTek" w:date="2022-04-11T18:06:00Z" w:initials="M">
    <w:p w14:paraId="34856836" w14:textId="77777777" w:rsidR="00944D7E" w:rsidRDefault="008D594D">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944D7E" w:rsidRDefault="008D594D">
      <w:pPr>
        <w:pStyle w:val="CommentText"/>
      </w:pPr>
      <w:r>
        <w:rPr>
          <w:b/>
        </w:rPr>
        <w:t>[Description]</w:t>
      </w:r>
      <w:r>
        <w:t>: Timer should be defined in RRC.</w:t>
      </w:r>
    </w:p>
    <w:p w14:paraId="60DE257A" w14:textId="77777777" w:rsidR="00944D7E" w:rsidRDefault="008D594D">
      <w:pPr>
        <w:pStyle w:val="CommentText"/>
      </w:pPr>
      <w:r>
        <w:rPr>
          <w:b/>
        </w:rPr>
        <w:t>[Proposed Change]</w:t>
      </w:r>
      <w:r>
        <w:t>: As mentioned by Xiaomi above, it should be done similar to IoT-NTN</w:t>
      </w:r>
    </w:p>
    <w:p w14:paraId="4550909D" w14:textId="77777777" w:rsidR="00944D7E" w:rsidRDefault="008D594D">
      <w:r>
        <w:t xml:space="preserve">Upon receiving </w:t>
      </w:r>
      <w:r>
        <w:rPr>
          <w:i/>
        </w:rPr>
        <w:t>SIB19</w:t>
      </w:r>
      <w:r>
        <w:t>, the UE shall:</w:t>
      </w:r>
    </w:p>
    <w:p w14:paraId="3EC8A1F7" w14:textId="77777777" w:rsidR="00944D7E" w:rsidRDefault="008D594D">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944D7E" w:rsidRDefault="008D594D">
      <w:pPr>
        <w:pStyle w:val="CommentText"/>
      </w:pPr>
      <w:r>
        <w:rPr>
          <w:b/>
        </w:rPr>
        <w:t>[Comments]</w:t>
      </w:r>
      <w:r>
        <w:t xml:space="preserve">: </w:t>
      </w:r>
    </w:p>
    <w:p w14:paraId="6A607C81" w14:textId="77777777" w:rsidR="00944D7E" w:rsidRDefault="00944D7E">
      <w:pPr>
        <w:pStyle w:val="CommentText"/>
      </w:pPr>
    </w:p>
  </w:comment>
  <w:comment w:id="194" w:author="Apple" w:date="2022-04-11T18:08:00Z" w:initials="A">
    <w:p w14:paraId="129557A1" w14:textId="77777777" w:rsidR="00944D7E" w:rsidRDefault="008D594D">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944D7E" w:rsidRDefault="008D594D">
      <w:pPr>
        <w:pStyle w:val="CommentText"/>
      </w:pPr>
      <w:r>
        <w:rPr>
          <w:b/>
        </w:rPr>
        <w:t>[Description]</w:t>
      </w:r>
      <w:r>
        <w:t>: multicast MRBs should be considered together with DRBs.</w:t>
      </w:r>
    </w:p>
    <w:p w14:paraId="2FCE3200" w14:textId="77777777" w:rsidR="00944D7E" w:rsidRDefault="008D594D">
      <w:pPr>
        <w:pStyle w:val="CommentText"/>
      </w:pPr>
      <w:r>
        <w:rPr>
          <w:b/>
        </w:rPr>
        <w:t>[Proposed Change]</w:t>
      </w:r>
      <w:r>
        <w:t>: modified to “DRBs and multicast MRBs”</w:t>
      </w:r>
    </w:p>
    <w:p w14:paraId="1460EF63" w14:textId="77777777" w:rsidR="00944D7E" w:rsidRDefault="008D594D">
      <w:pPr>
        <w:pStyle w:val="CommentText"/>
      </w:pPr>
      <w:r>
        <w:rPr>
          <w:b/>
        </w:rPr>
        <w:t>[Comments]</w:t>
      </w:r>
      <w:r>
        <w:t xml:space="preserve">: </w:t>
      </w:r>
    </w:p>
    <w:p w14:paraId="65CC6415" w14:textId="77777777" w:rsidR="00944D7E" w:rsidRDefault="00944D7E">
      <w:pPr>
        <w:pStyle w:val="CommentText"/>
      </w:pPr>
    </w:p>
  </w:comment>
  <w:comment w:id="195" w:author="ZTE (Tao)" w:date="2022-04-11T22:02:00Z" w:initials="ZTE">
    <w:p w14:paraId="6D285F87"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8EE4690"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944D7E" w:rsidRDefault="00944D7E">
      <w:pPr>
        <w:pStyle w:val="CommentText"/>
      </w:pPr>
    </w:p>
  </w:comment>
  <w:comment w:id="196" w:author="OPPO" w:date="2022-04-22T04:39:00Z" w:initials="XL">
    <w:p w14:paraId="4829BF5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049D3F27" w14:textId="77777777" w:rsidR="00944D7E" w:rsidRDefault="008D594D">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944D7E" w:rsidRDefault="008D594D">
      <w:pPr>
        <w:pStyle w:val="CommentText"/>
      </w:pPr>
      <w:r>
        <w:rPr>
          <w:b/>
        </w:rPr>
        <w:t>[Proposed Change]</w:t>
      </w:r>
      <w:r>
        <w:t>: It is suggested to r</w:t>
      </w:r>
      <w:r>
        <w:t>ephrase the sentence as ‘the PDCP entity of SRB1 and radio bearers configured for SDT are restablished, and these radio bearers are resumed whilst the UE remains in RRC_INACITVE state.’</w:t>
      </w:r>
    </w:p>
    <w:p w14:paraId="66A08297" w14:textId="77777777" w:rsidR="00944D7E" w:rsidRDefault="008D594D">
      <w:pPr>
        <w:pStyle w:val="CommentText"/>
      </w:pPr>
      <w:r>
        <w:rPr>
          <w:b/>
        </w:rPr>
        <w:t>[Comments]</w:t>
      </w:r>
      <w:r>
        <w:t xml:space="preserve">: </w:t>
      </w:r>
    </w:p>
    <w:p w14:paraId="36BEC34E" w14:textId="77777777" w:rsidR="00944D7E" w:rsidRDefault="00944D7E">
      <w:pPr>
        <w:pStyle w:val="CommentText"/>
      </w:pPr>
    </w:p>
  </w:comment>
  <w:comment w:id="197" w:author="Intel (Marta)" w:date="2022-04-09T22:57:00Z" w:initials="I">
    <w:p w14:paraId="4F57691E" w14:textId="77777777" w:rsidR="00944D7E" w:rsidRDefault="008D594D">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944D7E" w:rsidRDefault="008D594D">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944D7E" w:rsidRDefault="008D594D">
      <w:pPr>
        <w:pStyle w:val="CommentText"/>
      </w:pPr>
      <w:r>
        <w:rPr>
          <w:b/>
        </w:rPr>
        <w:t>[Propo</w:t>
      </w:r>
      <w:r>
        <w:rPr>
          <w:b/>
        </w:rPr>
        <w:t>sed Change]</w:t>
      </w:r>
      <w:r>
        <w:t>: We suggest adding the following clarification at the end:</w:t>
      </w:r>
    </w:p>
    <w:p w14:paraId="387D7EF9" w14:textId="77777777" w:rsidR="00944D7E" w:rsidRDefault="008D594D">
      <w:pPr>
        <w:pStyle w:val="CommentText"/>
      </w:pPr>
      <w:r>
        <w:rPr>
          <w:highlight w:val="yellow"/>
        </w:rPr>
        <w:t>** Suggested update of the TP – START **</w:t>
      </w:r>
    </w:p>
    <w:p w14:paraId="417CEC8D" w14:textId="77777777" w:rsidR="00944D7E" w:rsidRDefault="008D594D">
      <w:pPr>
        <w:pStyle w:val="CommentText"/>
        <w:rPr>
          <w:color w:val="FF0000"/>
          <w:u w:val="single"/>
        </w:rPr>
      </w:pPr>
      <w:r>
        <w:t>“In response to a resume procedure initiated for SDT, the network may resume the suspended RRC connection and send UE to RRC_CONNECTED, or rejec</w:t>
      </w:r>
      <w:r>
        <w:t>t the request to resume and send UE to RRC_INACTIVE (with a wait timer), or directly re-suspend the RRC connection and send UE to RRC_INACTIVE, or directly release the RRC connection and send UE to RRC_IDLE, or instruct the UE to initiate NAS level recover</w:t>
      </w:r>
      <w:r>
        <w:t xml:space="preserve">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944D7E" w:rsidRDefault="008D594D">
      <w:pPr>
        <w:pStyle w:val="CommentText"/>
      </w:pPr>
      <w:r>
        <w:rPr>
          <w:highlight w:val="yellow"/>
        </w:rPr>
        <w:t xml:space="preserve">** Suggested update </w:t>
      </w:r>
      <w:r>
        <w:rPr>
          <w:highlight w:val="yellow"/>
        </w:rPr>
        <w:t>of the TP – END **</w:t>
      </w:r>
    </w:p>
    <w:p w14:paraId="3948A603" w14:textId="77777777" w:rsidR="00944D7E" w:rsidRDefault="00944D7E">
      <w:pPr>
        <w:pStyle w:val="CommentText"/>
      </w:pPr>
    </w:p>
    <w:p w14:paraId="3315A306" w14:textId="77777777" w:rsidR="00944D7E" w:rsidRDefault="008D594D">
      <w:pPr>
        <w:pStyle w:val="CommentText"/>
      </w:pPr>
      <w:r>
        <w:rPr>
          <w:b/>
        </w:rPr>
        <w:t>[Comments]</w:t>
      </w:r>
      <w:r>
        <w:t xml:space="preserve">: </w:t>
      </w:r>
    </w:p>
    <w:p w14:paraId="601BE02A" w14:textId="77777777" w:rsidR="00944D7E" w:rsidRDefault="00944D7E">
      <w:pPr>
        <w:pStyle w:val="CommentText"/>
      </w:pPr>
    </w:p>
  </w:comment>
  <w:comment w:id="204" w:author="MediaTek (Nathan)" w:date="2022-04-10T11:16:00Z" w:initials="M">
    <w:p w14:paraId="287393EF" w14:textId="77777777" w:rsidR="00944D7E" w:rsidRDefault="008D594D">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944D7E" w:rsidRDefault="008D594D">
      <w:pPr>
        <w:pStyle w:val="CommentText"/>
      </w:pPr>
      <w:r>
        <w:rPr>
          <w:b/>
        </w:rPr>
        <w:t>[Description]</w:t>
      </w:r>
      <w:r>
        <w:t xml:space="preserve">: Additional purpose to transmit paging information for the remote UE to the </w:t>
      </w:r>
      <w:r>
        <w:t>relay UE is missing.</w:t>
      </w:r>
    </w:p>
    <w:p w14:paraId="76E868DA" w14:textId="77777777" w:rsidR="00944D7E" w:rsidRDefault="008D594D">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944D7E" w:rsidRDefault="008D594D">
      <w:pPr>
        <w:pStyle w:val="CommentText"/>
      </w:pPr>
      <w:r>
        <w:rPr>
          <w:b/>
        </w:rPr>
        <w:t>[Comments]</w:t>
      </w:r>
      <w:r>
        <w:t xml:space="preserve">: </w:t>
      </w:r>
    </w:p>
    <w:p w14:paraId="493A7A1D" w14:textId="77777777" w:rsidR="00944D7E" w:rsidRDefault="00944D7E">
      <w:pPr>
        <w:pStyle w:val="CommentText"/>
      </w:pPr>
    </w:p>
  </w:comment>
  <w:comment w:id="207" w:author="Apple" w:date="2022-04-11T18:09:00Z" w:initials="A">
    <w:p w14:paraId="636B9262" w14:textId="77777777" w:rsidR="00944D7E" w:rsidRDefault="008D594D">
      <w:pPr>
        <w:pStyle w:val="CommentText"/>
      </w:pPr>
      <w:r>
        <w:rPr>
          <w:rStyle w:val="CommentReference"/>
        </w:rPr>
        <w:annotationRef/>
      </w:r>
      <w:r>
        <w:rPr>
          <w:b/>
        </w:rPr>
        <w:t>[RIL]</w:t>
      </w:r>
      <w:r>
        <w:t xml:space="preserve">: A012 </w:t>
      </w:r>
      <w:r>
        <w:rPr>
          <w:b/>
        </w:rPr>
        <w:t>[Delegate]</w:t>
      </w:r>
      <w:r>
        <w:t xml:space="preserve">: Apple (Fangli) </w:t>
      </w:r>
      <w:r>
        <w:rPr>
          <w:b/>
        </w:rPr>
        <w:t>[WI]</w:t>
      </w:r>
      <w:r>
        <w:t xml:space="preserve">: </w:t>
      </w:r>
      <w:r>
        <w:t xml:space="preserve">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944D7E" w:rsidRDefault="008D594D">
      <w:pPr>
        <w:pStyle w:val="CommentText"/>
      </w:pPr>
      <w:r>
        <w:rPr>
          <w:b/>
        </w:rPr>
        <w:t>[Description]</w:t>
      </w:r>
      <w:r>
        <w:t>: the description of the paging for  multicast activation notification purpose should be added.</w:t>
      </w:r>
    </w:p>
    <w:p w14:paraId="7709B5CD" w14:textId="77777777" w:rsidR="00944D7E" w:rsidRDefault="008D594D">
      <w:r>
        <w:rPr>
          <w:b/>
        </w:rPr>
        <w:t>[Proposed Change]</w:t>
      </w:r>
      <w:r>
        <w:t>: add the following sentence to describe the multicast MBS sess</w:t>
      </w:r>
      <w:r>
        <w:t>ion activation notification purpose:</w:t>
      </w:r>
    </w:p>
    <w:p w14:paraId="4A906764" w14:textId="77777777" w:rsidR="00944D7E" w:rsidRDefault="008D594D">
      <w:r>
        <w:t>“The network may address the activation notification of multiple multicast MBS sessions by including one TMGI for each multicast MBS session. ”</w:t>
      </w:r>
    </w:p>
    <w:p w14:paraId="20DB5327" w14:textId="77777777" w:rsidR="00944D7E" w:rsidRDefault="008D594D">
      <w:pPr>
        <w:pStyle w:val="CommentText"/>
      </w:pPr>
      <w:r>
        <w:rPr>
          <w:b/>
        </w:rPr>
        <w:t>[Comments]</w:t>
      </w:r>
      <w:r>
        <w:t xml:space="preserve">: </w:t>
      </w:r>
    </w:p>
    <w:p w14:paraId="1911C142" w14:textId="77777777" w:rsidR="00944D7E" w:rsidRDefault="00944D7E">
      <w:pPr>
        <w:pStyle w:val="CommentText"/>
      </w:pPr>
    </w:p>
  </w:comment>
  <w:comment w:id="210" w:author="Ericsson (Tony)" w:date="2022-04-09T03:06:00Z" w:initials="E">
    <w:p w14:paraId="592FBC65" w14:textId="77777777" w:rsidR="00944D7E" w:rsidRDefault="008D594D">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944D7E" w:rsidRDefault="008D594D">
      <w:pPr>
        <w:pStyle w:val="CommentText"/>
      </w:pPr>
      <w:r>
        <w:rPr>
          <w:b/>
        </w:rPr>
        <w:t>[Description]</w:t>
      </w:r>
      <w:r>
        <w:t>: A remote UE receive the PagingRecord within the UuMessageTransferSidelink and not within the Paging message. This need to be clarified.</w:t>
      </w:r>
    </w:p>
    <w:p w14:paraId="2436B85D" w14:textId="77777777" w:rsidR="00944D7E" w:rsidRDefault="008D594D">
      <w:pPr>
        <w:pStyle w:val="CommentText"/>
      </w:pPr>
      <w:r>
        <w:rPr>
          <w:b/>
        </w:rPr>
        <w:t>[Proposed Change]</w:t>
      </w:r>
      <w:r>
        <w:t>: We will</w:t>
      </w:r>
      <w:r>
        <w:t xml:space="preserve"> have a tdoc addressing this issue.</w:t>
      </w:r>
    </w:p>
    <w:p w14:paraId="624B975B" w14:textId="77777777" w:rsidR="00944D7E" w:rsidRDefault="008D594D">
      <w:pPr>
        <w:pStyle w:val="CommentText"/>
      </w:pPr>
      <w:r>
        <w:rPr>
          <w:b/>
        </w:rPr>
        <w:t>[Comments]</w:t>
      </w:r>
      <w:r>
        <w:t xml:space="preserve">: </w:t>
      </w:r>
    </w:p>
    <w:p w14:paraId="08FA7A85" w14:textId="77777777" w:rsidR="00944D7E" w:rsidRDefault="00944D7E">
      <w:pPr>
        <w:pStyle w:val="CommentText"/>
      </w:pPr>
    </w:p>
  </w:comment>
  <w:comment w:id="211" w:author="OPPO-Jiangsheng Fan" w:date="2022-04-11T19:59:00Z" w:initials="OPPO">
    <w:p w14:paraId="0C3AE87B"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944D7E" w:rsidRDefault="008D594D">
      <w:pPr>
        <w:pStyle w:val="CommentText"/>
      </w:pPr>
      <w:r>
        <w:rPr>
          <w:b/>
        </w:rPr>
        <w:t>[Description]</w:t>
      </w:r>
      <w:r>
        <w:t xml:space="preserve">: How UE AS knows the support of paging </w:t>
      </w:r>
      <w:r>
        <w:t>cause from UE NAS should be left to UE implementation.</w:t>
      </w:r>
    </w:p>
    <w:p w14:paraId="460760C5" w14:textId="77777777" w:rsidR="00944D7E" w:rsidRDefault="008D594D">
      <w:pPr>
        <w:pStyle w:val="CommentText"/>
      </w:pPr>
      <w:r>
        <w:t>Based on internally checking with our CT1 colleagues, CT1 has discussed this issue on whether for NAS to indicate the support of paging cause to AS layer, but no consensus has been made, so how UE AS k</w:t>
      </w:r>
      <w:r>
        <w:t>nows the support of paging cause from UE NAS is up to UE implementation, no need to specify the NAS-AS interaction for this.</w:t>
      </w:r>
    </w:p>
    <w:p w14:paraId="241847F3" w14:textId="77777777" w:rsidR="00944D7E" w:rsidRDefault="008D594D">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944D7E" w:rsidRDefault="008D594D">
      <w:pPr>
        <w:pStyle w:val="CommentText"/>
        <w:rPr>
          <w:b/>
        </w:rPr>
      </w:pPr>
      <w:r>
        <w:rPr>
          <w:b/>
        </w:rPr>
        <w:t>RAN2 confirms that</w:t>
      </w:r>
      <w:r>
        <w:rPr>
          <w:b/>
        </w:rPr>
        <w:t xml:space="preserve">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944D7E" w:rsidRDefault="008D594D">
      <w:pPr>
        <w:pStyle w:val="CommentText"/>
      </w:pPr>
      <w:r>
        <w:rPr>
          <w:b/>
        </w:rPr>
        <w:t>[P</w:t>
      </w:r>
      <w:r>
        <w:rPr>
          <w:b/>
        </w:rPr>
        <w:t>roposed Change]</w:t>
      </w:r>
      <w:r>
        <w:t xml:space="preserve">: </w:t>
      </w:r>
    </w:p>
    <w:p w14:paraId="16E36FC0"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944D7E" w:rsidRDefault="008D594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w:t>
      </w:r>
      <w:r>
        <w:rPr>
          <w:highlight w:val="yellow"/>
        </w:rPr>
        <w:t>present) and paging cause (if determined) to the upper layers;</w:t>
      </w:r>
    </w:p>
    <w:p w14:paraId="05FB4B04"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944D7E" w:rsidRDefault="008D594D">
      <w:pPr>
        <w:pStyle w:val="B3"/>
      </w:pPr>
      <w:r>
        <w:t>3&gt;</w:t>
      </w:r>
      <w:r>
        <w:tab/>
        <w:t xml:space="preserve">if the UE </w:t>
      </w:r>
      <w:r>
        <w:t>is configured by upper layers with Access Identity 1:</w:t>
      </w:r>
    </w:p>
    <w:p w14:paraId="1AF418A8"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944D7E" w:rsidRDefault="008D594D">
      <w:pPr>
        <w:pStyle w:val="B3"/>
      </w:pPr>
      <w:r>
        <w:t>3&gt;</w:t>
      </w:r>
      <w:r>
        <w:tab/>
        <w:t>else if the UE is configured by upper layers with Access Identity 2:</w:t>
      </w:r>
    </w:p>
    <w:p w14:paraId="60B4EB8D" w14:textId="77777777" w:rsidR="00944D7E" w:rsidRDefault="008D594D">
      <w:pPr>
        <w:pStyle w:val="B4"/>
      </w:pPr>
      <w:r>
        <w:t>4&gt;</w:t>
      </w:r>
      <w:r>
        <w:tab/>
        <w:t>initiate th</w:t>
      </w:r>
      <w:r>
        <w:t xml:space="preserve">e RRC connection resumption procedure according to 5.3.13 with </w:t>
      </w:r>
      <w:r>
        <w:rPr>
          <w:i/>
        </w:rPr>
        <w:t>resumeCause</w:t>
      </w:r>
      <w:r>
        <w:t xml:space="preserve"> set to </w:t>
      </w:r>
      <w:r>
        <w:rPr>
          <w:i/>
        </w:rPr>
        <w:t>mcs-PriorityAccess</w:t>
      </w:r>
      <w:r>
        <w:t>;</w:t>
      </w:r>
    </w:p>
    <w:p w14:paraId="17BD5784" w14:textId="77777777" w:rsidR="00944D7E" w:rsidRDefault="008D594D">
      <w:pPr>
        <w:pStyle w:val="B3"/>
      </w:pPr>
      <w:r>
        <w:t>3&gt;</w:t>
      </w:r>
      <w:r>
        <w:tab/>
        <w:t>else if the UE is configured by upper layers with one or more Access Identities equal to 11-15:</w:t>
      </w:r>
    </w:p>
    <w:p w14:paraId="55D32DE1" w14:textId="77777777" w:rsidR="00944D7E" w:rsidRDefault="008D594D">
      <w:pPr>
        <w:pStyle w:val="B4"/>
      </w:pPr>
      <w:r>
        <w:t>4&gt;</w:t>
      </w:r>
      <w:r>
        <w:tab/>
        <w:t>initiate the RRC connection resumption procedure acc</w:t>
      </w:r>
      <w:r>
        <w:t xml:space="preserve">ording to 5.3.13 with </w:t>
      </w:r>
      <w:r>
        <w:rPr>
          <w:i/>
        </w:rPr>
        <w:t>resumeCause</w:t>
      </w:r>
      <w:r>
        <w:t xml:space="preserve"> set to </w:t>
      </w:r>
      <w:r>
        <w:rPr>
          <w:i/>
        </w:rPr>
        <w:t>highPriorityAccess</w:t>
      </w:r>
      <w:r>
        <w:t>;</w:t>
      </w:r>
    </w:p>
    <w:p w14:paraId="21940328" w14:textId="77777777" w:rsidR="00944D7E" w:rsidRDefault="008D594D">
      <w:pPr>
        <w:pStyle w:val="B3"/>
      </w:pPr>
      <w:r>
        <w:t>3&gt;</w:t>
      </w:r>
      <w:r>
        <w:tab/>
        <w:t>else:</w:t>
      </w:r>
    </w:p>
    <w:p w14:paraId="4649D705"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944D7E" w:rsidRDefault="008D594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944D7E" w:rsidRDefault="008D594D">
      <w:pPr>
        <w:pStyle w:val="B2"/>
      </w:pPr>
      <w:r>
        <w:t xml:space="preserve">       3&gt;</w:t>
      </w:r>
      <w:r>
        <w:tab/>
      </w:r>
      <w:r>
        <w:t xml:space="preserve">perform the actions upon going to RRC_IDLE as specified in 5.3.11 with release cause 'other'; </w:t>
      </w:r>
    </w:p>
    <w:p w14:paraId="5B2E8955" w14:textId="77777777" w:rsidR="00944D7E" w:rsidRDefault="008D594D">
      <w:pPr>
        <w:pStyle w:val="CommentText"/>
      </w:pPr>
      <w:r>
        <w:rPr>
          <w:b/>
        </w:rPr>
        <w:t>[Comments]</w:t>
      </w:r>
      <w:r>
        <w:t xml:space="preserve">:  </w:t>
      </w:r>
    </w:p>
    <w:p w14:paraId="2357635D" w14:textId="77777777" w:rsidR="00944D7E" w:rsidRDefault="00944D7E">
      <w:pPr>
        <w:pStyle w:val="CommentText"/>
      </w:pPr>
    </w:p>
  </w:comment>
  <w:comment w:id="212" w:author="LGE (Hongsuk)" w:date="2022-04-23T02:00:00Z" w:initials="LGE">
    <w:p w14:paraId="6A8BA65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944D7E" w:rsidRDefault="008D594D">
      <w:pPr>
        <w:pStyle w:val="CommentText"/>
      </w:pPr>
      <w:r>
        <w:rPr>
          <w:b/>
        </w:rPr>
        <w:t>[D</w:t>
      </w:r>
      <w:r>
        <w:rPr>
          <w:b/>
        </w:rPr>
        <w:t>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944D7E" w:rsidRDefault="008D594D">
      <w:pPr>
        <w:pStyle w:val="CommentText"/>
      </w:pPr>
      <w:r>
        <w:rPr>
          <w:b/>
        </w:rPr>
        <w:t>[Proposed Change]</w:t>
      </w:r>
      <w:r>
        <w:t>: Additional procedur</w:t>
      </w:r>
      <w:r>
        <w:t>e texts or Note seems to be required for this. We will suggest TP in tdoc at RAN2#118e</w:t>
      </w:r>
    </w:p>
    <w:p w14:paraId="57A3078E" w14:textId="77777777" w:rsidR="00944D7E" w:rsidRDefault="008D594D">
      <w:pPr>
        <w:pStyle w:val="CommentText"/>
      </w:pPr>
      <w:r>
        <w:rPr>
          <w:b/>
        </w:rPr>
        <w:t>[Comments]</w:t>
      </w:r>
      <w:r>
        <w:t xml:space="preserve">: </w:t>
      </w:r>
    </w:p>
    <w:p w14:paraId="2465A6CF" w14:textId="77777777" w:rsidR="00944D7E" w:rsidRDefault="00944D7E">
      <w:pPr>
        <w:pStyle w:val="CommentText"/>
      </w:pPr>
    </w:p>
  </w:comment>
  <w:comment w:id="213" w:author="ZTE-LiuJing" w:date="2022-04-10T17:30:00Z" w:initials="ZTE">
    <w:p w14:paraId="6ABD0CF7"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944D7E" w:rsidRDefault="008D594D">
      <w:pPr>
        <w:pStyle w:val="CommentText"/>
      </w:pPr>
      <w:r>
        <w:rPr>
          <w:b/>
        </w:rPr>
        <w:t>[Description]</w:t>
      </w:r>
      <w:r>
        <w:t xml:space="preserve">: If/else structure copy </w:t>
      </w:r>
      <w:r>
        <w:t>error</w:t>
      </w:r>
    </w:p>
    <w:p w14:paraId="3D5A4286" w14:textId="77777777" w:rsidR="00944D7E" w:rsidRDefault="008D594D">
      <w:pPr>
        <w:pStyle w:val="CommentText"/>
      </w:pPr>
      <w:r>
        <w:rPr>
          <w:b/>
        </w:rPr>
        <w:t>[Proposed Change]</w:t>
      </w:r>
      <w:r>
        <w:t xml:space="preserve">: </w:t>
      </w:r>
    </w:p>
    <w:p w14:paraId="4AB6D616" w14:textId="77777777" w:rsidR="00944D7E" w:rsidRDefault="008D594D">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944D7E" w:rsidRDefault="008D594D">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944D7E" w:rsidRDefault="008D594D">
      <w:pPr>
        <w:spacing w:line="254" w:lineRule="auto"/>
        <w:ind w:left="1135" w:hanging="284"/>
        <w:rPr>
          <w:color w:val="FF0000"/>
        </w:rPr>
      </w:pPr>
      <w:r>
        <w:rPr>
          <w:color w:val="FF0000"/>
        </w:rPr>
        <w:t>3&gt;</w:t>
      </w:r>
      <w:r>
        <w:rPr>
          <w:color w:val="FF0000"/>
        </w:rPr>
        <w:tab/>
        <w:t>else:</w:t>
      </w:r>
    </w:p>
    <w:p w14:paraId="67B19C51" w14:textId="77777777" w:rsidR="00944D7E" w:rsidRDefault="008D594D">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 xml:space="preserve">to </w:t>
      </w:r>
      <w:r>
        <w:t>the upper layers;</w:t>
      </w:r>
    </w:p>
    <w:p w14:paraId="23C6B182" w14:textId="77777777" w:rsidR="00944D7E" w:rsidRDefault="008D594D">
      <w:pPr>
        <w:spacing w:line="254" w:lineRule="auto"/>
      </w:pPr>
      <w:r>
        <w:rPr>
          <w:b/>
        </w:rPr>
        <w:t xml:space="preserve"> [Comments]</w:t>
      </w:r>
      <w:r>
        <w:t>:</w:t>
      </w:r>
    </w:p>
    <w:p w14:paraId="18949927" w14:textId="77777777" w:rsidR="00944D7E" w:rsidRDefault="008D594D">
      <w:pPr>
        <w:spacing w:line="254" w:lineRule="auto"/>
      </w:pPr>
      <w:r>
        <w:t>[MediaTek (Felix Tsai)]: We support the RIL. This actually caused by wrongly implementation of the original CR. The proposed change here is aligned with original intention.</w:t>
      </w:r>
    </w:p>
    <w:p w14:paraId="17C4273D" w14:textId="77777777" w:rsidR="00944D7E" w:rsidRDefault="00944D7E">
      <w:pPr>
        <w:pStyle w:val="CommentText"/>
      </w:pPr>
    </w:p>
  </w:comment>
  <w:comment w:id="216" w:author="CATT (Rui Zhou)" w:date="2022-04-21T05:03:00Z" w:initials="C">
    <w:p w14:paraId="5B22203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CAT</w:t>
      </w:r>
      <w:r>
        <w:t xml:space="preserve">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944D7E" w:rsidRDefault="008D594D">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only UE in idle state can forward the TMGI to the upper layers,a paper(to</w:t>
      </w:r>
      <w:r>
        <w:rPr>
          <w:rFonts w:hint="eastAsia"/>
          <w:lang w:eastAsia="zh-CN"/>
        </w:rPr>
        <w:t xml:space="preserve"> RAN2#118e) on this is planed for this.</w:t>
      </w:r>
    </w:p>
    <w:p w14:paraId="16FF60E1" w14:textId="77777777" w:rsidR="00944D7E" w:rsidRDefault="008D594D">
      <w:pPr>
        <w:pStyle w:val="CommentText"/>
      </w:pPr>
      <w:r>
        <w:rPr>
          <w:b/>
        </w:rPr>
        <w:t>[Comments]</w:t>
      </w:r>
      <w:r>
        <w:t xml:space="preserve">: </w:t>
      </w:r>
    </w:p>
    <w:p w14:paraId="5E345986" w14:textId="77777777" w:rsidR="00944D7E" w:rsidRDefault="00944D7E">
      <w:pPr>
        <w:pStyle w:val="CommentText"/>
      </w:pPr>
    </w:p>
  </w:comment>
  <w:comment w:id="221" w:author="vivo(Boubacar)" w:date="2022-04-10T19:40:00Z" w:initials="A">
    <w:p w14:paraId="195B55F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944D7E" w:rsidRDefault="008D594D">
      <w:pPr>
        <w:pStyle w:val="CommentText"/>
      </w:pPr>
      <w:r>
        <w:rPr>
          <w:b/>
        </w:rPr>
        <w:t>[Description]</w:t>
      </w:r>
      <w:r>
        <w:t xml:space="preserve">: Clarify exceptional cases for L2 U2N </w:t>
      </w:r>
      <w:r>
        <w:t>Relay UE’s to trigger RRC conncetion establishment by AS layer.</w:t>
      </w:r>
    </w:p>
    <w:p w14:paraId="103A8268" w14:textId="77777777" w:rsidR="00944D7E" w:rsidRDefault="008D594D">
      <w:pPr>
        <w:pStyle w:val="CommentText"/>
      </w:pPr>
      <w:r>
        <w:rPr>
          <w:b/>
        </w:rPr>
        <w:t>[Proposed Change]</w:t>
      </w:r>
      <w:r>
        <w:t>: See in red.</w:t>
      </w:r>
    </w:p>
    <w:p w14:paraId="2FA98714" w14:textId="77777777" w:rsidR="00944D7E" w:rsidRDefault="008D594D">
      <w:pPr>
        <w:pStyle w:val="CommentText"/>
      </w:pPr>
      <w:r>
        <w:t>NOTE:</w:t>
      </w:r>
      <w:r>
        <w:tab/>
        <w:t xml:space="preserve">Upper layers initiate an RRC connection </w:t>
      </w:r>
      <w:r>
        <w:rPr>
          <w:color w:val="FF0000"/>
          <w:u w:val="single"/>
        </w:rPr>
        <w:t xml:space="preserve">(other than the RRC connection initiated at the L2 U2N Relay UE upon reception of a L2 U2N Remote UE’ </w:t>
      </w:r>
      <w:r>
        <w:rPr>
          <w:color w:val="FF0000"/>
          <w:u w:val="single"/>
        </w:rPr>
        <w:t>SL-RLC0 or SL-RLC1 message)</w:t>
      </w:r>
      <w:r>
        <w:t>. The interaction with NAS is left to UE implementation.</w:t>
      </w:r>
    </w:p>
    <w:p w14:paraId="15AFE60E" w14:textId="77777777" w:rsidR="00944D7E" w:rsidRDefault="008D594D">
      <w:pPr>
        <w:pStyle w:val="CommentText"/>
      </w:pPr>
      <w:r>
        <w:rPr>
          <w:b/>
        </w:rPr>
        <w:t>[Comments]</w:t>
      </w:r>
      <w:r>
        <w:t xml:space="preserve">: </w:t>
      </w:r>
    </w:p>
    <w:p w14:paraId="18196E1F" w14:textId="77777777" w:rsidR="00944D7E" w:rsidRDefault="00944D7E">
      <w:pPr>
        <w:pStyle w:val="CommentText"/>
      </w:pPr>
    </w:p>
  </w:comment>
  <w:comment w:id="226" w:author="vivo(Boubacar)" w:date="2022-04-10T19:42:00Z" w:initials="A">
    <w:p w14:paraId="22A2563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944D7E" w:rsidRDefault="008D594D">
      <w:pPr>
        <w:pStyle w:val="CommentText"/>
      </w:pPr>
      <w:r>
        <w:rPr>
          <w:b/>
        </w:rPr>
        <w:t>[Descriptio</w:t>
      </w:r>
      <w:r>
        <w:rPr>
          <w:b/>
        </w:rPr>
        <w:t>n]</w:t>
      </w:r>
      <w:r>
        <w:t xml:space="preserve">: Clarify that NOTE 2 is applied to Relay UE when Relay UE enters RRC_CONNECTED only for relaying purpose. In other words, there is no cause value information received from upper layers due to its own service. Otherwise, NOTE 2 is not applicable and the </w:t>
      </w:r>
      <w:r>
        <w:t xml:space="preserve">UE should follow legacy procedure to set the </w:t>
      </w:r>
      <w:r>
        <w:rPr>
          <w:i/>
        </w:rPr>
        <w:t>establishmentCause</w:t>
      </w:r>
      <w:r>
        <w:t>.</w:t>
      </w:r>
    </w:p>
    <w:p w14:paraId="5EEA4555" w14:textId="77777777" w:rsidR="00944D7E" w:rsidRDefault="008D594D">
      <w:pPr>
        <w:pStyle w:val="CommentText"/>
      </w:pPr>
      <w:r>
        <w:rPr>
          <w:b/>
        </w:rPr>
        <w:t>[Proposed Change]</w:t>
      </w:r>
      <w:r>
        <w:t>: See in red.</w:t>
      </w:r>
    </w:p>
    <w:p w14:paraId="5C72C191" w14:textId="77777777" w:rsidR="00944D7E" w:rsidRDefault="008D594D">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w:t>
      </w:r>
      <w:r>
        <w:rPr>
          <w:color w:val="FF0000"/>
          <w:u w:val="single"/>
        </w:rPr>
        <w:t>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w:t>
      </w:r>
      <w:r>
        <w:t xml:space="preserve">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944D7E" w:rsidRDefault="008D594D">
      <w:pPr>
        <w:pStyle w:val="CommentText"/>
      </w:pPr>
      <w:r>
        <w:rPr>
          <w:b/>
        </w:rPr>
        <w:t>[Comments]</w:t>
      </w:r>
      <w:r>
        <w:t xml:space="preserve">: </w:t>
      </w:r>
    </w:p>
    <w:p w14:paraId="68D9C89F" w14:textId="77777777" w:rsidR="00944D7E" w:rsidRDefault="00944D7E">
      <w:pPr>
        <w:pStyle w:val="CommentText"/>
      </w:pPr>
    </w:p>
  </w:comment>
  <w:comment w:id="227" w:author="Ericsson (Tony)" w:date="2022-04-09T03:08:00Z" w:initials="E">
    <w:p w14:paraId="05F25827" w14:textId="77777777" w:rsidR="00944D7E" w:rsidRDefault="008D594D">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944D7E" w:rsidRDefault="008D594D">
      <w:pPr>
        <w:pStyle w:val="CommentText"/>
      </w:pPr>
      <w:r>
        <w:rPr>
          <w:b/>
        </w:rPr>
        <w:t>[Description]</w:t>
      </w:r>
      <w:r>
        <w:t>: It is good to clarify in the note that is up to the relay UE to understanding what establishment cause the remote UE had set.</w:t>
      </w:r>
    </w:p>
    <w:p w14:paraId="6F8C8511" w14:textId="77777777" w:rsidR="00944D7E" w:rsidRDefault="008D594D">
      <w:pPr>
        <w:pStyle w:val="CommentText"/>
      </w:pPr>
      <w:r>
        <w:rPr>
          <w:b/>
        </w:rPr>
        <w:t>[Proposed Change]</w:t>
      </w:r>
      <w:r>
        <w:t>: Add the following sentence to the note:</w:t>
      </w:r>
    </w:p>
    <w:p w14:paraId="7CD9DE80" w14:textId="77777777" w:rsidR="00944D7E" w:rsidRDefault="008D594D">
      <w:pPr>
        <w:pStyle w:val="CommentText"/>
      </w:pPr>
      <w:r>
        <w:t>How the L2 U2N Relay UE u</w:t>
      </w:r>
      <w:r>
        <w:t>nderstands with the establishmenCause the L2 U2N Remote UE has set is up to the L2 U2N Relay UE implementation.</w:t>
      </w:r>
    </w:p>
    <w:p w14:paraId="4D39C21F" w14:textId="77777777" w:rsidR="00944D7E" w:rsidRDefault="008D594D">
      <w:pPr>
        <w:pStyle w:val="CommentText"/>
      </w:pPr>
      <w:r>
        <w:rPr>
          <w:b/>
        </w:rPr>
        <w:t>[Comments]</w:t>
      </w:r>
      <w:r>
        <w:t xml:space="preserve">: </w:t>
      </w:r>
    </w:p>
    <w:p w14:paraId="3BD8EF36" w14:textId="77777777" w:rsidR="00944D7E" w:rsidRDefault="00944D7E">
      <w:pPr>
        <w:pStyle w:val="CommentText"/>
      </w:pPr>
    </w:p>
  </w:comment>
  <w:comment w:id="228" w:author="Nokia(GWO)1" w:date="2022-04-18T10:52:00Z" w:initials="N">
    <w:p w14:paraId="0C5DBD31" w14:textId="77777777" w:rsidR="00944D7E" w:rsidRDefault="008D594D">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944D7E" w:rsidRDefault="008D594D">
      <w:pPr>
        <w:pStyle w:val="CommentText"/>
      </w:pPr>
      <w:r>
        <w:rPr>
          <w:b/>
        </w:rPr>
        <w:t>[Descript</w:t>
      </w:r>
      <w:r>
        <w:rPr>
          <w:b/>
        </w:rPr>
        <w:t>ion]</w:t>
      </w:r>
      <w:r>
        <w:t>: The wording of the NOTE is ambiguous and includes normative UE behaviour</w:t>
      </w:r>
    </w:p>
    <w:p w14:paraId="591B0E57" w14:textId="77777777" w:rsidR="00944D7E" w:rsidRDefault="008D594D">
      <w:pPr>
        <w:pStyle w:val="CommentText"/>
      </w:pPr>
      <w:r>
        <w:rPr>
          <w:b/>
        </w:rPr>
        <w:t>[Proposed Change]</w:t>
      </w:r>
      <w:r>
        <w:t>: Describe the mandatory relay UE behaviour (cause value shall not be set to emergency etc unless the remote UE uses those cause values) in normative text. (Wor</w:t>
      </w:r>
      <w:r>
        <w:t>ding proposal will be in tdoc for RAN2#118)</w:t>
      </w:r>
    </w:p>
    <w:p w14:paraId="7E021637" w14:textId="77777777" w:rsidR="00944D7E" w:rsidRDefault="008D594D">
      <w:pPr>
        <w:pStyle w:val="CommentText"/>
      </w:pPr>
      <w:r>
        <w:rPr>
          <w:b/>
        </w:rPr>
        <w:t>[Comments]</w:t>
      </w:r>
      <w:r>
        <w:t xml:space="preserve">: </w:t>
      </w:r>
    </w:p>
    <w:p w14:paraId="311B416E" w14:textId="77777777" w:rsidR="00944D7E" w:rsidRDefault="00944D7E">
      <w:pPr>
        <w:pStyle w:val="CommentText"/>
      </w:pPr>
    </w:p>
  </w:comment>
  <w:comment w:id="229" w:author="YinghaoGuo-Huawei" w:date="2022-04-10T09:45:00Z" w:initials="H">
    <w:p w14:paraId="7DA9DFC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944D7E" w:rsidRDefault="008D594D">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944D7E" w:rsidRDefault="008D594D">
      <w:pPr>
        <w:pStyle w:val="CommentText"/>
        <w:rPr>
          <w:rFonts w:eastAsiaTheme="minorEastAsia"/>
        </w:rPr>
      </w:pPr>
      <w:r>
        <w:rPr>
          <w:b/>
        </w:rPr>
        <w:t xml:space="preserve">[Proposed </w:t>
      </w:r>
      <w:r>
        <w:rPr>
          <w:b/>
        </w:rPr>
        <w:t>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w:t>
      </w:r>
      <w:r>
        <w:rPr>
          <w:color w:val="FF0000"/>
          <w:u w:val="single"/>
        </w:rPr>
        <w:t xml:space="preserve"> not contain CD-SSB.</w:t>
      </w:r>
      <w:r>
        <w:rPr>
          <w:rFonts w:eastAsia="DengXian"/>
          <w:lang w:eastAsia="zh-CN"/>
        </w:rPr>
        <w:t>”</w:t>
      </w:r>
    </w:p>
    <w:p w14:paraId="056E8E2E" w14:textId="77777777" w:rsidR="00944D7E" w:rsidRDefault="008D594D">
      <w:pPr>
        <w:pStyle w:val="CommentText"/>
      </w:pPr>
      <w:r>
        <w:rPr>
          <w:b/>
        </w:rPr>
        <w:t>[Comments]</w:t>
      </w:r>
      <w:r>
        <w:t xml:space="preserve">: </w:t>
      </w:r>
    </w:p>
    <w:p w14:paraId="7D513334" w14:textId="77777777" w:rsidR="00944D7E" w:rsidRDefault="00944D7E">
      <w:pPr>
        <w:pStyle w:val="CommentText"/>
      </w:pPr>
    </w:p>
  </w:comment>
  <w:comment w:id="232" w:author="OPPO (Qianxi)" w:date="2022-04-02T19:53:00Z" w:initials="QL">
    <w:p w14:paraId="2F2650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944D7E" w:rsidRDefault="008D594D">
      <w:pPr>
        <w:pStyle w:val="CommentText"/>
      </w:pPr>
      <w:r>
        <w:rPr>
          <w:b/>
        </w:rPr>
        <w:t>[Description]</w:t>
      </w:r>
      <w:r>
        <w:t>: the concept of “current cell” is only applicable to non-relay</w:t>
      </w:r>
      <w:r>
        <w:t xml:space="preserve">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944D7E" w:rsidRDefault="008D594D">
      <w:pPr>
        <w:pStyle w:val="CommentText"/>
      </w:pPr>
      <w:r>
        <w:rPr>
          <w:b/>
        </w:rPr>
        <w:t>[Proposed Change]</w:t>
      </w:r>
      <w:r>
        <w:t xml:space="preserve">: limit this sentence to the case where the UE is </w:t>
      </w:r>
      <w:r>
        <w:t>not a L2 U2N remote UE, e.g., by adding a else-branch to the if condition below.</w:t>
      </w:r>
    </w:p>
    <w:p w14:paraId="218F1B80" w14:textId="77777777" w:rsidR="00944D7E" w:rsidRDefault="008D594D">
      <w:pPr>
        <w:pStyle w:val="CommentText"/>
      </w:pPr>
      <w:r>
        <w:rPr>
          <w:b/>
        </w:rPr>
        <w:t>[Comments]</w:t>
      </w:r>
      <w:r>
        <w:t xml:space="preserve">: </w:t>
      </w:r>
    </w:p>
    <w:p w14:paraId="0A1ECA61" w14:textId="77777777" w:rsidR="00944D7E" w:rsidRDefault="00944D7E">
      <w:pPr>
        <w:pStyle w:val="CommentText"/>
      </w:pPr>
    </w:p>
  </w:comment>
  <w:comment w:id="233" w:author="Ericsson (Tony)" w:date="2022-04-09T03:10:00Z" w:initials="E">
    <w:p w14:paraId="5A46ACA6" w14:textId="77777777" w:rsidR="00944D7E" w:rsidRDefault="008D594D">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944D7E" w:rsidRDefault="008D594D">
      <w:pPr>
        <w:pStyle w:val="CommentText"/>
      </w:pPr>
      <w:r>
        <w:rPr>
          <w:b/>
        </w:rPr>
        <w:t>[Description]</w:t>
      </w:r>
      <w:r>
        <w:t>: Move the sentence 1&gt; consid</w:t>
      </w:r>
      <w:r>
        <w:t>er the current cell to be the PCell after the “if” related to the L2 U2N Remote UE. This is because in case of relay the PCell of the remote UE is the PCell of the relay UE</w:t>
      </w:r>
    </w:p>
    <w:p w14:paraId="77263538" w14:textId="77777777" w:rsidR="00944D7E" w:rsidRDefault="008D594D">
      <w:pPr>
        <w:pStyle w:val="CommentText"/>
      </w:pPr>
      <w:r>
        <w:rPr>
          <w:b/>
        </w:rPr>
        <w:t>[Proposed Change]</w:t>
      </w:r>
      <w:r>
        <w:t>: The following changes is proposed:</w:t>
      </w:r>
    </w:p>
    <w:p w14:paraId="0FD492E4" w14:textId="77777777" w:rsidR="00944D7E" w:rsidRDefault="008D594D">
      <w:pPr>
        <w:pStyle w:val="B1"/>
        <w:rPr>
          <w:strike/>
        </w:rPr>
      </w:pPr>
      <w:r>
        <w:rPr>
          <w:strike/>
          <w:color w:val="FF0000"/>
        </w:rPr>
        <w:t>1&gt;</w:t>
      </w:r>
      <w:r>
        <w:rPr>
          <w:strike/>
          <w:color w:val="FF0000"/>
        </w:rPr>
        <w:tab/>
        <w:t xml:space="preserve">consider the </w:t>
      </w:r>
      <w:r>
        <w:rPr>
          <w:strike/>
          <w:color w:val="FF0000"/>
        </w:rPr>
        <w:t>current cell to be the PCell</w:t>
      </w:r>
    </w:p>
    <w:p w14:paraId="6913FDE2"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944D7E" w:rsidRDefault="008D594D">
      <w:pPr>
        <w:pStyle w:val="B2"/>
      </w:pPr>
      <w:r>
        <w:t>2&gt;</w:t>
      </w:r>
      <w:r>
        <w:tab/>
        <w:t>perform the L2 U2N Remote UE configuration procedure as specified in 5.3.5.x2;</w:t>
      </w:r>
    </w:p>
    <w:p w14:paraId="7060A8A0" w14:textId="77777777" w:rsidR="00944D7E" w:rsidRDefault="008D594D">
      <w:pPr>
        <w:pStyle w:val="B2"/>
        <w:ind w:left="568"/>
      </w:pPr>
      <w:r>
        <w:rPr>
          <w:color w:val="00B050"/>
        </w:rPr>
        <w:t>1&gt;</w:t>
      </w:r>
      <w:r>
        <w:rPr>
          <w:color w:val="00B050"/>
        </w:rPr>
        <w:tab/>
        <w:t>consider the current cell to be the PCell</w:t>
      </w:r>
    </w:p>
    <w:p w14:paraId="4731EF85" w14:textId="77777777" w:rsidR="00944D7E" w:rsidRDefault="008D594D">
      <w:pPr>
        <w:pStyle w:val="CommentText"/>
      </w:pPr>
      <w:r>
        <w:rPr>
          <w:b/>
        </w:rPr>
        <w:t>[Co</w:t>
      </w:r>
      <w:r>
        <w:rPr>
          <w:b/>
        </w:rPr>
        <w:t>mments]</w:t>
      </w:r>
      <w:r>
        <w:t xml:space="preserve">: </w:t>
      </w:r>
    </w:p>
    <w:p w14:paraId="61BEA2A6" w14:textId="77777777" w:rsidR="00944D7E" w:rsidRDefault="00944D7E">
      <w:pPr>
        <w:pStyle w:val="CommentText"/>
      </w:pPr>
    </w:p>
  </w:comment>
  <w:comment w:id="234" w:author="(Huawei) GuoYinghao" w:date="2022-04-10T23:58:00Z" w:initials="H">
    <w:p w14:paraId="69729245" w14:textId="77777777" w:rsidR="00944D7E" w:rsidRDefault="008D594D">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944D7E" w:rsidRDefault="008D594D">
      <w:pPr>
        <w:pStyle w:val="CommentText"/>
      </w:pPr>
      <w:r>
        <w:rPr>
          <w:b/>
        </w:rPr>
        <w:t>[Description]</w:t>
      </w:r>
      <w:r>
        <w:t>: The configuration of PC5 Relay RLC channel configuration for SRB1 is missing.</w:t>
      </w:r>
    </w:p>
    <w:p w14:paraId="33E4D7A9" w14:textId="77777777" w:rsidR="00944D7E" w:rsidRDefault="008D594D">
      <w:pPr>
        <w:pStyle w:val="CommentText"/>
        <w:rPr>
          <w:rFonts w:eastAsiaTheme="minorEastAsia"/>
        </w:rPr>
      </w:pPr>
      <w:r>
        <w:rPr>
          <w:b/>
        </w:rPr>
        <w:t>[Proposed Change]</w:t>
      </w:r>
      <w:r>
        <w:t>: To add a ne</w:t>
      </w:r>
      <w:r>
        <w:t>w step after this sentence as:</w:t>
      </w:r>
    </w:p>
    <w:p w14:paraId="6D323340" w14:textId="77777777" w:rsidR="00944D7E" w:rsidRDefault="008D594D">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944D7E" w:rsidRDefault="008D594D">
      <w:pPr>
        <w:pStyle w:val="CommentText"/>
      </w:pPr>
      <w:r>
        <w:rPr>
          <w:b/>
        </w:rPr>
        <w:t>[Comments]</w:t>
      </w:r>
      <w:r>
        <w:t>:</w:t>
      </w:r>
    </w:p>
  </w:comment>
  <w:comment w:id="235" w:author="Liuyang-OPPO" w:date="2022-04-11T05:28:00Z" w:initials="Liuyang">
    <w:p w14:paraId="2563BEC0" w14:textId="77777777" w:rsidR="00944D7E" w:rsidRDefault="008D594D">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T</w:t>
      </w:r>
      <w:r>
        <w:rPr>
          <w:color w:val="FF0000"/>
        </w:rPr>
        <w:t xml:space="preserve">oDo </w:t>
      </w:r>
      <w:r>
        <w:rPr>
          <w:b/>
        </w:rPr>
        <w:t>[TDoc]</w:t>
      </w:r>
      <w:r>
        <w:t xml:space="preserve">:TBD </w:t>
      </w:r>
      <w:r>
        <w:rPr>
          <w:b/>
          <w:color w:val="FF0000"/>
        </w:rPr>
        <w:t>[Proposed Conclusion]</w:t>
      </w:r>
      <w:r>
        <w:rPr>
          <w:color w:val="FF0000"/>
        </w:rPr>
        <w:t xml:space="preserve">: </w:t>
      </w:r>
    </w:p>
    <w:p w14:paraId="7E998BBC" w14:textId="77777777" w:rsidR="00944D7E" w:rsidRDefault="008D594D">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944D7E" w:rsidRDefault="008D594D">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944D7E" w:rsidRDefault="008D594D">
      <w:pPr>
        <w:pStyle w:val="CommentText"/>
      </w:pPr>
      <w:r>
        <w:rPr>
          <w:b/>
        </w:rPr>
        <w:t>[Proposed Change]</w:t>
      </w:r>
      <w:r>
        <w:t>: ‘4&gt;</w:t>
      </w:r>
      <w:r>
        <w:t xml:space="preserve">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944D7E" w:rsidRDefault="008D594D">
      <w:pPr>
        <w:pStyle w:val="CommentText"/>
      </w:pPr>
      <w:r>
        <w:rPr>
          <w:b/>
        </w:rPr>
        <w:t>[Comme</w:t>
      </w:r>
      <w:r>
        <w:rPr>
          <w:b/>
        </w:rPr>
        <w:t>nts]</w:t>
      </w:r>
      <w:r>
        <w:t xml:space="preserve">: </w:t>
      </w:r>
    </w:p>
    <w:p w14:paraId="73486B8F" w14:textId="77777777" w:rsidR="00944D7E" w:rsidRDefault="00944D7E">
      <w:pPr>
        <w:pStyle w:val="CommentText"/>
      </w:pPr>
    </w:p>
  </w:comment>
  <w:comment w:id="237" w:author="Samsung" w:date="2022-04-10T23:41:00Z" w:initials="S">
    <w:p w14:paraId="3C534B5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944D7E" w:rsidRDefault="008D594D">
      <w:pPr>
        <w:pStyle w:val="CommentText"/>
      </w:pPr>
      <w:r>
        <w:rPr>
          <w:b/>
        </w:rPr>
        <w:t>[Description]</w:t>
      </w:r>
      <w:r>
        <w:t>: Instead of BOOLEAN, use ENUMERATED {true} for the field sigLogMeasConfigAvailable-r17</w:t>
      </w:r>
    </w:p>
    <w:p w14:paraId="2FB3DDFE" w14:textId="77777777" w:rsidR="00944D7E" w:rsidRDefault="008D594D">
      <w:pPr>
        <w:pStyle w:val="CommentText"/>
      </w:pPr>
      <w:r>
        <w:rPr>
          <w:b/>
        </w:rPr>
        <w:t>[Prop</w:t>
      </w:r>
      <w:r>
        <w:rPr>
          <w:b/>
        </w:rPr>
        <w:t>osed Change]</w:t>
      </w:r>
      <w:r>
        <w:t xml:space="preserve">: </w:t>
      </w:r>
    </w:p>
    <w:p w14:paraId="22581A63" w14:textId="77777777" w:rsidR="00944D7E" w:rsidRDefault="008D594D">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944D7E" w:rsidRDefault="008D594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944D7E" w:rsidRDefault="008D594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944D7E" w:rsidRDefault="008D594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944D7E" w:rsidRDefault="008D594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 xml:space="preserve">4&gt; if the UE has logged measurements available for </w:t>
      </w:r>
      <w:r>
        <w:rPr>
          <w:rFonts w:eastAsia="Malgun Gothic"/>
          <w:color w:val="000000"/>
          <w:bdr w:val="none" w:sz="0" w:space="0" w:color="auto" w:frame="1"/>
          <w:lang w:eastAsia="ko-KR"/>
        </w:rPr>
        <w:t>NR:</w:t>
      </w:r>
    </w:p>
    <w:p w14:paraId="35761378" w14:textId="77777777" w:rsidR="00944D7E" w:rsidRDefault="008D594D">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944D7E" w:rsidRDefault="00944D7E">
      <w:pPr>
        <w:pStyle w:val="CommentText"/>
      </w:pPr>
    </w:p>
    <w:p w14:paraId="5AD60991" w14:textId="77777777" w:rsidR="00944D7E" w:rsidRDefault="008D594D">
      <w:pPr>
        <w:pStyle w:val="CommentText"/>
      </w:pPr>
      <w:r>
        <w:rPr>
          <w:b/>
        </w:rPr>
        <w:t>[Comments]</w:t>
      </w:r>
      <w:r>
        <w:t>:</w:t>
      </w:r>
    </w:p>
    <w:p w14:paraId="6039D71E" w14:textId="77777777" w:rsidR="00944D7E" w:rsidRDefault="00944D7E">
      <w:pPr>
        <w:pStyle w:val="CommentText"/>
      </w:pPr>
    </w:p>
  </w:comment>
  <w:comment w:id="238" w:author="Ericsson (Ali)" w:date="2022-04-12T23:35:00Z" w:initials="Marco">
    <w:p w14:paraId="25FE72C4" w14:textId="77777777" w:rsidR="00944D7E" w:rsidRDefault="008D594D">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944D7E" w:rsidRDefault="008D594D">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944D7E" w:rsidRDefault="00944D7E"/>
    <w:p w14:paraId="747813A7" w14:textId="77777777" w:rsidR="00944D7E" w:rsidRDefault="008D594D">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w:t>
      </w:r>
      <w:r>
        <w:t>k, that makes the protection mechanism secure.</w:t>
      </w:r>
      <w:r>
        <w:rPr>
          <w:rFonts w:eastAsia="Batang"/>
          <w:sz w:val="24"/>
          <w:szCs w:val="24"/>
          <w:lang w:val="sv-SE" w:eastAsia="sv-SE"/>
        </w:rPr>
        <w:t xml:space="preserve"> </w:t>
      </w:r>
    </w:p>
    <w:p w14:paraId="3D96E747" w14:textId="77777777" w:rsidR="00944D7E" w:rsidRDefault="00944D7E"/>
    <w:p w14:paraId="61336123" w14:textId="77777777" w:rsidR="00944D7E" w:rsidRDefault="008D594D">
      <w:pPr>
        <w:pStyle w:val="CommentText"/>
      </w:pPr>
      <w:r>
        <w:rPr>
          <w:b/>
          <w:bCs/>
        </w:rPr>
        <w:t>[Proposed Change]</w:t>
      </w:r>
      <w:r>
        <w:t>: Remove the signalling based MDT override protection procedural text from here.</w:t>
      </w:r>
    </w:p>
    <w:p w14:paraId="0B226D76" w14:textId="77777777" w:rsidR="00944D7E" w:rsidRDefault="008D594D">
      <w:pPr>
        <w:pStyle w:val="CommentText"/>
      </w:pPr>
      <w:r>
        <w:rPr>
          <w:b/>
        </w:rPr>
        <w:t>[Comments]</w:t>
      </w:r>
      <w:r>
        <w:t xml:space="preserve">: </w:t>
      </w:r>
    </w:p>
    <w:p w14:paraId="42CDF101" w14:textId="77777777" w:rsidR="00944D7E" w:rsidRDefault="00944D7E">
      <w:pPr>
        <w:pStyle w:val="CommentText"/>
      </w:pPr>
    </w:p>
  </w:comment>
  <w:comment w:id="240" w:author="Liuyang-OPPO" w:date="2022-04-15T03:13:00Z" w:initials="Liuyang">
    <w:p w14:paraId="71A3827C" w14:textId="77777777" w:rsidR="00944D7E" w:rsidRDefault="008D594D">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944D7E" w:rsidRDefault="008D594D">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944D7E" w:rsidRDefault="008D594D">
      <w:pPr>
        <w:pStyle w:val="CommentText"/>
        <w:numPr>
          <w:ilvl w:val="0"/>
          <w:numId w:val="40"/>
        </w:numPr>
        <w:rPr>
          <w:rFonts w:eastAsia="DengXian"/>
          <w:lang w:eastAsia="zh-CN"/>
        </w:rPr>
      </w:pPr>
      <w:r>
        <w:rPr>
          <w:rFonts w:eastAsia="DengXian"/>
          <w:lang w:eastAsia="zh-CN"/>
        </w:rPr>
        <w:t xml:space="preserve">Signalling based Logged MDT is configured, but </w:t>
      </w:r>
      <w:r>
        <w:rPr>
          <w:rFonts w:eastAsia="DengXian"/>
          <w:lang w:eastAsia="zh-CN"/>
        </w:rPr>
        <w:t>no results are available e.g. so far nothing stored, or all previously stored restuls retrieved.</w:t>
      </w:r>
    </w:p>
    <w:p w14:paraId="4EEDB07E" w14:textId="77777777" w:rsidR="00944D7E" w:rsidRDefault="008D594D">
      <w:pPr>
        <w:pStyle w:val="CommentText"/>
      </w:pPr>
      <w:r>
        <w:rPr>
          <w:b/>
        </w:rPr>
        <w:t>[Proposed Change]</w:t>
      </w:r>
      <w:r>
        <w:t>: ‘2&gt; if the sigLoggedMeasType in VarLogMeasReport is included’ is changed to ‘if the sigLoggedMeasType in VarLogMeasReport is included and if</w:t>
      </w:r>
      <w:r>
        <w:t xml:space="preserve"> the UE has no logged measurement available for NR’; delete ‘3&gt;else:</w:t>
      </w:r>
    </w:p>
    <w:p w14:paraId="0F989E47" w14:textId="77777777" w:rsidR="00944D7E" w:rsidRDefault="008D594D">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944D7E" w:rsidRDefault="008D594D">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944D7E" w:rsidRDefault="008D594D">
      <w:pPr>
        <w:pStyle w:val="CommentText"/>
      </w:pPr>
      <w:r>
        <w:rPr>
          <w:b/>
        </w:rPr>
        <w:t>[Comments]</w:t>
      </w:r>
      <w:r>
        <w:t xml:space="preserve">:  </w:t>
      </w:r>
    </w:p>
    <w:p w14:paraId="6D9279A6" w14:textId="77777777" w:rsidR="00944D7E" w:rsidRDefault="00944D7E">
      <w:pPr>
        <w:pStyle w:val="CommentText"/>
      </w:pPr>
    </w:p>
  </w:comment>
  <w:comment w:id="241" w:author="CATT（Shijie)" w:date="2022-04-15T08:05:00Z" w:initials="C">
    <w:p w14:paraId="2751B5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944D7E" w:rsidRDefault="008D594D">
      <w:pPr>
        <w:pStyle w:val="CommentText"/>
        <w:numPr>
          <w:ilvl w:val="0"/>
          <w:numId w:val="28"/>
        </w:numPr>
        <w:rPr>
          <w:rFonts w:eastAsia="DengXian"/>
          <w:lang w:eastAsia="zh-CN"/>
        </w:rPr>
      </w:pPr>
      <w:r>
        <w:rPr>
          <w:rFonts w:eastAsia="DengXian"/>
          <w:lang w:eastAsia="zh-CN"/>
        </w:rPr>
        <w:t xml:space="preserve">Considering the intention of introducing the indicator is </w:t>
      </w:r>
      <w:r>
        <w:rPr>
          <w:rFonts w:eastAsia="DengXian"/>
          <w:lang w:eastAsia="zh-CN"/>
        </w:rPr>
        <w:t>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944D7E" w:rsidRDefault="008D594D">
      <w:pPr>
        <w:pStyle w:val="CommentText"/>
        <w:numPr>
          <w:ilvl w:val="0"/>
          <w:numId w:val="28"/>
        </w:numPr>
        <w:rPr>
          <w:rFonts w:eastAsia="DengXian"/>
          <w:lang w:eastAsia="zh-CN"/>
        </w:rPr>
      </w:pPr>
      <w:r>
        <w:rPr>
          <w:rFonts w:eastAsia="DengXian" w:hint="eastAsia"/>
          <w:lang w:eastAsia="zh-CN"/>
        </w:rPr>
        <w:t>In addition,</w:t>
      </w:r>
      <w:r>
        <w:rPr>
          <w:rFonts w:eastAsia="DengXian" w:hint="eastAsia"/>
          <w:lang w:eastAsia="zh-CN"/>
        </w:rPr>
        <w:t xml:space="preserve">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944D7E" w:rsidRDefault="008D594D">
      <w:pPr>
        <w:pStyle w:val="CommentText"/>
      </w:pPr>
      <w:r>
        <w:rPr>
          <w:rFonts w:eastAsia="DengXian" w:hint="eastAsia"/>
          <w:lang w:eastAsia="zh-CN"/>
        </w:rPr>
        <w:t>The same issues should also be</w:t>
      </w:r>
      <w:r>
        <w:rPr>
          <w:rFonts w:eastAsia="DengXian" w:hint="eastAsia"/>
          <w:lang w:eastAsia="zh-CN"/>
        </w:rPr>
        <w:t xml:space="preserv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944D7E" w:rsidRDefault="008D594D">
      <w:pPr>
        <w:pStyle w:val="CommentText"/>
        <w:rPr>
          <w:rFonts w:eastAsiaTheme="minorEastAsia"/>
          <w:lang w:eastAsia="zh-CN"/>
        </w:rPr>
      </w:pPr>
      <w:r>
        <w:rPr>
          <w:b/>
        </w:rPr>
        <w:t>[Proposed Change]</w:t>
      </w:r>
      <w:r>
        <w:t xml:space="preserve">: </w:t>
      </w:r>
    </w:p>
    <w:p w14:paraId="55CE6EC3" w14:textId="77777777" w:rsidR="00944D7E" w:rsidRDefault="008D594D">
      <w:pPr>
        <w:pStyle w:val="CommentText"/>
        <w:rPr>
          <w:rFonts w:eastAsia="DengXian"/>
          <w:lang w:eastAsia="zh-CN"/>
        </w:rPr>
      </w:pPr>
      <w:r>
        <w:rPr>
          <w:rFonts w:eastAsia="DengXian" w:hint="eastAsia"/>
          <w:lang w:eastAsia="zh-CN"/>
        </w:rPr>
        <w:t>Change for (1):</w:t>
      </w:r>
    </w:p>
    <w:p w14:paraId="6B7C23E0"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w:t>
      </w:r>
      <w:r>
        <w:rPr>
          <w:i/>
          <w:iCs/>
        </w:rPr>
        <w:t>asReport</w:t>
      </w:r>
      <w:r>
        <w:t>:</w:t>
      </w:r>
    </w:p>
    <w:p w14:paraId="14793DF1"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944D7E" w:rsidRDefault="008D594D">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944D7E" w:rsidRDefault="008D594D">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944D7E" w:rsidRDefault="008D594D">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944D7E" w:rsidRDefault="008D594D">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944D7E" w:rsidRDefault="008D594D">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944D7E" w:rsidRDefault="008D594D">
      <w:pPr>
        <w:pStyle w:val="B3"/>
      </w:pPr>
      <w:r>
        <w:t>3&gt;</w:t>
      </w:r>
      <w:r>
        <w:tab/>
        <w:t xml:space="preserve">if Bluetooth measurement </w:t>
      </w:r>
      <w:r>
        <w:t>results are included in the logged measurements the UE has available for NR:</w:t>
      </w:r>
    </w:p>
    <w:p w14:paraId="128A7F23"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944D7E" w:rsidRDefault="008D594D">
      <w:pPr>
        <w:pStyle w:val="B3"/>
      </w:pPr>
      <w:r>
        <w:t>3&gt;</w:t>
      </w:r>
      <w:r>
        <w:tab/>
        <w:t>if WLAN measurement results are included in the logged measurements the UE has available for NR:</w:t>
      </w:r>
    </w:p>
    <w:p w14:paraId="2B86F925" w14:textId="77777777" w:rsidR="00944D7E" w:rsidRDefault="008D594D">
      <w:pPr>
        <w:pStyle w:val="B4"/>
      </w:pPr>
      <w:r>
        <w:t>4&gt;</w:t>
      </w:r>
      <w:r>
        <w:tab/>
        <w:t>include t</w:t>
      </w:r>
      <w:r>
        <w:t xml:space="preserve">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944D7E" w:rsidRDefault="008D594D">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944D7E" w:rsidRDefault="008D594D">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944D7E" w:rsidRDefault="008D594D">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944D7E" w:rsidRDefault="008D594D">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944D7E" w:rsidRDefault="008D594D">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944D7E" w:rsidRDefault="008D594D">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944D7E" w:rsidRDefault="008D594D">
      <w:pPr>
        <w:pStyle w:val="CommentText"/>
        <w:rPr>
          <w:rFonts w:eastAsia="DengXian"/>
          <w:color w:val="FF0000"/>
          <w:lang w:eastAsia="zh-CN"/>
        </w:rPr>
      </w:pPr>
      <w:r>
        <w:rPr>
          <w:rFonts w:eastAsia="DengXian" w:hint="eastAsia"/>
          <w:color w:val="FF0000"/>
          <w:lang w:eastAsia="zh-CN"/>
        </w:rPr>
        <w:t xml:space="preserve">         3&gt; if </w:t>
      </w:r>
      <w:r>
        <w:rPr>
          <w:color w:val="FF0000"/>
        </w:rPr>
        <w:t>th</w:t>
      </w:r>
      <w:r>
        <w:rPr>
          <w:color w:val="FF0000"/>
        </w:rPr>
        <w:t>e UE has logged measurements available for NR:</w:t>
      </w:r>
    </w:p>
    <w:p w14:paraId="6E94E0CA" w14:textId="77777777" w:rsidR="00944D7E" w:rsidRDefault="008D594D">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944D7E" w:rsidRDefault="008D594D">
      <w:pPr>
        <w:pStyle w:val="CommentText"/>
        <w:rPr>
          <w:rFonts w:eastAsia="DengXian"/>
          <w:lang w:eastAsia="zh-CN"/>
        </w:rPr>
      </w:pPr>
      <w:r>
        <w:rPr>
          <w:rFonts w:eastAsia="DengXian" w:hint="eastAsia"/>
          <w:lang w:eastAsia="zh-CN"/>
        </w:rPr>
        <w:t>Change for (2):</w:t>
      </w:r>
    </w:p>
    <w:p w14:paraId="423ABECB"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944D7E" w:rsidRDefault="008D594D">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944D7E" w:rsidRDefault="008D594D">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944D7E" w:rsidRDefault="008D594D">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944D7E" w:rsidRDefault="008D594D">
      <w:pPr>
        <w:pStyle w:val="CommentText"/>
        <w:rPr>
          <w:rFonts w:eastAsia="DengXian"/>
          <w:lang w:eastAsia="zh-CN"/>
        </w:rPr>
      </w:pPr>
      <w:r>
        <w:rPr>
          <w:rFonts w:eastAsia="DengXian" w:hint="eastAsia"/>
          <w:lang w:eastAsia="zh-CN"/>
        </w:rPr>
        <w:t>We prefer change (1).</w:t>
      </w:r>
    </w:p>
    <w:p w14:paraId="7ACDA8DE" w14:textId="77777777" w:rsidR="00944D7E" w:rsidRDefault="008D594D">
      <w:pPr>
        <w:pStyle w:val="CommentText"/>
      </w:pPr>
      <w:r>
        <w:rPr>
          <w:b/>
        </w:rPr>
        <w:t>[Comments]</w:t>
      </w:r>
      <w:r>
        <w:t xml:space="preserve">: </w:t>
      </w:r>
    </w:p>
    <w:p w14:paraId="3ED4491B" w14:textId="77777777" w:rsidR="00944D7E" w:rsidRDefault="00944D7E">
      <w:pPr>
        <w:pStyle w:val="CommentText"/>
      </w:pPr>
    </w:p>
  </w:comment>
  <w:comment w:id="243" w:author="Ericsson (Ali)" w:date="2022-04-12T23:37:00Z" w:initials="Marco">
    <w:p w14:paraId="71055F68" w14:textId="77777777" w:rsidR="00944D7E" w:rsidRDefault="008D594D">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944D7E" w:rsidRDefault="008D594D">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944D7E" w:rsidRDefault="00944D7E"/>
    <w:p w14:paraId="06B50282" w14:textId="77777777" w:rsidR="00944D7E" w:rsidRDefault="008D594D">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944D7E" w:rsidRDefault="00944D7E"/>
    <w:p w14:paraId="1EE0CE9C" w14:textId="77777777" w:rsidR="00944D7E" w:rsidRDefault="00944D7E"/>
    <w:p w14:paraId="31630B7E" w14:textId="77777777" w:rsidR="00944D7E" w:rsidRDefault="008D594D">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w:t>
      </w:r>
      <w:r>
        <w:t xml:space="preserve">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944D7E" w:rsidRDefault="00944D7E"/>
    <w:p w14:paraId="441C840E" w14:textId="77777777" w:rsidR="00944D7E" w:rsidRDefault="00944D7E">
      <w:pPr>
        <w:pStyle w:val="CommentText"/>
      </w:pPr>
    </w:p>
    <w:p w14:paraId="1502E894" w14:textId="77777777" w:rsidR="00944D7E" w:rsidRDefault="008D594D">
      <w:pPr>
        <w:pStyle w:val="CommentText"/>
      </w:pPr>
      <w:r>
        <w:rPr>
          <w:b/>
        </w:rPr>
        <w:t>[Comments]</w:t>
      </w:r>
      <w:r>
        <w:t xml:space="preserve">: </w:t>
      </w:r>
    </w:p>
    <w:p w14:paraId="2BA120ED" w14:textId="77777777" w:rsidR="00944D7E" w:rsidRDefault="00944D7E">
      <w:pPr>
        <w:pStyle w:val="CommentText"/>
      </w:pPr>
    </w:p>
  </w:comment>
  <w:comment w:id="250" w:author="Samsung" w:date="2022-04-10T23:42:00Z" w:initials="S">
    <w:p w14:paraId="5F78EF8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944D7E" w:rsidRDefault="008D594D">
      <w:pPr>
        <w:pStyle w:val="CommentText"/>
      </w:pPr>
      <w:r>
        <w:rPr>
          <w:b/>
        </w:rPr>
        <w:t>[Description]</w:t>
      </w:r>
      <w:r>
        <w:t>: missing UE behaviour on multiple CEF reports</w:t>
      </w:r>
    </w:p>
    <w:p w14:paraId="108EB34F" w14:textId="77777777" w:rsidR="00944D7E" w:rsidRDefault="008D594D">
      <w:pPr>
        <w:pStyle w:val="CommentText"/>
      </w:pPr>
      <w:r>
        <w:rPr>
          <w:b/>
        </w:rPr>
        <w:t>[Proposed Change]</w:t>
      </w:r>
      <w:r>
        <w:t>: the new procedural texts in 5.3.13.5 should be introduced also in the clause 5.3.3.7.</w:t>
      </w:r>
    </w:p>
    <w:p w14:paraId="4D818A5B" w14:textId="77777777" w:rsidR="00944D7E" w:rsidRDefault="00944D7E">
      <w:pPr>
        <w:pStyle w:val="CommentText"/>
      </w:pPr>
    </w:p>
    <w:p w14:paraId="7DA5A8C9" w14:textId="77777777" w:rsidR="00944D7E" w:rsidRDefault="008D594D">
      <w:pPr>
        <w:pStyle w:val="CommentText"/>
      </w:pPr>
      <w:r>
        <w:rPr>
          <w:b/>
        </w:rPr>
        <w:t>[Comments]</w:t>
      </w:r>
      <w:r>
        <w:t xml:space="preserve">: </w:t>
      </w:r>
    </w:p>
    <w:p w14:paraId="57491E28" w14:textId="77777777" w:rsidR="00944D7E" w:rsidRDefault="00944D7E">
      <w:pPr>
        <w:pStyle w:val="CommentText"/>
      </w:pPr>
    </w:p>
  </w:comment>
  <w:comment w:id="251" w:author="Ericsson (Marco)" w:date="2022-04-11T20:18:00Z" w:initials="Marco">
    <w:p w14:paraId="2B16B72E" w14:textId="77777777" w:rsidR="00944D7E" w:rsidRDefault="008D594D">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944D7E" w:rsidRDefault="008D594D">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944D7E" w:rsidRDefault="008D594D">
      <w:pPr>
        <w:pStyle w:val="CommentText"/>
      </w:pPr>
      <w:r>
        <w:rPr>
          <w:b/>
        </w:rPr>
        <w:t>[Prop</w:t>
      </w:r>
      <w:r>
        <w:rPr>
          <w:b/>
        </w:rPr>
        <w:t>osed Change]</w:t>
      </w:r>
      <w:r>
        <w:t>: Include the following text in yellow here:</w:t>
      </w:r>
    </w:p>
    <w:p w14:paraId="120817FE" w14:textId="77777777" w:rsidR="00944D7E" w:rsidRDefault="00944D7E">
      <w:pPr>
        <w:pStyle w:val="CommentText"/>
      </w:pPr>
    </w:p>
    <w:p w14:paraId="5B8D2FD5"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944D7E" w:rsidRDefault="008D594D">
      <w:pPr>
        <w:pStyle w:val="B2"/>
        <w:rPr>
          <w:rFonts w:eastAsia="DengXian"/>
          <w:highlight w:val="yellow"/>
        </w:rPr>
      </w:pPr>
      <w:r>
        <w:rPr>
          <w:rFonts w:eastAsia="DengXian"/>
          <w:highlight w:val="yellow"/>
        </w:rPr>
        <w:t>2&gt;</w:t>
      </w:r>
      <w:r>
        <w:rPr>
          <w:rFonts w:eastAsia="DengXian"/>
          <w:highlight w:val="yellow"/>
        </w:rPr>
        <w:tab/>
        <w:t>if the UE has connection esta</w:t>
      </w:r>
      <w:r>
        <w:rPr>
          <w:rFonts w:eastAsia="DengXian"/>
          <w:highlight w:val="yellow"/>
        </w:rPr>
        <w:t xml:space="preserve">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944D7E" w:rsidRDefault="008D594D">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944D7E" w:rsidRDefault="00944D7E">
      <w:pPr>
        <w:pStyle w:val="CommentText"/>
      </w:pPr>
    </w:p>
    <w:p w14:paraId="632A036C" w14:textId="77777777" w:rsidR="00944D7E" w:rsidRDefault="008D594D">
      <w:pPr>
        <w:pStyle w:val="CommentText"/>
      </w:pPr>
      <w:r>
        <w:rPr>
          <w:b/>
        </w:rPr>
        <w:t>[Comments]</w:t>
      </w:r>
      <w:r>
        <w:t xml:space="preserve">: </w:t>
      </w:r>
    </w:p>
    <w:p w14:paraId="5DD22C36" w14:textId="77777777" w:rsidR="00944D7E" w:rsidRDefault="00944D7E">
      <w:pPr>
        <w:pStyle w:val="CommentText"/>
      </w:pPr>
    </w:p>
  </w:comment>
  <w:comment w:id="252" w:author="Ericsson" w:date="2022-04-11T20:42:00Z" w:initials="AP">
    <w:p w14:paraId="62F6F59F"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944D7E" w:rsidRDefault="008D594D">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944D7E" w:rsidRDefault="008D594D">
      <w:pPr>
        <w:pStyle w:val="CommentText"/>
      </w:pPr>
      <w:r>
        <w:rPr>
          <w:b/>
        </w:rPr>
        <w:t>[Proposed Change]</w:t>
      </w:r>
      <w:r>
        <w:t xml:space="preserve">: </w:t>
      </w:r>
    </w:p>
    <w:p w14:paraId="49706CFD" w14:textId="77777777" w:rsidR="00944D7E" w:rsidRDefault="008D594D">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w:t>
      </w:r>
      <w:r>
        <w:rPr>
          <w:highlight w:val="yellow"/>
        </w:rPr>
        <w:t>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xml:space="preserve">, replace all </w:t>
      </w:r>
      <w:r>
        <w:rPr>
          <w:highlight w:val="yellow"/>
        </w:rPr>
        <w:t>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w:t>
      </w:r>
      <w:r>
        <w:t>ish the RRC connection, upon which the procedure ends;</w:t>
      </w:r>
      <w:r>
        <w:cr/>
      </w:r>
    </w:p>
    <w:p w14:paraId="7911F16F" w14:textId="77777777" w:rsidR="00944D7E" w:rsidRDefault="008D594D">
      <w:pPr>
        <w:pStyle w:val="CommentText"/>
      </w:pPr>
      <w:r>
        <w:rPr>
          <w:b/>
        </w:rPr>
        <w:t>[Comments]</w:t>
      </w:r>
      <w:r>
        <w:t xml:space="preserve">: </w:t>
      </w:r>
    </w:p>
    <w:p w14:paraId="40683320" w14:textId="77777777" w:rsidR="00944D7E" w:rsidRDefault="00944D7E">
      <w:pPr>
        <w:pStyle w:val="CommentText"/>
      </w:pPr>
    </w:p>
  </w:comment>
  <w:comment w:id="254" w:author="OPPO (Qianxi)" w:date="2022-04-02T19:57:00Z" w:initials="QL">
    <w:p w14:paraId="787E19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944D7E" w:rsidRDefault="008D594D">
      <w:pPr>
        <w:pStyle w:val="CommentText"/>
      </w:pPr>
      <w:r>
        <w:rPr>
          <w:b/>
        </w:rPr>
        <w:t>[Description]</w:t>
      </w:r>
      <w:r>
        <w:t xml:space="preserve">: since PC5-S release is a </w:t>
      </w:r>
      <w:r>
        <w:t>procedure performed by upper layer, it is more rigorous to describe something as indication to upper layer.</w:t>
      </w:r>
    </w:p>
    <w:p w14:paraId="0A321504" w14:textId="77777777" w:rsidR="00944D7E" w:rsidRDefault="008D594D">
      <w:pPr>
        <w:pStyle w:val="CommentText"/>
      </w:pPr>
      <w:r>
        <w:rPr>
          <w:b/>
        </w:rPr>
        <w:t>[Proposed Change]</w:t>
      </w:r>
      <w:r>
        <w:t>: change “triggers PC5-S release” to something like indication to upper layer</w:t>
      </w:r>
    </w:p>
    <w:p w14:paraId="3E5CDE92" w14:textId="77777777" w:rsidR="00944D7E" w:rsidRDefault="008D594D">
      <w:pPr>
        <w:pStyle w:val="CommentText"/>
      </w:pPr>
      <w:r>
        <w:rPr>
          <w:b/>
        </w:rPr>
        <w:t>[Comments]</w:t>
      </w:r>
      <w:r>
        <w:t xml:space="preserve">: </w:t>
      </w:r>
    </w:p>
    <w:p w14:paraId="0BD34FA6" w14:textId="77777777" w:rsidR="00944D7E" w:rsidRDefault="00944D7E">
      <w:pPr>
        <w:pStyle w:val="CommentText"/>
      </w:pPr>
    </w:p>
  </w:comment>
  <w:comment w:id="253" w:author="vivo(Boubacar)" w:date="2022-04-10T19:44:00Z" w:initials="A">
    <w:p w14:paraId="44A3472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944D7E" w:rsidRDefault="008D594D">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944D7E" w:rsidRDefault="008D594D">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944D7E" w:rsidRDefault="008D594D">
      <w:pPr>
        <w:pStyle w:val="CommentText"/>
        <w:numPr>
          <w:ilvl w:val="0"/>
          <w:numId w:val="13"/>
        </w:numPr>
      </w:pPr>
      <w:r>
        <w:rPr>
          <w:rFonts w:eastAsia="DengXian"/>
          <w:lang w:eastAsia="zh-CN"/>
        </w:rPr>
        <w:t>Alt.2</w:t>
      </w:r>
      <w:r>
        <w:rPr>
          <w:rFonts w:eastAsia="DengXian"/>
          <w:lang w:eastAsia="zh-CN"/>
        </w:rPr>
        <w:t xml:space="preserve"> local release of PC5 RRC connection &amp; PC5 unicast link @ by L2 U2N Relay UE</w:t>
      </w:r>
    </w:p>
    <w:p w14:paraId="793FC4D2" w14:textId="77777777" w:rsidR="00944D7E" w:rsidRDefault="008D594D">
      <w:pPr>
        <w:pStyle w:val="CommentText"/>
      </w:pPr>
      <w:r>
        <w:rPr>
          <w:rFonts w:eastAsia="DengXian"/>
          <w:lang w:eastAsia="zh-CN"/>
        </w:rPr>
        <w:t>We believe Alt.1 is the correct understanding, and rewording is suggested since RRC layer cannot directly trigger a direct link release procedure. Then add corresponding reference</w:t>
      </w:r>
      <w:r>
        <w:rPr>
          <w:rFonts w:eastAsia="DengXian"/>
          <w:lang w:eastAsia="zh-CN"/>
        </w:rPr>
        <w:t>.</w:t>
      </w:r>
    </w:p>
    <w:p w14:paraId="1E6EAAB2" w14:textId="77777777" w:rsidR="00944D7E" w:rsidRDefault="008D594D">
      <w:pPr>
        <w:pStyle w:val="CommentText"/>
      </w:pPr>
      <w:r>
        <w:rPr>
          <w:b/>
        </w:rPr>
        <w:t>[Proposed Change]</w:t>
      </w:r>
      <w:r>
        <w:t>: See in red.</w:t>
      </w:r>
    </w:p>
    <w:p w14:paraId="169732A0" w14:textId="77777777" w:rsidR="00944D7E" w:rsidRDefault="008D594D">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944D7E" w:rsidRDefault="008D594D">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944D7E" w:rsidRDefault="00944D7E">
      <w:pPr>
        <w:pStyle w:val="CommentText"/>
      </w:pPr>
    </w:p>
    <w:p w14:paraId="030DF2EA" w14:textId="77777777" w:rsidR="00944D7E" w:rsidRDefault="008D594D">
      <w:pPr>
        <w:pStyle w:val="CommentText"/>
      </w:pPr>
      <w:r>
        <w:rPr>
          <w:b/>
        </w:rPr>
        <w:t>[Comments]</w:t>
      </w:r>
      <w:r>
        <w:t xml:space="preserve">: </w:t>
      </w:r>
    </w:p>
    <w:p w14:paraId="492CBF44" w14:textId="77777777" w:rsidR="00944D7E" w:rsidRDefault="00944D7E">
      <w:pPr>
        <w:pStyle w:val="CommentText"/>
      </w:pPr>
    </w:p>
  </w:comment>
  <w:comment w:id="269" w:author="Apple" w:date="2022-04-11T18:11:00Z" w:initials="A">
    <w:p w14:paraId="54B27FC0" w14:textId="77777777" w:rsidR="00944D7E" w:rsidRDefault="008D594D">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944D7E" w:rsidRDefault="008D594D">
      <w:r>
        <w:rPr>
          <w:b/>
        </w:rPr>
        <w:t>[De</w:t>
      </w:r>
      <w:r>
        <w:rPr>
          <w:b/>
        </w:rPr>
        <w:t>scription]</w:t>
      </w:r>
      <w:r>
        <w:t xml:space="preserve">: it should be clarified that the RRCReconfiguration message cannot be delivered via the SDT procedure. </w:t>
      </w:r>
    </w:p>
    <w:p w14:paraId="32CA29BD" w14:textId="77777777" w:rsidR="00944D7E" w:rsidRDefault="008D594D">
      <w:r>
        <w:rPr>
          <w:b/>
        </w:rPr>
        <w:t>[Proposed Change]</w:t>
      </w:r>
      <w:r>
        <w:t xml:space="preserve">: clarify that the RRCReconfiguration message cannot be delivered via the SDT procedure. </w:t>
      </w:r>
    </w:p>
    <w:p w14:paraId="10B01506" w14:textId="77777777" w:rsidR="00944D7E" w:rsidRDefault="008D594D">
      <w:pPr>
        <w:pStyle w:val="CommentText"/>
      </w:pPr>
      <w:r>
        <w:rPr>
          <w:b/>
        </w:rPr>
        <w:t>[Comments]</w:t>
      </w:r>
      <w:r>
        <w:t xml:space="preserve">: </w:t>
      </w:r>
    </w:p>
    <w:p w14:paraId="4E234718" w14:textId="77777777" w:rsidR="00944D7E" w:rsidRDefault="00944D7E">
      <w:pPr>
        <w:pStyle w:val="CommentText"/>
      </w:pPr>
    </w:p>
  </w:comment>
  <w:comment w:id="270" w:author="Ericsson (Tony)" w:date="2022-04-09T03:15:00Z" w:initials="E">
    <w:p w14:paraId="3A6B3B3C" w14:textId="77777777" w:rsidR="00944D7E" w:rsidRDefault="008D594D">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944D7E" w:rsidRDefault="008D594D">
      <w:pPr>
        <w:pStyle w:val="CommentText"/>
      </w:pPr>
      <w:r>
        <w:rPr>
          <w:b/>
        </w:rPr>
        <w:t>[Description]</w:t>
      </w:r>
      <w:r>
        <w:t>: This procedure is also used to establish the Uu Relay RLC channel. Also, we need to clarify in the link the case on when the reco</w:t>
      </w:r>
      <w:r>
        <w:t>nfigurationWithSync does not trigger RACH. Also, the case of path switch should be addressed in section 5.3.5.2</w:t>
      </w:r>
    </w:p>
    <w:p w14:paraId="3EA4A28B" w14:textId="77777777" w:rsidR="00944D7E" w:rsidRDefault="008D594D">
      <w:pPr>
        <w:pStyle w:val="CommentText"/>
      </w:pPr>
      <w:r>
        <w:rPr>
          <w:b/>
        </w:rPr>
        <w:t>[Proposed Change]</w:t>
      </w:r>
      <w:r>
        <w:t>: We will have a tdoc to address this issue</w:t>
      </w:r>
    </w:p>
    <w:p w14:paraId="4CFC711B" w14:textId="77777777" w:rsidR="00944D7E" w:rsidRDefault="008D594D">
      <w:pPr>
        <w:pStyle w:val="CommentText"/>
      </w:pPr>
      <w:r>
        <w:rPr>
          <w:b/>
        </w:rPr>
        <w:t>[Comments]</w:t>
      </w:r>
      <w:r>
        <w:t xml:space="preserve">: </w:t>
      </w:r>
    </w:p>
    <w:p w14:paraId="0B8C0502" w14:textId="77777777" w:rsidR="00944D7E" w:rsidRDefault="00944D7E">
      <w:pPr>
        <w:pStyle w:val="CommentText"/>
      </w:pPr>
    </w:p>
  </w:comment>
  <w:comment w:id="273" w:author="vivo(Boubacar)" w:date="2022-04-10T19:48:00Z" w:initials="A">
    <w:p w14:paraId="15A8DC4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944D7E" w:rsidRDefault="008D594D">
      <w:pPr>
        <w:pStyle w:val="CommentText"/>
      </w:pPr>
      <w:r>
        <w:rPr>
          <w:b/>
        </w:rPr>
        <w:t>[Description]</w:t>
      </w:r>
      <w:r>
        <w:t xml:space="preserve">: </w:t>
      </w:r>
    </w:p>
    <w:p w14:paraId="54556A85" w14:textId="77777777" w:rsidR="00944D7E" w:rsidRDefault="008D594D">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944D7E" w:rsidRDefault="008D594D">
      <w:pPr>
        <w:pStyle w:val="CommentText"/>
      </w:pPr>
      <w:r>
        <w:rPr>
          <w:b/>
        </w:rPr>
        <w:t>[Proposed Change]</w:t>
      </w:r>
      <w:r>
        <w:t xml:space="preserve">: </w:t>
      </w:r>
    </w:p>
    <w:p w14:paraId="30CF88C3" w14:textId="77777777" w:rsidR="00944D7E" w:rsidRDefault="008D594D">
      <w:pPr>
        <w:pStyle w:val="CommentText"/>
      </w:pPr>
      <w:r>
        <w:rPr>
          <w:rFonts w:eastAsia="SimSun"/>
        </w:rPr>
        <w:t>-</w:t>
      </w:r>
      <w:r>
        <w:rPr>
          <w:rFonts w:eastAsia="SimSun"/>
        </w:rPr>
        <w:tab/>
      </w:r>
      <w:r>
        <w:t>the estab</w:t>
      </w:r>
      <w:r>
        <w:t xml:space="preserve">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w:t>
      </w:r>
      <w:r>
        <w:rPr>
          <w:color w:val="FF0000"/>
          <w:u w:val="single"/>
        </w:rPr>
        <w:t xml:space="preserve">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944D7E" w:rsidRDefault="008D594D">
      <w:pPr>
        <w:pStyle w:val="CommentText"/>
      </w:pPr>
      <w:r>
        <w:rPr>
          <w:b/>
        </w:rPr>
        <w:t>[Comments]</w:t>
      </w:r>
      <w:r>
        <w:t xml:space="preserve">: </w:t>
      </w:r>
    </w:p>
    <w:p w14:paraId="3B4FAD0E" w14:textId="77777777" w:rsidR="00944D7E" w:rsidRDefault="00944D7E">
      <w:pPr>
        <w:pStyle w:val="CommentText"/>
      </w:pPr>
    </w:p>
  </w:comment>
  <w:comment w:id="274" w:author="OPPO (Qianxi)" w:date="2022-04-02T19:59:00Z" w:initials="QL">
    <w:p w14:paraId="7AAEC52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944D7E" w:rsidRDefault="008D594D">
      <w:pPr>
        <w:pStyle w:val="CommentText"/>
        <w:rPr>
          <w:lang w:eastAsia="zh-CN"/>
        </w:rPr>
      </w:pPr>
      <w:r>
        <w:rPr>
          <w:b/>
        </w:rPr>
        <w:t>[Description]</w:t>
      </w:r>
      <w:r>
        <w:t>: for the case of L2 relay UE, there seems no need for having DRB and SRB2 upon reception of recofnigurationwithsync.</w:t>
      </w:r>
    </w:p>
    <w:p w14:paraId="37B268CC" w14:textId="77777777" w:rsidR="00944D7E" w:rsidRDefault="008D594D">
      <w:pPr>
        <w:pStyle w:val="CommentText"/>
      </w:pPr>
      <w:r>
        <w:rPr>
          <w:b/>
        </w:rPr>
        <w:t>[Proposed Change]</w:t>
      </w:r>
      <w:r>
        <w:t>: clarify the requirement for L2 relay UE, i.e., whether DRB and/or SRB2 is required upon reception of recon</w:t>
      </w:r>
      <w:r>
        <w:t>figurationwithsync, and update the spec if needed.</w:t>
      </w:r>
    </w:p>
    <w:p w14:paraId="526B2CFB" w14:textId="77777777" w:rsidR="00944D7E" w:rsidRDefault="008D594D">
      <w:pPr>
        <w:pStyle w:val="CommentText"/>
      </w:pPr>
      <w:r>
        <w:rPr>
          <w:b/>
        </w:rPr>
        <w:t>[Comments]</w:t>
      </w:r>
      <w:r>
        <w:t xml:space="preserve">: </w:t>
      </w:r>
    </w:p>
    <w:p w14:paraId="74A96EF9" w14:textId="77777777" w:rsidR="00944D7E" w:rsidRDefault="00944D7E">
      <w:pPr>
        <w:pStyle w:val="CommentText"/>
      </w:pPr>
    </w:p>
  </w:comment>
  <w:comment w:id="275" w:author="Huawei (David)" w:date="2022-04-09T19:31:00Z" w:initials="HW">
    <w:p w14:paraId="231345D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944D7E" w:rsidRDefault="008D594D">
      <w:pPr>
        <w:pStyle w:val="CommentText"/>
      </w:pPr>
      <w:r>
        <w:rPr>
          <w:b/>
        </w:rPr>
        <w:t>[Description]</w:t>
      </w:r>
      <w:r>
        <w:t xml:space="preserve">: There is no reason not to support </w:t>
      </w:r>
      <w:r>
        <w:t>CHO while only one MRB is established.</w:t>
      </w:r>
    </w:p>
    <w:p w14:paraId="63323FC4" w14:textId="77777777" w:rsidR="00944D7E" w:rsidRDefault="008D594D">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944D7E" w:rsidRDefault="008D594D">
      <w:pPr>
        <w:pStyle w:val="CommentText"/>
      </w:pPr>
      <w:r>
        <w:rPr>
          <w:b/>
        </w:rPr>
        <w:t>[Comments]</w:t>
      </w:r>
      <w:r>
        <w:t xml:space="preserve">: </w:t>
      </w:r>
    </w:p>
    <w:p w14:paraId="3D35BC9D" w14:textId="77777777" w:rsidR="00944D7E" w:rsidRDefault="00944D7E">
      <w:pPr>
        <w:pStyle w:val="CommentText"/>
      </w:pPr>
    </w:p>
  </w:comment>
  <w:comment w:id="278" w:author="ZTE-LiuJing" w:date="2022-04-10T17:14:00Z" w:initials="ZTE">
    <w:p w14:paraId="51919B7D" w14:textId="77777777" w:rsidR="00944D7E" w:rsidRDefault="008D594D">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944D7E" w:rsidRDefault="008D594D">
      <w:pPr>
        <w:pStyle w:val="CommentText"/>
      </w:pPr>
      <w:r>
        <w:rPr>
          <w:b/>
        </w:rPr>
        <w:t>[Description]</w:t>
      </w:r>
      <w:r>
        <w:t>: The “if” condition means the RRCReconfiguration was received via SRB1 and associated with MCG, it is better to align the wordi</w:t>
      </w:r>
      <w:r>
        <w:t xml:space="preserve">ng with existing sentence in this clause.  </w:t>
      </w:r>
    </w:p>
    <w:p w14:paraId="5926B21D" w14:textId="77777777" w:rsidR="00944D7E" w:rsidRDefault="008D594D">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w:t>
      </w:r>
      <w:r>
        <w:rPr>
          <w:i/>
        </w:rPr>
        <w:t>ionResume</w:t>
      </w:r>
      <w:r>
        <w:t>”</w:t>
      </w:r>
    </w:p>
    <w:p w14:paraId="3C8BECEF" w14:textId="77777777" w:rsidR="00944D7E" w:rsidRDefault="008D594D">
      <w:r>
        <w:rPr>
          <w:b/>
        </w:rPr>
        <w:t>[Comments]</w:t>
      </w:r>
      <w:r>
        <w:t>:</w:t>
      </w:r>
    </w:p>
    <w:p w14:paraId="5F0D63F7" w14:textId="77777777" w:rsidR="00944D7E" w:rsidRDefault="00944D7E">
      <w:pPr>
        <w:pStyle w:val="CommentText"/>
      </w:pPr>
    </w:p>
  </w:comment>
  <w:comment w:id="279" w:author="Huawei (David)" w:date="2022-04-11T05:47:00Z" w:initials="HW">
    <w:p w14:paraId="1FC0DE1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944D7E" w:rsidRDefault="008D594D">
      <w:pPr>
        <w:pStyle w:val="CommentText"/>
      </w:pPr>
      <w:r>
        <w:rPr>
          <w:b/>
        </w:rPr>
        <w:t>[Description]</w:t>
      </w:r>
      <w:r>
        <w:t xml:space="preserve">: One issue is that 5.3.5.19 performs an indication to lower layer </w:t>
      </w:r>
      <w:r>
        <w:t>about the SCG while the SCG may be configured later.</w:t>
      </w:r>
    </w:p>
    <w:p w14:paraId="4907C59F" w14:textId="77777777" w:rsidR="00944D7E" w:rsidRDefault="008D594D">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944D7E" w:rsidRDefault="008D594D">
      <w:pPr>
        <w:pStyle w:val="CommentText"/>
        <w:rPr>
          <w:rFonts w:eastAsiaTheme="minorEastAsia"/>
        </w:rPr>
      </w:pPr>
      <w:r>
        <w:rPr>
          <w:b/>
        </w:rPr>
        <w:t>[Comments]</w:t>
      </w:r>
      <w:r>
        <w:t xml:space="preserve">: </w:t>
      </w:r>
      <w:r>
        <w:t>[Sharp] We assume this change may have some issues depending on where to move this part. If SCG activation/deactivation behaviour are moved to later position in 5.3.5.3, for example, after cell group configuration, UE can activate SCell before SCG activati</w:t>
      </w:r>
      <w:r>
        <w:t>on in case that sCellState is included in the RRCReconfiguration.</w:t>
      </w:r>
    </w:p>
    <w:p w14:paraId="77536FC1" w14:textId="77777777" w:rsidR="00944D7E" w:rsidRDefault="00944D7E">
      <w:pPr>
        <w:pStyle w:val="CommentText"/>
      </w:pPr>
    </w:p>
  </w:comment>
  <w:comment w:id="280" w:author="Ericsson (Cecilia)" w:date="2022-04-11T04:14:00Z" w:initials="Cecilia">
    <w:p w14:paraId="56F32949" w14:textId="77777777" w:rsidR="00944D7E" w:rsidRDefault="008D594D">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944D7E" w:rsidRDefault="008D594D">
      <w:pPr>
        <w:pStyle w:val="CommentText"/>
      </w:pPr>
      <w:r>
        <w:rPr>
          <w:b/>
        </w:rPr>
        <w:t>[Description]</w:t>
      </w:r>
      <w:r>
        <w:t>: It was agreed to support the combination of CHO + CPC.</w:t>
      </w:r>
      <w:r>
        <w:t xml:space="preserve">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944D7E" w:rsidRDefault="008D594D">
      <w:pPr>
        <w:pStyle w:val="CommentText"/>
      </w:pPr>
      <w:r>
        <w:rPr>
          <w:b/>
        </w:rPr>
        <w:t>[Proposed Change]</w:t>
      </w:r>
      <w:r>
        <w:t>:</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944D7E" w:rsidRDefault="00944D7E">
      <w:pPr>
        <w:pStyle w:val="CommentText"/>
      </w:pPr>
    </w:p>
    <w:p w14:paraId="0C99908C" w14:textId="77777777" w:rsidR="00944D7E" w:rsidRDefault="008D594D">
      <w:pPr>
        <w:pStyle w:val="CommentText"/>
      </w:pPr>
      <w:r>
        <w:rPr>
          <w:b/>
        </w:rPr>
        <w:t>[Comments]</w:t>
      </w:r>
      <w:r>
        <w:t>:</w:t>
      </w:r>
    </w:p>
    <w:p w14:paraId="7A4B0FDD" w14:textId="77777777" w:rsidR="00944D7E" w:rsidRDefault="00944D7E">
      <w:pPr>
        <w:pStyle w:val="CommentText"/>
      </w:pPr>
    </w:p>
  </w:comment>
  <w:comment w:id="281" w:author="Fujitsu" w:date="2022-04-22T05:14:00Z" w:initials="Fujitsu">
    <w:p w14:paraId="2CAC9CA7" w14:textId="77777777" w:rsidR="00944D7E" w:rsidRDefault="008D594D">
      <w:pPr>
        <w:pStyle w:val="CommentText"/>
      </w:pPr>
      <w:r>
        <w:rPr>
          <w:rStyle w:val="CommentReference"/>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w:t>
      </w:r>
      <w:r>
        <w:t xml:space="preserve">R2-22xxxxx </w:t>
      </w:r>
      <w:r>
        <w:rPr>
          <w:b/>
          <w:color w:val="FF0000"/>
        </w:rPr>
        <w:t>[Proposed Conclusion]</w:t>
      </w:r>
      <w:r>
        <w:rPr>
          <w:color w:val="FF0000"/>
        </w:rPr>
        <w:t>: v139</w:t>
      </w:r>
    </w:p>
    <w:p w14:paraId="750286CF" w14:textId="77777777" w:rsidR="00944D7E" w:rsidRDefault="008D594D">
      <w:pPr>
        <w:pStyle w:val="CommentText"/>
      </w:pPr>
      <w:r>
        <w:rPr>
          <w:b/>
        </w:rPr>
        <w:t>[Description]</w:t>
      </w:r>
      <w:r>
        <w:t xml:space="preserve">: </w:t>
      </w:r>
      <w:r>
        <w:rPr>
          <w:rFonts w:hint="eastAsia"/>
        </w:rPr>
        <w:t>Derive the topology of IP address configuration for the boundary IAB node. Please see our companion CR R2-22xxxxx.</w:t>
      </w:r>
    </w:p>
    <w:p w14:paraId="7CFAB2B9" w14:textId="77777777" w:rsidR="00944D7E" w:rsidRDefault="008D594D">
      <w:pPr>
        <w:pStyle w:val="CommentText"/>
      </w:pPr>
      <w:r>
        <w:rPr>
          <w:b/>
        </w:rPr>
        <w:t>[Proposed Change]</w:t>
      </w:r>
      <w:r>
        <w:t>: Add a note after the commented sentence:</w:t>
      </w:r>
    </w:p>
    <w:p w14:paraId="38A76968" w14:textId="77777777" w:rsidR="00944D7E" w:rsidRDefault="008D594D">
      <w:pPr>
        <w:pStyle w:val="CommentText"/>
      </w:pPr>
      <w:r>
        <w:rPr>
          <w:rFonts w:hint="eastAsia"/>
          <w:color w:val="FF0000"/>
          <w:u w:val="single"/>
        </w:rPr>
        <w:t xml:space="preserve">NOTE 0a: If the </w:t>
      </w:r>
      <w:r>
        <w:rPr>
          <w:rFonts w:hint="eastAsia"/>
          <w:i/>
          <w:iCs/>
          <w:color w:val="FF0000"/>
          <w:u w:val="single"/>
        </w:rPr>
        <w:t>iab-IP-Addr</w:t>
      </w:r>
      <w:r>
        <w:rPr>
          <w:rFonts w:hint="eastAsia"/>
          <w:i/>
          <w:iCs/>
          <w:color w:val="FF0000"/>
          <w:u w:val="single"/>
        </w:rPr>
        <w:t>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w:t>
      </w:r>
      <w:r>
        <w:rPr>
          <w:rFonts w:hint="eastAsia"/>
          <w:i/>
          <w:iCs/>
          <w:color w:val="FF0000"/>
          <w:u w:val="single"/>
        </w:rPr>
        <w:t>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944D7E" w:rsidRDefault="008D594D">
      <w:pPr>
        <w:pStyle w:val="CommentText"/>
      </w:pPr>
      <w:r>
        <w:rPr>
          <w:b/>
        </w:rPr>
        <w:t>[Comments]</w:t>
      </w:r>
      <w:r>
        <w:t xml:space="preserve">: </w:t>
      </w:r>
    </w:p>
    <w:p w14:paraId="14011671" w14:textId="77777777" w:rsidR="00944D7E" w:rsidRDefault="00944D7E">
      <w:pPr>
        <w:pStyle w:val="CommentText"/>
      </w:pPr>
    </w:p>
  </w:comment>
  <w:comment w:id="282" w:author="vivo(Boubacar)" w:date="2022-04-10T19:51:00Z" w:initials="A">
    <w:p w14:paraId="08C6AEC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vivo(Boubacar)</w:t>
      </w:r>
      <w:r>
        <w:t xml:space="preserv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944D7E" w:rsidRDefault="008D594D">
      <w:pPr>
        <w:pStyle w:val="CommentText"/>
      </w:pPr>
      <w:r>
        <w:rPr>
          <w:b/>
        </w:rPr>
        <w:t>[Description]</w:t>
      </w:r>
      <w:r>
        <w:t xml:space="preserve">: </w:t>
      </w:r>
    </w:p>
    <w:p w14:paraId="1E47D919" w14:textId="77777777" w:rsidR="00944D7E" w:rsidRDefault="008D594D">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944D7E" w:rsidRDefault="00944D7E">
      <w:pPr>
        <w:pStyle w:val="CommentText"/>
      </w:pPr>
    </w:p>
    <w:p w14:paraId="1CD38606" w14:textId="77777777" w:rsidR="00944D7E" w:rsidRDefault="008D594D">
      <w:pPr>
        <w:pStyle w:val="CommentText"/>
      </w:pPr>
      <w:r>
        <w:rPr>
          <w:b/>
        </w:rPr>
        <w:t>[Proposed C</w:t>
      </w:r>
      <w:r>
        <w:rPr>
          <w:b/>
        </w:rPr>
        <w:t>hange]</w:t>
      </w:r>
      <w:r>
        <w:t xml:space="preserve">: </w:t>
      </w:r>
    </w:p>
    <w:p w14:paraId="79C95E35" w14:textId="77777777" w:rsidR="00944D7E" w:rsidRDefault="008D594D">
      <w:pPr>
        <w:pStyle w:val="CommentText"/>
      </w:pPr>
      <w:r>
        <w:t>Delete the whole sentences of exsiting level 2&gt; and level 3&gt;. Add a new level 2&gt; as blow:</w:t>
      </w:r>
    </w:p>
    <w:p w14:paraId="3D3002C7" w14:textId="77777777" w:rsidR="00944D7E" w:rsidRDefault="008D594D">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rece</w:t>
      </w:r>
      <w:r>
        <w:rPr>
          <w:strike/>
          <w:color w:val="FF0000"/>
        </w:rPr>
        <w:t xml:space="preserv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944D7E" w:rsidRDefault="008D594D">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944D7E" w:rsidRDefault="008D594D">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944D7E" w:rsidRDefault="00944D7E">
      <w:pPr>
        <w:pStyle w:val="CommentText"/>
      </w:pPr>
    </w:p>
    <w:p w14:paraId="6D116651" w14:textId="77777777" w:rsidR="00944D7E" w:rsidRDefault="008D594D">
      <w:pPr>
        <w:pStyle w:val="CommentText"/>
      </w:pPr>
      <w:r>
        <w:rPr>
          <w:b/>
        </w:rPr>
        <w:t>[Comments]</w:t>
      </w:r>
      <w:r>
        <w:t xml:space="preserve">: </w:t>
      </w:r>
    </w:p>
    <w:p w14:paraId="4F8F214B" w14:textId="77777777" w:rsidR="00944D7E" w:rsidRDefault="00944D7E">
      <w:pPr>
        <w:pStyle w:val="CommentText"/>
      </w:pPr>
    </w:p>
  </w:comment>
  <w:comment w:id="283" w:author="ZTE-LiuJing" w:date="2022-04-10T17:32:00Z" w:initials="ZTE">
    <w:p w14:paraId="40FD1B6E"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944D7E" w:rsidRDefault="008D594D">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944D7E" w:rsidRDefault="008D594D">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944D7E" w:rsidRDefault="008D594D">
      <w:pPr>
        <w:pStyle w:val="B2"/>
        <w:rPr>
          <w:color w:val="FF0000"/>
        </w:rPr>
      </w:pPr>
      <w:r>
        <w:t>2&gt;</w:t>
      </w:r>
      <w:r>
        <w:tab/>
        <w:t xml:space="preserve">for each periodic </w:t>
      </w:r>
      <w:r>
        <w:rPr>
          <w:i/>
        </w:rPr>
        <w:t>musim-GapID</w:t>
      </w:r>
      <w:r>
        <w:t xml:space="preserve"> included in</w:t>
      </w:r>
      <w:r>
        <w:t xml:space="preserve">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944D7E" w:rsidRDefault="008D594D">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944D7E" w:rsidRDefault="008D594D">
      <w:pPr>
        <w:spacing w:line="254" w:lineRule="auto"/>
      </w:pPr>
      <w:r>
        <w:rPr>
          <w:b/>
        </w:rPr>
        <w:t xml:space="preserve"> [Comments]</w:t>
      </w:r>
      <w:r>
        <w:t>:</w:t>
      </w:r>
    </w:p>
    <w:p w14:paraId="3A3B6D88" w14:textId="77777777" w:rsidR="00944D7E" w:rsidRDefault="00944D7E">
      <w:pPr>
        <w:pStyle w:val="CommentText"/>
      </w:pPr>
    </w:p>
  </w:comment>
  <w:comment w:id="284" w:author="ZTE-LiuJing" w:date="2022-04-10T17:31:00Z" w:initials="ZTE">
    <w:p w14:paraId="14E5CFAD"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944D7E" w:rsidRDefault="008D594D">
      <w:pPr>
        <w:pStyle w:val="CommentText"/>
      </w:pPr>
      <w:r>
        <w:rPr>
          <w:b/>
        </w:rPr>
        <w:t>[Description]</w:t>
      </w:r>
      <w:r>
        <w:t xml:space="preserve">: </w:t>
      </w:r>
      <w:r>
        <w:rPr>
          <w:rFonts w:hint="eastAsia"/>
        </w:rPr>
        <w:t xml:space="preserve">For the Gap ID, no aperiodic or periodic. </w:t>
      </w:r>
    </w:p>
    <w:p w14:paraId="3B347A02" w14:textId="77777777" w:rsidR="00944D7E" w:rsidRDefault="008D594D">
      <w:pPr>
        <w:pStyle w:val="CommentText"/>
      </w:pPr>
      <w:r>
        <w:rPr>
          <w:b/>
        </w:rPr>
        <w:t>[Proposed Change]</w:t>
      </w:r>
      <w:r>
        <w:t xml:space="preserve">: </w:t>
      </w:r>
    </w:p>
    <w:p w14:paraId="67397C76" w14:textId="77777777" w:rsidR="00944D7E" w:rsidRDefault="008D594D">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944D7E" w:rsidRDefault="008D594D">
      <w:pPr>
        <w:pStyle w:val="B3"/>
      </w:pPr>
      <w:r>
        <w:t>3&gt;</w:t>
      </w:r>
      <w:r>
        <w:tab/>
        <w:t>release the MUSIM periodic gap</w:t>
      </w:r>
      <w:r>
        <w:t xml:space="preserve"> associated to the </w:t>
      </w:r>
      <w:r>
        <w:rPr>
          <w:i/>
        </w:rPr>
        <w:t>musim-GapID</w:t>
      </w:r>
      <w:r>
        <w:t xml:space="preserve"> from the </w:t>
      </w:r>
      <w:r>
        <w:rPr>
          <w:i/>
        </w:rPr>
        <w:t>musim-GapConfigList</w:t>
      </w:r>
      <w:r>
        <w:t>;</w:t>
      </w:r>
    </w:p>
    <w:p w14:paraId="7F73C608" w14:textId="77777777" w:rsidR="00944D7E" w:rsidRDefault="008D594D">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944D7E" w:rsidRDefault="008D594D">
      <w:pPr>
        <w:spacing w:line="254" w:lineRule="auto"/>
      </w:pPr>
      <w:r>
        <w:rPr>
          <w:b/>
        </w:rPr>
        <w:t xml:space="preserve"> [Comments]</w:t>
      </w:r>
      <w:r>
        <w:t>:</w:t>
      </w:r>
    </w:p>
    <w:p w14:paraId="510DD344" w14:textId="77777777" w:rsidR="00944D7E" w:rsidRDefault="00944D7E">
      <w:pPr>
        <w:pStyle w:val="CommentText"/>
      </w:pPr>
    </w:p>
  </w:comment>
  <w:comment w:id="285" w:author="ZTE-LiuJing" w:date="2022-04-10T17:33:00Z" w:initials="ZTE">
    <w:p w14:paraId="1A6EA661"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944D7E" w:rsidRDefault="008D594D">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944D7E" w:rsidRDefault="008D594D">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944D7E" w:rsidRDefault="008D594D">
      <w:pPr>
        <w:pStyle w:val="B1"/>
      </w:pPr>
      <w:r>
        <w:t>1&gt;</w:t>
      </w:r>
      <w:r>
        <w:tab/>
        <w:t xml:space="preserve">if the </w:t>
      </w:r>
      <w:r>
        <w:rPr>
          <w:i/>
        </w:rPr>
        <w:t>RRCReconfigu</w:t>
      </w:r>
      <w:r>
        <w:rPr>
          <w:i/>
        </w:rPr>
        <w:t>ration</w:t>
      </w:r>
      <w:r>
        <w:t xml:space="preserve"> message includes the </w:t>
      </w:r>
      <w:r>
        <w:rPr>
          <w:i/>
        </w:rPr>
        <w:t>musim-GapConfig</w:t>
      </w:r>
      <w:r>
        <w:t>:</w:t>
      </w:r>
    </w:p>
    <w:p w14:paraId="6164D432" w14:textId="77777777" w:rsidR="00944D7E" w:rsidRDefault="008D594D">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944D7E" w:rsidRDefault="008D594D">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944D7E" w:rsidRDefault="008D594D">
      <w:pPr>
        <w:pStyle w:val="B2"/>
      </w:pPr>
      <w:r>
        <w:t>2&gt;</w:t>
      </w:r>
      <w:r>
        <w:tab/>
        <w:t xml:space="preserve">for each periodic </w:t>
      </w:r>
      <w:r>
        <w:rPr>
          <w:i/>
        </w:rPr>
        <w:t>musim-GapID</w:t>
      </w:r>
      <w:r>
        <w:t xml:space="preserve"> in</w:t>
      </w:r>
      <w:r>
        <w:t xml:space="preserve">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944D7E" w:rsidRDefault="008D594D">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944D7E" w:rsidRDefault="008D594D">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944D7E" w:rsidRDefault="008D594D">
      <w:pPr>
        <w:pStyle w:val="B3"/>
        <w:rPr>
          <w:strike/>
        </w:rPr>
      </w:pPr>
      <w:r>
        <w:rPr>
          <w:strike/>
        </w:rPr>
        <w:t>3&gt;</w:t>
      </w:r>
      <w:r>
        <w:rPr>
          <w:strike/>
        </w:rPr>
        <w:tab/>
        <w:t>else:</w:t>
      </w:r>
    </w:p>
    <w:p w14:paraId="3D363FEF" w14:textId="77777777" w:rsidR="00944D7E" w:rsidRDefault="008D594D">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944D7E" w:rsidRDefault="008D594D">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944D7E" w:rsidRDefault="008D594D">
      <w:pPr>
        <w:spacing w:line="254" w:lineRule="auto"/>
      </w:pPr>
      <w:r>
        <w:rPr>
          <w:b/>
        </w:rPr>
        <w:t xml:space="preserve"> [Comments]</w:t>
      </w:r>
      <w:r>
        <w:t>: Huawei (Rama) v084, would suggest the following alternative</w:t>
      </w:r>
    </w:p>
    <w:p w14:paraId="6BA677E9"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6C5303C1" w14:textId="77777777" w:rsidR="00944D7E" w:rsidRDefault="008D594D">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944D7E" w:rsidRDefault="008D594D">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944D7E" w:rsidRDefault="008D594D">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944D7E" w:rsidRDefault="008D594D">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944D7E" w:rsidRDefault="008D594D">
      <w:pPr>
        <w:pStyle w:val="B3"/>
      </w:pPr>
      <w:r>
        <w:t>3&gt;</w:t>
      </w:r>
      <w:r>
        <w:tab/>
        <w:t>else:</w:t>
      </w:r>
    </w:p>
    <w:p w14:paraId="292E5B88" w14:textId="77777777" w:rsidR="00944D7E" w:rsidRDefault="008D594D">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944D7E" w:rsidRDefault="00944D7E">
      <w:pPr>
        <w:pStyle w:val="CommentText"/>
      </w:pPr>
    </w:p>
  </w:comment>
  <w:comment w:id="286" w:author="Huawei (David)" w:date="2022-04-11T05:50:00Z" w:initials="HW">
    <w:p w14:paraId="53ADFC0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944D7E" w:rsidRDefault="008D594D">
      <w:pPr>
        <w:pStyle w:val="CommentText"/>
      </w:pPr>
      <w:r>
        <w:rPr>
          <w:b/>
        </w:rPr>
        <w:t>[Description]</w:t>
      </w:r>
      <w:r>
        <w:t>: If CHO with SCG is supported, this condition will be true in case of CHO, although for CHO the UE normally does not include selectedCondRRCReconfig.</w:t>
      </w:r>
    </w:p>
    <w:p w14:paraId="3B9F5FB7" w14:textId="77777777" w:rsidR="00944D7E" w:rsidRDefault="008D594D">
      <w:pPr>
        <w:pStyle w:val="CommentText"/>
      </w:pPr>
      <w:r>
        <w:rPr>
          <w:b/>
        </w:rPr>
        <w:t>[Proposed Change]</w:t>
      </w:r>
      <w:r>
        <w:t>: 3&gt;</w:t>
      </w:r>
      <w:r>
        <w:tab/>
        <w:t xml:space="preserve">if the </w:t>
      </w:r>
      <w:r>
        <w:rPr>
          <w:i/>
        </w:rPr>
        <w:t>RRCReconfiguration</w:t>
      </w:r>
      <w:r>
        <w:t xml:space="preserve"> mess</w:t>
      </w:r>
      <w:r>
        <w:t xml:space="preserve">age is applied due to conditional reconfiguration execution </w:t>
      </w:r>
      <w:r>
        <w:rPr>
          <w:color w:val="FF0000"/>
          <w:u w:val="single"/>
        </w:rPr>
        <w:t>of CPA or CPC</w:t>
      </w:r>
      <w:r>
        <w:t>:</w:t>
      </w:r>
    </w:p>
    <w:p w14:paraId="6C27C5B8" w14:textId="77777777" w:rsidR="00944D7E" w:rsidRDefault="008D594D">
      <w:pPr>
        <w:pStyle w:val="CommentText"/>
      </w:pPr>
      <w:r>
        <w:rPr>
          <w:b/>
        </w:rPr>
        <w:t>[Comments]</w:t>
      </w:r>
      <w:r>
        <w:t xml:space="preserve">: </w:t>
      </w:r>
    </w:p>
    <w:p w14:paraId="4CD926AB" w14:textId="77777777" w:rsidR="00944D7E" w:rsidRDefault="00944D7E">
      <w:pPr>
        <w:pStyle w:val="CommentText"/>
      </w:pPr>
    </w:p>
  </w:comment>
  <w:comment w:id="287" w:author="ZTE-LiuJing" w:date="2022-04-10T17:06:00Z" w:initials="ZTE">
    <w:p w14:paraId="41AD4DA8" w14:textId="77777777" w:rsidR="00944D7E" w:rsidRDefault="008D594D">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944D7E" w:rsidRDefault="008D594D">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944D7E" w:rsidRDefault="008D594D">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w:t>
      </w:r>
      <w:r>
        <w:rPr>
          <w:iCs/>
        </w:rPr>
        <w:t>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944D7E" w:rsidRDefault="008D594D">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944D7E" w:rsidRDefault="008D594D">
      <w:r>
        <w:rPr>
          <w:b/>
        </w:rPr>
        <w:t>[Comment</w:t>
      </w:r>
      <w:r>
        <w:rPr>
          <w:b/>
        </w:rPr>
        <w:t>s]</w:t>
      </w:r>
      <w:r>
        <w:t>:</w:t>
      </w:r>
    </w:p>
    <w:p w14:paraId="493018A3" w14:textId="77777777" w:rsidR="00944D7E" w:rsidRDefault="00944D7E"/>
    <w:p w14:paraId="552DFB28" w14:textId="77777777" w:rsidR="00944D7E" w:rsidRDefault="00944D7E">
      <w:pPr>
        <w:pStyle w:val="CommentText"/>
      </w:pPr>
    </w:p>
  </w:comment>
  <w:comment w:id="288" w:author="" w:date="2022-04-21T10:03:00Z" w:initials="NEC">
    <w:p w14:paraId="6009147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944D7E" w:rsidRDefault="008D594D">
      <w:pPr>
        <w:pStyle w:val="CommentText"/>
      </w:pPr>
      <w:r>
        <w:rPr>
          <w:b/>
        </w:rPr>
        <w:t>[Description]</w:t>
      </w:r>
      <w:r>
        <w:t xml:space="preserve">: Currently, the SHR determination is performed when generating the RRCComplete message and </w:t>
      </w:r>
      <w:r>
        <w:t>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245FDC55" w14:textId="77777777" w:rsidR="00944D7E" w:rsidRDefault="008D594D">
      <w:pPr>
        <w:pStyle w:val="CommentText"/>
      </w:pPr>
      <w:r>
        <w:t xml:space="preserve">And if UE </w:t>
      </w:r>
      <w:r>
        <w:t>only performs success handover report determination after successfully completion of Random Access procedure, the RRCReconfigurationComplete for the corresponding HO event has already been generated, hence it is not possible to indicate the availability to</w:t>
      </w:r>
      <w:r>
        <w:t xml:space="preserve"> the network immediately after the handover</w:t>
      </w:r>
    </w:p>
    <w:p w14:paraId="0C946BF1" w14:textId="77777777" w:rsidR="00944D7E" w:rsidRDefault="008D594D">
      <w:pPr>
        <w:pStyle w:val="CommentText"/>
      </w:pPr>
      <w:r>
        <w:rPr>
          <w:b/>
        </w:rPr>
        <w:t>[Proposed Change]</w:t>
      </w:r>
      <w:r>
        <w:t>: UE performs SHR determination upon the triggering condition is fulfilled after triggering of reconfiguration with sync, and discards the stored SHR information if the handover fails finally. CR</w:t>
      </w:r>
      <w:r>
        <w:t xml:space="preserve"> on this will be provided to RAN2 #118e.</w:t>
      </w:r>
    </w:p>
    <w:p w14:paraId="34FDC5D5" w14:textId="77777777" w:rsidR="00944D7E" w:rsidRDefault="008D594D">
      <w:pPr>
        <w:pStyle w:val="CommentText"/>
      </w:pPr>
      <w:r>
        <w:rPr>
          <w:b/>
        </w:rPr>
        <w:t>[Comments]</w:t>
      </w:r>
      <w:r>
        <w:t xml:space="preserve">: </w:t>
      </w:r>
    </w:p>
    <w:p w14:paraId="069B4896" w14:textId="77777777" w:rsidR="00944D7E" w:rsidRDefault="00944D7E">
      <w:pPr>
        <w:pStyle w:val="CommentText"/>
      </w:pPr>
    </w:p>
  </w:comment>
  <w:comment w:id="289" w:author="(Huawei) GuoYinghao" w:date="2022-04-11T08:09:00Z" w:initials="H">
    <w:p w14:paraId="0E3C4B8E" w14:textId="77777777" w:rsidR="00944D7E" w:rsidRDefault="008D594D">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944D7E" w:rsidRDefault="00944D7E"/>
    <w:p w14:paraId="717D1D42" w14:textId="77777777" w:rsidR="00944D7E" w:rsidRDefault="008D594D">
      <w:r>
        <w:rPr>
          <w:b/>
        </w:rPr>
        <w:t>[Pr</w:t>
      </w:r>
      <w:r>
        <w:rPr>
          <w:b/>
        </w:rPr>
        <w:t>oposed Change]</w:t>
      </w:r>
      <w:r>
        <w:t xml:space="preserve">: </w:t>
      </w:r>
    </w:p>
    <w:p w14:paraId="67D855E0" w14:textId="77777777" w:rsidR="00944D7E" w:rsidRDefault="00944D7E">
      <w:pPr>
        <w:rPr>
          <w:rFonts w:eastAsiaTheme="minorEastAsia"/>
        </w:rPr>
      </w:pPr>
    </w:p>
    <w:p w14:paraId="7163579A" w14:textId="77777777" w:rsidR="00944D7E" w:rsidRDefault="008D594D">
      <w:pPr>
        <w:pStyle w:val="B5"/>
        <w:ind w:left="1986"/>
      </w:pPr>
      <w:r>
        <w:t>6&gt;</w:t>
      </w:r>
      <w:r>
        <w:tab/>
        <w:t xml:space="preserve">if </w:t>
      </w:r>
      <w:r>
        <w:rPr>
          <w:i/>
        </w:rPr>
        <w:t>requestedTargetBandFilterNCSG-NR</w:t>
      </w:r>
      <w:r>
        <w:t xml:space="preserve"> is configured, </w:t>
      </w:r>
    </w:p>
    <w:p w14:paraId="0B249800" w14:textId="77777777" w:rsidR="00944D7E" w:rsidRDefault="008D594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944D7E" w:rsidRDefault="008D594D">
      <w:pPr>
        <w:pStyle w:val="B6"/>
      </w:pPr>
      <w:r>
        <w:t>6&gt;</w:t>
      </w:r>
      <w:r>
        <w:tab/>
        <w:t xml:space="preserve">else </w:t>
      </w:r>
    </w:p>
    <w:p w14:paraId="7B530F3C" w14:textId="77777777" w:rsidR="00944D7E" w:rsidRDefault="008D594D">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944D7E" w:rsidRDefault="00944D7E">
      <w:pPr>
        <w:rPr>
          <w:rFonts w:eastAsiaTheme="minorEastAsia"/>
        </w:rPr>
      </w:pPr>
    </w:p>
    <w:p w14:paraId="09F44230" w14:textId="77777777" w:rsidR="00944D7E" w:rsidRDefault="008D594D">
      <w:r>
        <w:rPr>
          <w:b/>
        </w:rPr>
        <w:t>[Comments]</w:t>
      </w:r>
      <w:r>
        <w:t>:</w:t>
      </w:r>
    </w:p>
    <w:p w14:paraId="7A9BCFB3" w14:textId="77777777" w:rsidR="00944D7E" w:rsidRDefault="008D594D">
      <w:pPr>
        <w:pStyle w:val="CommentText"/>
        <w:rPr>
          <w:rFonts w:eastAsiaTheme="minorEastAsia"/>
        </w:rPr>
      </w:pPr>
      <w:r>
        <w:rPr>
          <w:rFonts w:eastAsiaTheme="minorEastAsia"/>
        </w:rPr>
        <w:t>[MediaTek (Felix Tsai)]: As MGE RRC WI Rapp, mark this RIL as propAgree.</w:t>
      </w:r>
    </w:p>
    <w:p w14:paraId="467C02EF" w14:textId="77777777" w:rsidR="00944D7E" w:rsidRDefault="00944D7E">
      <w:pPr>
        <w:pStyle w:val="CommentText"/>
      </w:pPr>
    </w:p>
  </w:comment>
  <w:comment w:id="290" w:author="(Huawei) GuoYinghao" w:date="2022-04-11T08:09:00Z" w:initials="H">
    <w:p w14:paraId="1E895CE0" w14:textId="77777777" w:rsidR="00944D7E" w:rsidRDefault="008D594D">
      <w:r>
        <w:rPr>
          <w:rStyle w:val="CommentReference"/>
        </w:rPr>
        <w:annotationRef/>
      </w:r>
      <w:r>
        <w:rPr>
          <w:b/>
        </w:rPr>
        <w:t>[RIL]</w:t>
      </w:r>
      <w:r>
        <w:t xml:space="preserve">: H646 </w:t>
      </w:r>
      <w:r>
        <w:rPr>
          <w:b/>
        </w:rPr>
        <w:t>[Delegate]</w:t>
      </w:r>
      <w:r>
        <w:t xml:space="preserve">: (Huawei) Zheng </w:t>
      </w:r>
      <w:r>
        <w:t xml:space="preserve">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944D7E" w:rsidRDefault="00944D7E"/>
    <w:p w14:paraId="5E9E6DD5" w14:textId="77777777" w:rsidR="00944D7E" w:rsidRDefault="008D594D">
      <w:r>
        <w:rPr>
          <w:b/>
        </w:rPr>
        <w:t>[Proposed Change]</w:t>
      </w:r>
      <w:r>
        <w:t xml:space="preserve">: </w:t>
      </w:r>
    </w:p>
    <w:p w14:paraId="7EE8651C" w14:textId="77777777" w:rsidR="00944D7E" w:rsidRDefault="00944D7E">
      <w:pPr>
        <w:rPr>
          <w:rFonts w:eastAsiaTheme="minorEastAsia"/>
        </w:rPr>
      </w:pPr>
    </w:p>
    <w:p w14:paraId="347BD01E" w14:textId="77777777" w:rsidR="00944D7E" w:rsidRDefault="008D594D">
      <w:pPr>
        <w:pStyle w:val="B5"/>
        <w:ind w:left="1986"/>
      </w:pPr>
      <w:r>
        <w:t>6&gt;</w:t>
      </w:r>
      <w:r>
        <w:tab/>
        <w:t xml:space="preserve">if </w:t>
      </w:r>
      <w:r>
        <w:rPr>
          <w:i/>
        </w:rPr>
        <w:t xml:space="preserve">requestedTargetBandFilterNCSG-EUTRA </w:t>
      </w:r>
      <w:r>
        <w:t xml:space="preserve">is configured, </w:t>
      </w:r>
    </w:p>
    <w:p w14:paraId="0CEBECF0" w14:textId="77777777" w:rsidR="00944D7E" w:rsidRDefault="008D594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944D7E" w:rsidRDefault="008D594D">
      <w:pPr>
        <w:pStyle w:val="B6"/>
      </w:pPr>
      <w:r>
        <w:t>6&gt;</w:t>
      </w:r>
      <w:r>
        <w:tab/>
        <w:t xml:space="preserve">else </w:t>
      </w:r>
    </w:p>
    <w:p w14:paraId="1B4BFC26" w14:textId="77777777" w:rsidR="00944D7E" w:rsidRDefault="008D594D">
      <w:pPr>
        <w:pStyle w:val="B7"/>
      </w:pPr>
      <w:r>
        <w:t>7&gt;</w:t>
      </w:r>
      <w:r>
        <w:tab/>
        <w:t>include an ent</w:t>
      </w:r>
      <w:r>
        <w:t xml:space="preserve">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944D7E" w:rsidRDefault="00944D7E">
      <w:pPr>
        <w:rPr>
          <w:rFonts w:eastAsiaTheme="minorEastAsia"/>
        </w:rPr>
      </w:pPr>
    </w:p>
    <w:p w14:paraId="38E078AA" w14:textId="77777777" w:rsidR="00944D7E" w:rsidRDefault="008D594D">
      <w:r>
        <w:rPr>
          <w:b/>
        </w:rPr>
        <w:t>[Comments]</w:t>
      </w:r>
      <w:r>
        <w:t>:</w:t>
      </w:r>
    </w:p>
    <w:p w14:paraId="1681DABE" w14:textId="77777777" w:rsidR="00944D7E" w:rsidRDefault="008D594D">
      <w:pPr>
        <w:pStyle w:val="CommentText"/>
      </w:pPr>
      <w:r>
        <w:rPr>
          <w:rFonts w:eastAsiaTheme="minorEastAsia"/>
        </w:rPr>
        <w:t>[MediaTek (Felix Tsai)]: As MGE RRC WI Rapp, mark this RIL as propAgree.</w:t>
      </w:r>
    </w:p>
  </w:comment>
  <w:comment w:id="291" w:author="vivo (Wenjuan)" w:date="2022-04-14T03:03:00Z" w:initials="v">
    <w:p w14:paraId="0EB15B5B" w14:textId="77777777" w:rsidR="00944D7E" w:rsidRDefault="008D594D">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r>
        <w:fldChar w:fldCharType="begin"/>
      </w:r>
      <w:r>
        <w:instrText xml:space="preserve"> DOCPROPERTY  RelatedWis  \* MERGEFORMAT </w:instrText>
      </w:r>
      <w:r>
        <w:fldChar w:fldCharType="separate"/>
      </w:r>
      <w:r>
        <w:t>LTE_NR_DC_enh2</w:t>
      </w:r>
      <w:r>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944D7E" w:rsidRDefault="008D594D">
      <w:pPr>
        <w:pStyle w:val="CommentText"/>
      </w:pPr>
      <w:r>
        <w:rPr>
          <w:b/>
        </w:rPr>
        <w:t>[Description]</w:t>
      </w:r>
      <w:r>
        <w:t xml:space="preserve">: RRCConnectionResume case is missing. </w:t>
      </w:r>
    </w:p>
    <w:p w14:paraId="3BCEDFF7" w14:textId="77777777" w:rsidR="00944D7E" w:rsidRDefault="008D594D">
      <w:pPr>
        <w:pStyle w:val="CommentText"/>
      </w:pPr>
      <w:r>
        <w:rPr>
          <w:b/>
        </w:rPr>
        <w:t>[Proposed Change]</w:t>
      </w:r>
      <w:r>
        <w:t>: Add the below text marked in red. “i</w:t>
      </w:r>
      <w:r>
        <w:t xml:space="preserve">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944D7E" w:rsidRDefault="008D594D">
      <w:r>
        <w:rPr>
          <w:b/>
        </w:rPr>
        <w:t>[Comments]</w:t>
      </w:r>
      <w:r>
        <w:t>:</w:t>
      </w:r>
    </w:p>
    <w:p w14:paraId="75C49FB2" w14:textId="77777777" w:rsidR="00944D7E" w:rsidRDefault="00944D7E">
      <w:pPr>
        <w:pStyle w:val="CommentText"/>
      </w:pPr>
    </w:p>
  </w:comment>
  <w:comment w:id="292" w:author="Sharp" w:date="2022-04-12T05:08:00Z" w:initials="Sharp">
    <w:p w14:paraId="132F7770" w14:textId="77777777" w:rsidR="00944D7E" w:rsidRDefault="008D594D">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944D7E" w:rsidRDefault="008D594D">
      <w:pPr>
        <w:rPr>
          <w:b/>
        </w:rPr>
      </w:pPr>
      <w:r>
        <w:rPr>
          <w:b/>
        </w:rPr>
        <w:t>[Proposed Conclusion]</w:t>
      </w:r>
      <w:r>
        <w:t>:</w:t>
      </w:r>
    </w:p>
    <w:p w14:paraId="3A140F23" w14:textId="77777777" w:rsidR="00944D7E" w:rsidRDefault="008D594D">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w:t>
      </w:r>
      <w:r>
        <w:t xml:space="preserve">s Procedure is needed for SCG activation". Otherwise, MAC behavior should be aligned this sentence (i.e. in MAC specification, "indicate to upper layers that a Random Access Procedure (as specified in clause 5.1.1) is needed for SCG activation" changes to </w:t>
      </w:r>
      <w:r>
        <w:t>"consider that a Random Access Procedure (as specified in clause 5.1.1) is needed for SCG activation")</w:t>
      </w:r>
    </w:p>
  </w:comment>
  <w:comment w:id="293" w:author="CATT (Erlin)" w:date="2022-04-10T07:18:00Z" w:initials="C">
    <w:p w14:paraId="2E957F6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944D7E" w:rsidRDefault="008D594D">
      <w:pPr>
        <w:pStyle w:val="CommentText"/>
        <w:rPr>
          <w:rFonts w:eastAsia="DengXian"/>
          <w:lang w:eastAsia="zh-CN"/>
        </w:rPr>
      </w:pPr>
      <w:r>
        <w:rPr>
          <w:b/>
        </w:rPr>
        <w:t>[Description</w:t>
      </w:r>
      <w:r>
        <w:rPr>
          <w:b/>
        </w:rPr>
        <w:t>]</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944D7E" w14:paraId="40AD9C38" w14:textId="77777777">
        <w:tc>
          <w:tcPr>
            <w:tcW w:w="9857" w:type="dxa"/>
          </w:tcPr>
          <w:p w14:paraId="6DA9F313" w14:textId="77777777" w:rsidR="00944D7E" w:rsidRDefault="008D594D">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944D7E" w:rsidRDefault="008D594D">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944D7E" w:rsidRDefault="008D594D">
            <w:pPr>
              <w:pStyle w:val="CommentText"/>
              <w:rPr>
                <w:rFonts w:eastAsia="DengXian"/>
                <w:b/>
                <w:lang w:eastAsia="zh-CN"/>
              </w:rPr>
            </w:pPr>
            <w:r>
              <w:rPr>
                <w:rFonts w:eastAsia="DengXian"/>
                <w:b/>
                <w:lang w:eastAsia="zh-CN"/>
              </w:rPr>
              <w:t xml:space="preserve">-    TA </w:t>
            </w:r>
            <w:r>
              <w:rPr>
                <w:rFonts w:eastAsia="DengXian"/>
                <w:b/>
                <w:lang w:eastAsia="zh-CN"/>
              </w:rPr>
              <w:t>timer for the PSCell is expired</w:t>
            </w:r>
          </w:p>
          <w:p w14:paraId="681DD85D" w14:textId="77777777" w:rsidR="00944D7E" w:rsidRDefault="008D594D">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944D7E" w:rsidRDefault="008D594D">
            <w:pPr>
              <w:pStyle w:val="CommentText"/>
              <w:rPr>
                <w:rFonts w:eastAsia="DengXian"/>
                <w:b/>
                <w:lang w:eastAsia="zh-CN"/>
              </w:rPr>
            </w:pPr>
            <w:r>
              <w:rPr>
                <w:rFonts w:eastAsia="DengXian"/>
                <w:b/>
                <w:lang w:eastAsia="zh-CN"/>
              </w:rPr>
              <w:t>-    BF is declared</w:t>
            </w:r>
          </w:p>
          <w:p w14:paraId="5DF2A4EA" w14:textId="77777777" w:rsidR="00944D7E" w:rsidRDefault="008D594D">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944D7E" w:rsidRDefault="00944D7E">
      <w:pPr>
        <w:pStyle w:val="CommentText"/>
        <w:rPr>
          <w:rFonts w:eastAsia="DengXian"/>
          <w:lang w:eastAsia="zh-CN"/>
        </w:rPr>
      </w:pPr>
    </w:p>
    <w:p w14:paraId="716C7F64" w14:textId="77777777" w:rsidR="00944D7E" w:rsidRDefault="008D594D">
      <w:pPr>
        <w:pStyle w:val="CommentText"/>
        <w:rPr>
          <w:rFonts w:eastAsia="SimSun"/>
          <w:lang w:eastAsia="zh-CN"/>
        </w:rPr>
      </w:pPr>
      <w:r>
        <w:rPr>
          <w:rFonts w:eastAsia="SimSun" w:hint="eastAsia"/>
          <w:lang w:eastAsia="zh-CN"/>
        </w:rPr>
        <w:t>According to the above, when the S</w:t>
      </w:r>
      <w:r>
        <w:rPr>
          <w:rFonts w:eastAsia="SimSun" w:hint="eastAsia"/>
          <w:lang w:eastAsia="zh-CN"/>
        </w:rPr>
        <w:t>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944D7E" w:rsidRDefault="008D594D">
      <w:pPr>
        <w:pStyle w:val="CommentText"/>
        <w:rPr>
          <w:rFonts w:eastAsia="DengXian"/>
          <w:lang w:eastAsia="zh-CN"/>
        </w:rPr>
      </w:pPr>
      <w:r>
        <w:rPr>
          <w:b/>
        </w:rPr>
        <w:t>[Proposed Cha</w:t>
      </w:r>
      <w:r>
        <w:rPr>
          <w:b/>
        </w:rPr>
        <w:t>nge]</w:t>
      </w:r>
      <w:r>
        <w:t xml:space="preserve">: </w:t>
      </w:r>
    </w:p>
    <w:p w14:paraId="01EBF582" w14:textId="77777777" w:rsidR="00944D7E" w:rsidRDefault="008D594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944D7E" w:rsidRDefault="008D594D">
      <w:pPr>
        <w:pStyle w:val="B4"/>
        <w:rPr>
          <w:rFonts w:eastAsia="DengXian"/>
          <w:strike/>
          <w:color w:val="FF0000"/>
          <w:lang w:eastAsia="zh-CN"/>
        </w:rPr>
      </w:pPr>
      <w:r>
        <w:t>4&gt;</w:t>
      </w:r>
      <w:r>
        <w:tab/>
      </w:r>
      <w:r>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FD16D11" w14:textId="77777777" w:rsidR="00944D7E" w:rsidRDefault="008D594D">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944D7E" w:rsidRDefault="008D594D">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w:t>
      </w:r>
      <w:r>
        <w:rPr>
          <w:rFonts w:eastAsia="SimSun"/>
          <w:color w:val="FF0000"/>
          <w:u w:val="single"/>
          <w:lang w:eastAsia="zh-CN"/>
        </w:rPr>
        <w:t xml:space="preserve">configured to </w:t>
      </w:r>
      <w:r>
        <w:rPr>
          <w:rFonts w:eastAsia="SimSun" w:hint="eastAsia"/>
          <w:color w:val="FF0000"/>
          <w:u w:val="single"/>
          <w:lang w:eastAsia="zh-CN"/>
        </w:rPr>
        <w:t>false:</w:t>
      </w:r>
    </w:p>
    <w:p w14:paraId="543B336D" w14:textId="77777777" w:rsidR="00944D7E" w:rsidRDefault="008D594D">
      <w:pPr>
        <w:pStyle w:val="B5"/>
      </w:pPr>
      <w:r>
        <w:t>5&gt;</w:t>
      </w:r>
      <w:r>
        <w:tab/>
        <w:t>initiate the</w:t>
      </w:r>
      <w:r>
        <w:rPr>
          <w:rFonts w:eastAsia="DengXian" w:hint="eastAsia"/>
          <w:lang w:eastAsia="zh-CN"/>
        </w:rPr>
        <w:t xml:space="preserve"> Random Access procedure on the SpCell</w:t>
      </w:r>
      <w:r>
        <w:t>, as specified in TS 38.321 [3];</w:t>
      </w:r>
    </w:p>
    <w:p w14:paraId="7E30C57E" w14:textId="77777777" w:rsidR="00944D7E" w:rsidRDefault="008D594D">
      <w:pPr>
        <w:pStyle w:val="B4"/>
        <w:rPr>
          <w:lang w:eastAsia="zh-CN"/>
        </w:rPr>
      </w:pPr>
      <w:r>
        <w:rPr>
          <w:lang w:eastAsia="zh-CN"/>
        </w:rPr>
        <w:t>4&gt;</w:t>
      </w:r>
      <w:r>
        <w:rPr>
          <w:lang w:eastAsia="zh-CN"/>
        </w:rPr>
        <w:tab/>
        <w:t>else:</w:t>
      </w:r>
    </w:p>
    <w:p w14:paraId="30157E5E" w14:textId="77777777" w:rsidR="00944D7E" w:rsidRDefault="008D594D">
      <w:pPr>
        <w:pStyle w:val="B5"/>
        <w:rPr>
          <w:lang w:eastAsia="zh-CN"/>
        </w:rPr>
      </w:pPr>
      <w:r>
        <w:rPr>
          <w:lang w:eastAsia="zh-CN"/>
        </w:rPr>
        <w:t>5&gt;</w:t>
      </w:r>
      <w:r>
        <w:rPr>
          <w:lang w:eastAsia="zh-CN"/>
        </w:rPr>
        <w:tab/>
        <w:t>the procedure ends;</w:t>
      </w:r>
    </w:p>
    <w:p w14:paraId="439D9EE9" w14:textId="77777777" w:rsidR="00944D7E" w:rsidRDefault="008D594D">
      <w:pPr>
        <w:pStyle w:val="B3"/>
        <w:rPr>
          <w:lang w:eastAsia="zh-CN"/>
        </w:rPr>
      </w:pPr>
      <w:r>
        <w:rPr>
          <w:lang w:eastAsia="zh-CN"/>
        </w:rPr>
        <w:t>3&gt;</w:t>
      </w:r>
      <w:r>
        <w:rPr>
          <w:lang w:eastAsia="zh-CN"/>
        </w:rPr>
        <w:tab/>
        <w:t>else:</w:t>
      </w:r>
    </w:p>
    <w:p w14:paraId="10E6246B" w14:textId="77777777" w:rsidR="00944D7E" w:rsidRDefault="008D594D">
      <w:pPr>
        <w:pStyle w:val="B4"/>
        <w:rPr>
          <w:rFonts w:eastAsia="DengXian"/>
          <w:lang w:eastAsia="zh-CN"/>
        </w:rPr>
      </w:pPr>
      <w:r>
        <w:t>4&gt;</w:t>
      </w:r>
      <w:r>
        <w:tab/>
        <w:t>the procedure ends;</w:t>
      </w:r>
    </w:p>
    <w:p w14:paraId="680FD331" w14:textId="77777777" w:rsidR="00944D7E" w:rsidRDefault="008D594D">
      <w:pPr>
        <w:pStyle w:val="CommentText"/>
      </w:pPr>
      <w:r>
        <w:rPr>
          <w:b/>
        </w:rPr>
        <w:t>[Comments]</w:t>
      </w:r>
      <w:r>
        <w:t>:</w:t>
      </w:r>
    </w:p>
    <w:p w14:paraId="4225F317" w14:textId="77777777" w:rsidR="00944D7E" w:rsidRDefault="00944D7E">
      <w:pPr>
        <w:pStyle w:val="CommentText"/>
      </w:pPr>
    </w:p>
  </w:comment>
  <w:comment w:id="294" w:author="Sharp" w:date="2022-04-12T05:09:00Z" w:initials="Sharp">
    <w:p w14:paraId="44EB8F99" w14:textId="77777777" w:rsidR="00944D7E" w:rsidRDefault="008D594D">
      <w:r>
        <w:rPr>
          <w:rStyle w:val="CommentReference"/>
        </w:rPr>
        <w:annotationRef/>
      </w:r>
      <w:r>
        <w:t xml:space="preserve">[RIL]: J004 [Delegate]: Sharp(Takuma) [WI]: DCenh [Class]: 1 [Status]: </w:t>
      </w:r>
      <w:r>
        <w:t>ToDo [Tdoc]: None</w:t>
      </w:r>
    </w:p>
    <w:p w14:paraId="1BF0BD0C" w14:textId="77777777" w:rsidR="00944D7E" w:rsidRDefault="008D594D">
      <w:r>
        <w:t xml:space="preserve">[Proposed Conclusion]:  </w:t>
      </w:r>
    </w:p>
    <w:p w14:paraId="7D912E60" w14:textId="77777777" w:rsidR="00944D7E" w:rsidRDefault="008D594D">
      <w:pPr>
        <w:pStyle w:val="CommentText"/>
      </w:pPr>
      <w:r>
        <w:t>[Description]: (same as RIL: J003) Last MAC CR, R2-2204211, MAC sublayer indicates to RRC layer that a Random Access Procedure is needed for SCG activation. Therefore, this sentence should be changed to "... and l</w:t>
      </w:r>
      <w:r>
        <w:t>ower layers indicate that a Random Access Procedure is needed for SCG activation". Otherwise, MAC behavior should be aligned this sentence (i.e. in MAC specification, "indicate to upper layers that a Random Access Procedure (as specified in clause 5.1.1) i</w:t>
      </w:r>
      <w:r>
        <w:t>s needed for SCG activation" changes to "consider that a Random Access Procedure (as specified in clause 5.1.1) is needed for SCG activation")</w:t>
      </w:r>
    </w:p>
  </w:comment>
  <w:comment w:id="295" w:author="CATT (Erlin)" w:date="2022-04-10T07:23:00Z" w:initials="C">
    <w:p w14:paraId="45AD21D8"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944D7E" w:rsidRDefault="008D594D">
      <w:pPr>
        <w:pStyle w:val="CommentText"/>
      </w:pPr>
      <w:r>
        <w:rPr>
          <w:b/>
        </w:rPr>
        <w:t>[Description]</w:t>
      </w:r>
      <w:r>
        <w:t>:</w:t>
      </w:r>
      <w:r>
        <w:rPr>
          <w:rFonts w:eastAsia="DengXian" w:hint="eastAsia"/>
          <w:lang w:eastAsia="zh-CN"/>
        </w:rPr>
        <w:t xml:space="preserve"> See the description of C031.</w:t>
      </w:r>
    </w:p>
    <w:p w14:paraId="565B66C9" w14:textId="77777777" w:rsidR="00944D7E" w:rsidRDefault="008D594D">
      <w:pPr>
        <w:pStyle w:val="CommentText"/>
        <w:rPr>
          <w:rFonts w:eastAsia="DengXian"/>
          <w:lang w:eastAsia="zh-CN"/>
        </w:rPr>
      </w:pPr>
      <w:r>
        <w:rPr>
          <w:b/>
        </w:rPr>
        <w:t>[Proposed Change]</w:t>
      </w:r>
      <w:r>
        <w:t xml:space="preserve">: </w:t>
      </w:r>
    </w:p>
    <w:p w14:paraId="0B8300B8"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944D7E" w:rsidRDefault="008D594D">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5FA8D45" w14:textId="77777777" w:rsidR="00944D7E" w:rsidRDefault="008D594D">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944D7E" w:rsidRDefault="008D594D">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w:t>
      </w:r>
      <w:r>
        <w:rPr>
          <w:i/>
          <w:color w:val="FF0000"/>
          <w:u w:val="single"/>
        </w:rPr>
        <w:t>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944D7E" w:rsidRDefault="008D594D">
      <w:pPr>
        <w:pStyle w:val="B4"/>
      </w:pPr>
      <w:r>
        <w:t>4&gt;</w:t>
      </w:r>
      <w:r>
        <w:tab/>
        <w:t>initiate the Random</w:t>
      </w:r>
      <w:r>
        <w:rPr>
          <w:rStyle w:val="CommentReference"/>
        </w:rPr>
        <w:annotationRef/>
      </w:r>
      <w:r>
        <w:t xml:space="preserve"> Access procedure on the PSCell, as specified in TS 38.321 [3];</w:t>
      </w:r>
    </w:p>
    <w:p w14:paraId="34D7E711" w14:textId="77777777" w:rsidR="00944D7E" w:rsidRDefault="008D594D">
      <w:pPr>
        <w:pStyle w:val="B3"/>
      </w:pPr>
      <w:r>
        <w:t>3&gt;</w:t>
      </w:r>
      <w:r>
        <w:tab/>
        <w:t>else:</w:t>
      </w:r>
    </w:p>
    <w:p w14:paraId="59C83DC2" w14:textId="77777777" w:rsidR="00944D7E" w:rsidRDefault="008D594D">
      <w:pPr>
        <w:pStyle w:val="B4"/>
      </w:pPr>
      <w:r>
        <w:t>4&gt;</w:t>
      </w:r>
      <w:r>
        <w:tab/>
        <w:t>the procedure ends;</w:t>
      </w:r>
    </w:p>
    <w:p w14:paraId="71F6195C" w14:textId="77777777" w:rsidR="00944D7E" w:rsidRDefault="008D594D">
      <w:pPr>
        <w:pStyle w:val="B2"/>
      </w:pPr>
      <w:r>
        <w:t>2&gt;</w:t>
      </w:r>
      <w:r>
        <w:tab/>
        <w:t>else</w:t>
      </w:r>
    </w:p>
    <w:p w14:paraId="0937CF1E" w14:textId="77777777" w:rsidR="00944D7E" w:rsidRDefault="008D594D">
      <w:pPr>
        <w:pStyle w:val="B3"/>
        <w:rPr>
          <w:rFonts w:eastAsia="DengXian"/>
          <w:lang w:eastAsia="zh-CN"/>
        </w:rPr>
      </w:pPr>
      <w:r>
        <w:t>3&gt;</w:t>
      </w:r>
      <w:r>
        <w:tab/>
        <w:t>the procedure ends;</w:t>
      </w:r>
    </w:p>
    <w:p w14:paraId="3D116C91" w14:textId="77777777" w:rsidR="00944D7E" w:rsidRDefault="008D594D">
      <w:pPr>
        <w:pStyle w:val="CommentText"/>
      </w:pPr>
      <w:r>
        <w:rPr>
          <w:b/>
        </w:rPr>
        <w:t>[Comments]</w:t>
      </w:r>
      <w:r>
        <w:t xml:space="preserve">: </w:t>
      </w:r>
    </w:p>
    <w:p w14:paraId="607ED921" w14:textId="77777777" w:rsidR="00944D7E" w:rsidRDefault="00944D7E">
      <w:pPr>
        <w:pStyle w:val="CommentText"/>
      </w:pPr>
    </w:p>
  </w:comment>
  <w:comment w:id="296" w:author="vivo-Chenli" w:date="2022-04-21T11:41:00Z" w:initials="v">
    <w:p w14:paraId="7D5CBAC0" w14:textId="77777777" w:rsidR="00944D7E" w:rsidRDefault="008D594D">
      <w:pPr>
        <w:pStyle w:val="CommentText"/>
      </w:pPr>
      <w:r>
        <w:rPr>
          <w:rStyle w:val="CommentReference"/>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944D7E" w:rsidRDefault="008D594D">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944D7E" w:rsidRDefault="008D594D">
      <w:r>
        <w:rPr>
          <w:b/>
        </w:rPr>
        <w:t>[Proposed Change]</w:t>
      </w:r>
      <w:r>
        <w:t xml:space="preserve">: The current description “if the </w:t>
      </w:r>
      <w:r>
        <w:t>reconfigurationWithSync was included in spCellConfig of an SCG and the CPA or CPC was configured” includes CPAC and normal SCG handover cases. In our understanding:</w:t>
      </w:r>
    </w:p>
    <w:p w14:paraId="1A8265E7" w14:textId="77777777" w:rsidR="00944D7E" w:rsidRDefault="008D594D">
      <w:pPr>
        <w:pStyle w:val="ListParagraph"/>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w:t>
      </w:r>
      <w:r>
        <w:t>f an MCG): all CHO/CPAC should be removed.</w:t>
      </w:r>
    </w:p>
    <w:p w14:paraId="178BFD74" w14:textId="77777777" w:rsidR="00944D7E" w:rsidRDefault="008D594D">
      <w:pPr>
        <w:pStyle w:val="ListParagraph"/>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944D7E" w:rsidRDefault="008D594D">
      <w:pPr>
        <w:pStyle w:val="ListParagraph"/>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944D7E" w:rsidRDefault="008D594D">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944D7E" w:rsidRDefault="008D594D">
      <w:r>
        <w:rPr>
          <w:rFonts w:hint="eastAsia"/>
          <w:iCs/>
        </w:rPr>
        <w:t>T</w:t>
      </w:r>
      <w:r>
        <w:rPr>
          <w:iCs/>
        </w:rPr>
        <w:t xml:space="preserve">hus, we think this should be fixed. </w:t>
      </w:r>
      <w:r>
        <w:t>Details could be found in the contribution R2-22xxx.</w:t>
      </w:r>
    </w:p>
    <w:p w14:paraId="70443FAB" w14:textId="77777777" w:rsidR="00944D7E" w:rsidRDefault="008D594D">
      <w:pPr>
        <w:pStyle w:val="CommentText"/>
      </w:pPr>
      <w:r>
        <w:rPr>
          <w:b/>
        </w:rPr>
        <w:t>[Comments]</w:t>
      </w:r>
      <w:r>
        <w:t xml:space="preserve">: </w:t>
      </w:r>
    </w:p>
    <w:p w14:paraId="054B8294" w14:textId="77777777" w:rsidR="00944D7E" w:rsidRDefault="00944D7E">
      <w:pPr>
        <w:pStyle w:val="CommentText"/>
      </w:pPr>
    </w:p>
  </w:comment>
  <w:comment w:id="297" w:author="Ericsson (Cecilia)" w:date="2022-04-11T04:17:00Z" w:initials="Cecilia">
    <w:p w14:paraId="3CDD1A31" w14:textId="77777777" w:rsidR="00944D7E" w:rsidRDefault="008D594D">
      <w:pPr>
        <w:pStyle w:val="CommentText"/>
      </w:pPr>
      <w:r>
        <w:rPr>
          <w:rStyle w:val="CommentReference"/>
        </w:rPr>
        <w:annotationRef/>
      </w:r>
      <w:r>
        <w:rPr>
          <w:b/>
        </w:rPr>
        <w:t>[RIL]</w:t>
      </w:r>
      <w:r>
        <w:t>: E02</w:t>
      </w:r>
      <w:r>
        <w:t xml:space="preserve">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944D7E" w:rsidRDefault="008D594D">
      <w:pPr>
        <w:pStyle w:val="CommentText"/>
      </w:pPr>
      <w:r>
        <w:rPr>
          <w:b/>
        </w:rPr>
        <w:t>[Description]</w:t>
      </w:r>
      <w:r>
        <w:t xml:space="preserve">: As both CHO and CPC can be configured at the same time, both measConfig for MCG and SCG for conditional reconfigurations need to be </w:t>
      </w:r>
      <w:r>
        <w:t>released. It is not clear here that the UE needs to release both MCG measConfig and SCG measConfig if the reportType is set to condTriggerConfig. This issue is valid for all occurrences where the measurement configurations for condition reconfigurations ar</w:t>
      </w:r>
      <w:r>
        <w:t xml:space="preserve">e released.  </w:t>
      </w:r>
    </w:p>
    <w:p w14:paraId="5DF3EC15" w14:textId="77777777" w:rsidR="00944D7E" w:rsidRDefault="008D594D">
      <w:pPr>
        <w:pStyle w:val="CommentText"/>
      </w:pPr>
      <w:r>
        <w:rPr>
          <w:b/>
        </w:rPr>
        <w:t>[Proposed Change]</w:t>
      </w:r>
      <w:r>
        <w:t xml:space="preserve">: Clarify that both MCG and SCG measurement configurations for conditional reconfigurations are released. </w:t>
      </w:r>
    </w:p>
    <w:p w14:paraId="71B4D0F8" w14:textId="77777777" w:rsidR="00944D7E" w:rsidRDefault="008D594D">
      <w:pPr>
        <w:pStyle w:val="CommentText"/>
      </w:pPr>
      <w:r>
        <w:rPr>
          <w:b/>
        </w:rPr>
        <w:t>[Comments]</w:t>
      </w:r>
      <w:r>
        <w:t>: Huawei (David): this would be consistent with the clearing of VarConditionalReconfig(uration) just above a</w:t>
      </w:r>
      <w:r>
        <w:t>nd aligned with R17 agreement but we would like to highlight the following scenario: if CHO and R16 CPC are configured, the R17 UE will release R16 CPC configurations upon CHO execution and vice-versa, while the R16 UE will not do that.</w:t>
      </w:r>
    </w:p>
  </w:comment>
  <w:comment w:id="298" w:author="ZTE-LiuJing" w:date="2022-04-10T17:35:00Z" w:initials="ZTE">
    <w:p w14:paraId="40C1B726"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w:t>
      </w:r>
      <w:r>
        <w:rPr>
          <w:rFonts w:ascii="Calibri" w:hAnsi="Calibri"/>
          <w:b/>
        </w:rPr>
        <w:t>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944D7E" w:rsidRDefault="008D594D">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944D7E" w:rsidRDefault="008D594D">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944D7E" w:rsidRDefault="008D594D">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w:t>
      </w:r>
      <w:r>
        <w:t>ormation with the timer value set to the value in corresponding configuration;</w:t>
      </w:r>
    </w:p>
    <w:p w14:paraId="6CDAF572" w14:textId="77777777" w:rsidR="00944D7E" w:rsidRDefault="008D594D">
      <w:pPr>
        <w:spacing w:line="254" w:lineRule="auto"/>
      </w:pPr>
      <w:r>
        <w:rPr>
          <w:b/>
        </w:rPr>
        <w:t>[Comments]</w:t>
      </w:r>
      <w:r>
        <w:t>:</w:t>
      </w:r>
    </w:p>
    <w:p w14:paraId="27071AD0" w14:textId="77777777" w:rsidR="00944D7E" w:rsidRDefault="00944D7E">
      <w:pPr>
        <w:pStyle w:val="CommentText"/>
      </w:pPr>
    </w:p>
  </w:comment>
  <w:comment w:id="302" w:author="Ericsson (Cecilia)" w:date="2022-04-11T04:15:00Z" w:initials="Cecilia">
    <w:p w14:paraId="569C75E7" w14:textId="77777777" w:rsidR="00944D7E" w:rsidRDefault="008D594D">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944D7E" w:rsidRDefault="008D594D">
      <w:pPr>
        <w:pStyle w:val="CommentText"/>
      </w:pPr>
      <w:r>
        <w:rPr>
          <w:b/>
        </w:rPr>
        <w:t>[Description]</w:t>
      </w:r>
      <w:r>
        <w:t>: In rel-17 there can be condit</w:t>
      </w:r>
      <w:r>
        <w:t xml:space="preserve">ional reconfigurations both in MCG and the SCG at the same time. There then needs to be two variables for conditional reconfigurations, one for MCG and one for SCG. If this is not defined, there need to be additions in RAN3 specifications instead, such as </w:t>
      </w:r>
      <w:r>
        <w:t>coordination of condReconfigId.</w:t>
      </w:r>
    </w:p>
    <w:p w14:paraId="562E11EE" w14:textId="77777777" w:rsidR="00944D7E" w:rsidRDefault="008D594D">
      <w:pPr>
        <w:pStyle w:val="CommentText"/>
      </w:pPr>
      <w:r>
        <w:rPr>
          <w:b/>
        </w:rPr>
        <w:t>[Proposed Change]</w:t>
      </w:r>
      <w:r>
        <w:t>: Define a new variable VarConditionalReconfig-SCG and add relevant procedure text and ASN.1 for it.</w:t>
      </w:r>
    </w:p>
    <w:p w14:paraId="4072C48F" w14:textId="77777777" w:rsidR="00944D7E" w:rsidRDefault="008D594D">
      <w:pPr>
        <w:pStyle w:val="CommentText"/>
      </w:pPr>
      <w:r>
        <w:rPr>
          <w:b/>
        </w:rPr>
        <w:t>[Comments]</w:t>
      </w:r>
      <w:r>
        <w:t>:</w:t>
      </w:r>
    </w:p>
  </w:comment>
  <w:comment w:id="309" w:author="OPPO (Qianxi)" w:date="2022-04-02T20:02:00Z" w:initials="QL">
    <w:p w14:paraId="0DEB676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944D7E" w:rsidRDefault="008D594D">
      <w:pPr>
        <w:pStyle w:val="CommentText"/>
      </w:pPr>
      <w:r>
        <w:rPr>
          <w:b/>
        </w:rPr>
        <w:t>[Description]</w:t>
      </w:r>
      <w:r>
        <w:t>: PC5 connection establishment starts from PC5-S signalling (performed by upper layer) and followed by PC5-RRC signalling, where there is no PC5-RRC signalling called “connection establis</w:t>
      </w:r>
      <w:r>
        <w:t>hment”.</w:t>
      </w:r>
    </w:p>
    <w:p w14:paraId="41025E37" w14:textId="77777777" w:rsidR="00944D7E" w:rsidRDefault="008D594D">
      <w:pPr>
        <w:pStyle w:val="CommentText"/>
      </w:pPr>
      <w:r>
        <w:rPr>
          <w:b/>
        </w:rPr>
        <w:t>[Proposed Change]</w:t>
      </w:r>
      <w:r>
        <w:t>: change “PC5-RRC connection establishment” to something like indication to upper layer for establishment</w:t>
      </w:r>
    </w:p>
    <w:p w14:paraId="12E53F65" w14:textId="77777777" w:rsidR="00944D7E" w:rsidRDefault="008D594D">
      <w:pPr>
        <w:pStyle w:val="CommentText"/>
      </w:pPr>
      <w:r>
        <w:rPr>
          <w:b/>
        </w:rPr>
        <w:t>[Comments]</w:t>
      </w:r>
      <w:r>
        <w:t xml:space="preserve">: </w:t>
      </w:r>
    </w:p>
    <w:p w14:paraId="7FBDD03E" w14:textId="77777777" w:rsidR="00944D7E" w:rsidRDefault="00944D7E">
      <w:pPr>
        <w:pStyle w:val="CommentText"/>
      </w:pPr>
    </w:p>
  </w:comment>
  <w:comment w:id="310" w:author="Ericsson (Tony)" w:date="2022-04-09T03:19:00Z" w:initials="E">
    <w:p w14:paraId="2FEAD076" w14:textId="77777777" w:rsidR="00944D7E" w:rsidRDefault="008D594D">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944D7E" w:rsidRDefault="008D594D">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944D7E" w:rsidRDefault="008D594D">
      <w:pPr>
        <w:pStyle w:val="CommentText"/>
      </w:pPr>
      <w:r>
        <w:rPr>
          <w:b/>
        </w:rPr>
        <w:t>[Proposed Change]</w:t>
      </w:r>
      <w:r>
        <w:t xml:space="preserve">: Add a reference to a clause of a TS </w:t>
      </w:r>
      <w:r>
        <w:t>so to make it clear what procedure the UE should trigger.</w:t>
      </w:r>
    </w:p>
    <w:p w14:paraId="58A8B93C" w14:textId="77777777" w:rsidR="00944D7E" w:rsidRDefault="008D594D">
      <w:pPr>
        <w:pStyle w:val="CommentText"/>
      </w:pPr>
      <w:r>
        <w:rPr>
          <w:b/>
        </w:rPr>
        <w:t>[Comments]</w:t>
      </w:r>
      <w:r>
        <w:t xml:space="preserve">: </w:t>
      </w:r>
    </w:p>
    <w:p w14:paraId="5BD71567" w14:textId="77777777" w:rsidR="00944D7E" w:rsidRDefault="00944D7E">
      <w:pPr>
        <w:pStyle w:val="CommentText"/>
      </w:pPr>
    </w:p>
  </w:comment>
  <w:comment w:id="311" w:author="vivo(Boubacar)" w:date="2022-04-10T19:57:00Z" w:initials="A">
    <w:p w14:paraId="655CEBC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944D7E" w:rsidRDefault="008D594D">
      <w:pPr>
        <w:pStyle w:val="CommentText"/>
      </w:pPr>
      <w:r>
        <w:rPr>
          <w:b/>
        </w:rPr>
        <w:t>[Description]</w:t>
      </w:r>
      <w:r>
        <w:t xml:space="preserve">: </w:t>
      </w:r>
    </w:p>
    <w:p w14:paraId="33797A82" w14:textId="77777777" w:rsidR="00944D7E" w:rsidRDefault="008D594D">
      <w:pPr>
        <w:pStyle w:val="CommentText"/>
      </w:pPr>
      <w:r>
        <w:t xml:space="preserve">Clarity that the PC5 </w:t>
      </w:r>
      <w:r>
        <w:t xml:space="preserve">RRC connection establishment is triggered by upper layers as legacy. And </w:t>
      </w:r>
      <w:r>
        <w:rPr>
          <w:rFonts w:eastAsia="DengXian"/>
          <w:lang w:eastAsia="zh-CN"/>
        </w:rPr>
        <w:t>resolve the ambiguity in the procedural text on what “if needed” means.</w:t>
      </w:r>
    </w:p>
    <w:p w14:paraId="565DA2F2" w14:textId="77777777" w:rsidR="00944D7E" w:rsidRDefault="008D594D">
      <w:pPr>
        <w:pStyle w:val="CommentText"/>
      </w:pPr>
      <w:r>
        <w:rPr>
          <w:b/>
        </w:rPr>
        <w:t>[Proposed Change]</w:t>
      </w:r>
      <w:r>
        <w:t xml:space="preserve">: </w:t>
      </w:r>
    </w:p>
    <w:p w14:paraId="6140EFF5" w14:textId="77777777" w:rsidR="00944D7E" w:rsidRDefault="008D594D">
      <w:pPr>
        <w:pStyle w:val="CommentText"/>
      </w:pPr>
      <w:r>
        <w:t>2&gt;</w:t>
      </w:r>
      <w:r>
        <w:tab/>
      </w:r>
      <w:r>
        <w:rPr>
          <w:color w:val="FF0000"/>
          <w:u w:val="single"/>
        </w:rPr>
        <w:t>request upper layers to initiate</w:t>
      </w:r>
      <w:r>
        <w:rPr>
          <w:strike/>
          <w:color w:val="FF0000"/>
        </w:rPr>
        <w:t>perform</w:t>
      </w:r>
      <w:r>
        <w:t xml:space="preserve"> the PC5-RRC connection establishment with the ta</w:t>
      </w:r>
      <w:r>
        <w:t xml:space="preserve">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944D7E" w:rsidRDefault="008D594D">
      <w:pPr>
        <w:pStyle w:val="CommentText"/>
      </w:pPr>
      <w:r>
        <w:rPr>
          <w:b/>
        </w:rPr>
        <w:t>[Comments]</w:t>
      </w:r>
      <w:r>
        <w:t xml:space="preserve">: [NEC (Li You)] We can let the upper layer make the judgement as legacy rather than the RRC layer. Then “if </w:t>
      </w:r>
      <w:r>
        <w:t>needed” (or modified text above) can be removed.</w:t>
      </w:r>
    </w:p>
    <w:p w14:paraId="7A248BC7" w14:textId="77777777" w:rsidR="00944D7E" w:rsidRDefault="00944D7E">
      <w:pPr>
        <w:pStyle w:val="CommentText"/>
      </w:pPr>
    </w:p>
  </w:comment>
  <w:comment w:id="312" w:author="(Huawei) GuoYinghao" w:date="2022-04-10T23:58:00Z" w:initials="H">
    <w:p w14:paraId="67134548" w14:textId="77777777" w:rsidR="00944D7E" w:rsidRDefault="008D594D">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944D7E" w:rsidRDefault="008D594D">
      <w:pPr>
        <w:pStyle w:val="CommentText"/>
        <w:rPr>
          <w:b/>
        </w:rPr>
      </w:pPr>
      <w:r>
        <w:rPr>
          <w:b/>
        </w:rPr>
        <w:t>[Description]</w:t>
      </w:r>
      <w:r>
        <w:t xml:space="preserve">: </w:t>
      </w:r>
      <w:r>
        <w:rPr>
          <w:rFonts w:eastAsia="DengXian"/>
          <w:lang w:eastAsia="zh-CN"/>
        </w:rPr>
        <w:t>According to the agreement, the default configuration of SL-RLC1 is o</w:t>
      </w:r>
      <w:r>
        <w:rPr>
          <w:rFonts w:eastAsia="DengXian"/>
          <w:lang w:eastAsia="zh-CN"/>
        </w:rPr>
        <w:t>nly used when the UE is switched to a IDLE/INATIVE relay, otherwise the network will configure the dedicated configuration for PC5 RLC channel associatd SRB1.</w:t>
      </w:r>
      <w:r>
        <w:rPr>
          <w:b/>
        </w:rPr>
        <w:t xml:space="preserve"> </w:t>
      </w:r>
    </w:p>
    <w:p w14:paraId="1915E06A" w14:textId="77777777" w:rsidR="00944D7E" w:rsidRDefault="008D594D">
      <w:pPr>
        <w:pStyle w:val="CommentText"/>
        <w:rPr>
          <w:rFonts w:eastAsiaTheme="minorEastAsia"/>
        </w:rPr>
      </w:pPr>
      <w:r>
        <w:rPr>
          <w:b/>
        </w:rPr>
        <w:t>[Proposed Change]</w:t>
      </w:r>
      <w:r>
        <w:t xml:space="preserve">: </w:t>
      </w:r>
    </w:p>
    <w:p w14:paraId="774EFA07" w14:textId="77777777" w:rsidR="00944D7E" w:rsidRDefault="008D594D">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w:t>
      </w:r>
      <w:r>
        <w:rPr>
          <w:rFonts w:eastAsia="DengXian"/>
          <w:color w:val="FF0000"/>
          <w:u w:val="single"/>
          <w:lang w:eastAsia="zh-CN"/>
        </w:rPr>
        <w:t xml:space="preserve">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944D7E" w:rsidRDefault="008D594D">
      <w:pPr>
        <w:pStyle w:val="CommentText"/>
      </w:pPr>
      <w:r>
        <w:rPr>
          <w:b/>
        </w:rPr>
        <w:t>[Comments]</w:t>
      </w:r>
      <w:r>
        <w:t>:</w:t>
      </w:r>
    </w:p>
    <w:p w14:paraId="044D11D5" w14:textId="77777777" w:rsidR="00944D7E" w:rsidRDefault="00944D7E">
      <w:pPr>
        <w:pStyle w:val="CommentText"/>
      </w:pPr>
    </w:p>
  </w:comment>
  <w:comment w:id="313" w:author="Apple" w:date="2022-04-11T18:12:00Z" w:initials="A">
    <w:p w14:paraId="1BB1D479" w14:textId="77777777" w:rsidR="00944D7E" w:rsidRDefault="008D594D">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color w:val="FF0000"/>
        </w:rPr>
        <w:t xml:space="preserve"> </w:t>
      </w:r>
    </w:p>
    <w:p w14:paraId="1030F35C" w14:textId="77777777" w:rsidR="00944D7E" w:rsidRDefault="008D594D">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w:t>
      </w:r>
      <w:r>
        <w:t>lay UE is in RRC_CONNECTED.</w:t>
      </w:r>
    </w:p>
    <w:p w14:paraId="40F4DC40" w14:textId="77777777" w:rsidR="00944D7E" w:rsidRDefault="008D594D">
      <w:r>
        <w:rPr>
          <w:b/>
        </w:rPr>
        <w:t>[Proposed Change]</w:t>
      </w:r>
      <w:r>
        <w:t>: Modified  like below:</w:t>
      </w:r>
    </w:p>
    <w:p w14:paraId="0CB25633" w14:textId="77777777" w:rsidR="00944D7E" w:rsidRDefault="008D594D">
      <w:r>
        <w:t>2&gt; If dedicated configuration of SL-RLC1 is included;</w:t>
      </w:r>
    </w:p>
    <w:p w14:paraId="30A198ED" w14:textId="77777777" w:rsidR="00944D7E" w:rsidRDefault="008D594D">
      <w:r>
        <w:t xml:space="preserve">  3&gt; apply the dedicated configuration of SL-RLC1</w:t>
      </w:r>
    </w:p>
    <w:p w14:paraId="427490FE" w14:textId="77777777" w:rsidR="00944D7E" w:rsidRDefault="008D594D">
      <w:r>
        <w:t xml:space="preserve">2&gt; else </w:t>
      </w:r>
    </w:p>
    <w:p w14:paraId="0CEB3266" w14:textId="77777777" w:rsidR="00944D7E" w:rsidRDefault="008D594D">
      <w:r>
        <w:t xml:space="preserve">  3&gt; apply the default configuration of SL-RLC1 as defined in 9.2.4 for SR</w:t>
      </w:r>
      <w:r>
        <w:t>B1;</w:t>
      </w:r>
    </w:p>
    <w:p w14:paraId="35F92987" w14:textId="77777777" w:rsidR="00944D7E" w:rsidRDefault="008D594D">
      <w:pPr>
        <w:pStyle w:val="CommentText"/>
      </w:pPr>
      <w:r>
        <w:rPr>
          <w:b/>
        </w:rPr>
        <w:t>[Comments]</w:t>
      </w:r>
      <w:r>
        <w:t xml:space="preserve">: </w:t>
      </w:r>
    </w:p>
    <w:p w14:paraId="32BAFBE8" w14:textId="77777777" w:rsidR="00944D7E" w:rsidRDefault="00944D7E">
      <w:pPr>
        <w:pStyle w:val="CommentText"/>
      </w:pPr>
    </w:p>
  </w:comment>
  <w:comment w:id="314" w:author="(Huawei) GuoYinghao" w:date="2022-04-10T23:58:00Z" w:initials="H">
    <w:p w14:paraId="4A5EC148" w14:textId="77777777" w:rsidR="00944D7E" w:rsidRDefault="008D594D">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944D7E" w:rsidRDefault="008D594D">
      <w:pPr>
        <w:pStyle w:val="CommentText"/>
        <w:rPr>
          <w:b/>
        </w:rPr>
      </w:pPr>
      <w:r>
        <w:rPr>
          <w:b/>
        </w:rPr>
        <w:t>[Description]</w:t>
      </w:r>
      <w:r>
        <w:t xml:space="preserve">: </w:t>
      </w:r>
      <w:r>
        <w:rPr>
          <w:rFonts w:eastAsia="DengXian"/>
          <w:lang w:eastAsia="zh-CN"/>
        </w:rPr>
        <w:t xml:space="preserve">In legacy Uu HO, the timer T304 is stopped after RACH towards target cell, but in case of path </w:t>
      </w:r>
      <w:r>
        <w:rPr>
          <w:rFonts w:eastAsia="DengXian"/>
          <w:lang w:eastAsia="zh-CN"/>
        </w:rPr>
        <w:t>switch to L2 relay, there is no RACH towards target relay, and the timer Txxx should be stopped upon receiption of PC5 RLC ACK of the reconfiguration complete message.</w:t>
      </w:r>
    </w:p>
    <w:p w14:paraId="4D5F227D" w14:textId="77777777" w:rsidR="00944D7E" w:rsidRDefault="008D594D">
      <w:pPr>
        <w:pStyle w:val="CommentText"/>
      </w:pPr>
      <w:r>
        <w:rPr>
          <w:b/>
        </w:rPr>
        <w:t>[Proposed Change]</w:t>
      </w:r>
      <w:r>
        <w:t>: To add a new step before this sentence as:</w:t>
      </w:r>
    </w:p>
    <w:p w14:paraId="55BAF52B" w14:textId="77777777" w:rsidR="00944D7E" w:rsidRDefault="008D594D">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su</w:t>
      </w:r>
      <w:r>
        <w:rPr>
          <w:rFonts w:eastAsia="DengXian" w:cs="Arial"/>
          <w:noProof/>
          <w:color w:val="FF0000"/>
          <w:u w:val="single"/>
          <w:lang w:eastAsia="zh-CN"/>
        </w:rPr>
        <w:t xml:space="preserve">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944D7E" w:rsidRDefault="008D594D">
      <w:pPr>
        <w:pStyle w:val="CommentText"/>
      </w:pPr>
      <w:r>
        <w:rPr>
          <w:b/>
        </w:rPr>
        <w:t>[Comments]</w:t>
      </w:r>
      <w:r>
        <w:t>:</w:t>
      </w:r>
    </w:p>
    <w:p w14:paraId="70B7537C" w14:textId="77777777" w:rsidR="00944D7E" w:rsidRDefault="00944D7E">
      <w:pPr>
        <w:pStyle w:val="CommentText"/>
      </w:pPr>
    </w:p>
  </w:comment>
  <w:comment w:id="315" w:author="Apple - Yuqin" w:date="2022-04-22T11:04:00Z" w:initials="Yuqin">
    <w:p w14:paraId="440AA7DF" w14:textId="77777777" w:rsidR="00944D7E" w:rsidRDefault="008D594D">
      <w:r>
        <w:rPr>
          <w:rStyle w:val="CommentReference"/>
        </w:rPr>
        <w:annotationRef/>
      </w:r>
      <w:r>
        <w:rPr>
          <w:b/>
          <w:bCs/>
        </w:rPr>
        <w:t>[RIL]</w:t>
      </w:r>
      <w:r>
        <w:t>:  A802</w:t>
      </w:r>
    </w:p>
    <w:p w14:paraId="67D6E68F" w14:textId="77777777" w:rsidR="00944D7E" w:rsidRDefault="008D594D">
      <w:r>
        <w:rPr>
          <w:b/>
          <w:bCs/>
        </w:rPr>
        <w:t>[Status]</w:t>
      </w:r>
      <w:r>
        <w:t xml:space="preserve">: ToDisc </w:t>
      </w:r>
    </w:p>
    <w:p w14:paraId="3A57DFE7" w14:textId="77777777" w:rsidR="00944D7E" w:rsidRDefault="008D594D">
      <w:r>
        <w:rPr>
          <w:b/>
          <w:bCs/>
        </w:rPr>
        <w:t>[Delegate]</w:t>
      </w:r>
      <w:r>
        <w:t xml:space="preserve">: Apple (Yuqin) </w:t>
      </w:r>
    </w:p>
    <w:p w14:paraId="58358698" w14:textId="77777777" w:rsidR="00944D7E" w:rsidRDefault="008D594D">
      <w:r>
        <w:rPr>
          <w:b/>
          <w:bCs/>
        </w:rPr>
        <w:t>[Class]</w:t>
      </w:r>
      <w:r>
        <w:t>: Class 1</w:t>
      </w:r>
    </w:p>
    <w:p w14:paraId="187961B8" w14:textId="77777777" w:rsidR="00944D7E" w:rsidRDefault="008D594D">
      <w:r>
        <w:rPr>
          <w:b/>
          <w:bCs/>
        </w:rPr>
        <w:t>[TDoc]:</w:t>
      </w:r>
      <w:r>
        <w:t xml:space="preserve"> </w:t>
      </w:r>
    </w:p>
    <w:p w14:paraId="03A683EC" w14:textId="77777777" w:rsidR="00944D7E" w:rsidRDefault="008D594D">
      <w:r>
        <w:rPr>
          <w:b/>
          <w:bCs/>
        </w:rPr>
        <w:t>[WI]:</w:t>
      </w:r>
      <w:r>
        <w:t xml:space="preserve"> SLRelay </w:t>
      </w:r>
    </w:p>
    <w:p w14:paraId="261FB16E" w14:textId="77777777" w:rsidR="00944D7E" w:rsidRDefault="00944D7E"/>
    <w:p w14:paraId="28E68162" w14:textId="77777777" w:rsidR="00944D7E" w:rsidRDefault="008D594D">
      <w:r>
        <w:rPr>
          <w:b/>
          <w:bCs/>
        </w:rPr>
        <w:t xml:space="preserve">[Description]: </w:t>
      </w:r>
      <w:r>
        <w:t>Dupl</w:t>
      </w:r>
      <w:r>
        <w:t xml:space="preserve">icated procedure: ‘stop timer T312” has already been operated in above 1&gt; </w:t>
      </w:r>
      <w:r>
        <w:tab/>
        <w:t>stop timer T312 for the corresponding SpCell, if running;</w:t>
      </w:r>
    </w:p>
    <w:p w14:paraId="2DFE5DD3" w14:textId="77777777" w:rsidR="00944D7E" w:rsidRDefault="008D594D">
      <w:r>
        <w:rPr>
          <w:b/>
          <w:bCs/>
        </w:rPr>
        <w:t>[Proposed Change]:</w:t>
      </w:r>
      <w:r>
        <w:t xml:space="preserve"> Remove 2&gt; stop timer T312 </w:t>
      </w:r>
      <w:r>
        <w:rPr>
          <w:rStyle w:val="CommentReference"/>
        </w:rPr>
        <w:annotationRef/>
      </w:r>
      <w:r>
        <w:t>for the corresponding SpCell, if running;</w:t>
      </w:r>
    </w:p>
    <w:p w14:paraId="12623D99" w14:textId="77777777" w:rsidR="00944D7E" w:rsidRDefault="00944D7E"/>
    <w:p w14:paraId="5DE1D72B" w14:textId="77777777" w:rsidR="00944D7E" w:rsidRDefault="008D594D">
      <w:r>
        <w:rPr>
          <w:b/>
          <w:bCs/>
        </w:rPr>
        <w:t>[Comments]:</w:t>
      </w:r>
      <w:r>
        <w:t xml:space="preserve"> </w:t>
      </w:r>
    </w:p>
    <w:p w14:paraId="3C087C7D" w14:textId="77777777" w:rsidR="00944D7E" w:rsidRDefault="008D594D">
      <w:pPr>
        <w:pStyle w:val="CommentText"/>
      </w:pPr>
      <w:r>
        <w:rPr>
          <w:b/>
          <w:bCs/>
        </w:rPr>
        <w:t>[Proposed Conclusion]</w:t>
      </w:r>
      <w:r>
        <w:rPr>
          <w:b/>
          <w:bCs/>
        </w:rPr>
        <w:t>:</w:t>
      </w:r>
    </w:p>
  </w:comment>
  <w:comment w:id="316" w:author="Samsung (Taeseop)" w:date="2022-04-22T15:53:00Z" w:initials="S">
    <w:p w14:paraId="2C9CA88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944D7E" w:rsidRDefault="008D594D">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944D7E" w:rsidRDefault="008D594D">
      <w:pPr>
        <w:pStyle w:val="CommentText"/>
      </w:pPr>
      <w:r>
        <w:rPr>
          <w:b/>
        </w:rPr>
        <w:t>[Proposed Change]</w:t>
      </w:r>
      <w:r>
        <w:t xml:space="preserve">: </w:t>
      </w:r>
    </w:p>
    <w:p w14:paraId="3AE0C585" w14:textId="77777777" w:rsidR="00944D7E" w:rsidRDefault="008D594D">
      <w:pPr>
        <w:ind w:left="851" w:hanging="284"/>
      </w:pPr>
      <w:r>
        <w:t>2&gt;</w:t>
      </w:r>
      <w:r>
        <w:tab/>
        <w:t>If any DAPS bearer is configured:</w:t>
      </w:r>
    </w:p>
    <w:p w14:paraId="5C064EBD" w14:textId="77777777" w:rsidR="00944D7E" w:rsidRDefault="008D594D">
      <w:pPr>
        <w:ind w:left="1135" w:hanging="284"/>
      </w:pPr>
      <w:r>
        <w:t>3&gt;</w:t>
      </w:r>
      <w:r>
        <w:tab/>
        <w:t>create a MAC entity for</w:t>
      </w:r>
      <w:r>
        <w:t xml:space="preserve"> the target cell group with the same configuration as the MAC entity for the source cell group;</w:t>
      </w:r>
    </w:p>
    <w:p w14:paraId="7907972D" w14:textId="77777777" w:rsidR="00944D7E" w:rsidRDefault="008D594D">
      <w:pPr>
        <w:pStyle w:val="CommentText"/>
        <w:ind w:left="568" w:firstLine="284"/>
      </w:pPr>
      <w:r>
        <w:rPr>
          <w:color w:val="0070C0"/>
          <w:u w:val="single"/>
        </w:rPr>
        <w:t>3&gt; consider the preconfigured measurement gaps, if activated by MAC CE for positioning measurement, to be deactivated state in both source cell group and target</w:t>
      </w:r>
      <w:r>
        <w:rPr>
          <w:color w:val="0070C0"/>
          <w:u w:val="single"/>
        </w:rPr>
        <w:t xml:space="preserve"> cell group</w:t>
      </w:r>
    </w:p>
    <w:p w14:paraId="333F967B" w14:textId="77777777" w:rsidR="00944D7E" w:rsidRDefault="008D594D">
      <w:pPr>
        <w:pStyle w:val="CommentText"/>
      </w:pPr>
      <w:r>
        <w:rPr>
          <w:b/>
        </w:rPr>
        <w:t>[Comments]</w:t>
      </w:r>
      <w:r>
        <w:t xml:space="preserve">: </w:t>
      </w:r>
    </w:p>
    <w:p w14:paraId="297CAD59" w14:textId="77777777" w:rsidR="00944D7E" w:rsidRDefault="00944D7E">
      <w:pPr>
        <w:pStyle w:val="CommentText"/>
      </w:pPr>
    </w:p>
  </w:comment>
  <w:comment w:id="317" w:author="Samsung (Taeseop)" w:date="2022-04-22T15:54:00Z" w:initials="S">
    <w:p w14:paraId="2F12FF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944D7E" w:rsidRDefault="008D594D">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944D7E" w:rsidRDefault="008D594D">
      <w:pPr>
        <w:pStyle w:val="CommentText"/>
      </w:pPr>
      <w:r>
        <w:rPr>
          <w:b/>
        </w:rPr>
        <w:t>[Proposed Change]</w:t>
      </w:r>
      <w:r>
        <w:t xml:space="preserve">: </w:t>
      </w:r>
    </w:p>
    <w:p w14:paraId="23B7A01E" w14:textId="77777777" w:rsidR="00944D7E" w:rsidRDefault="008D594D">
      <w:pPr>
        <w:ind w:left="851" w:hanging="284"/>
      </w:pPr>
      <w:r>
        <w:t>2&gt;</w:t>
      </w:r>
      <w:r>
        <w:tab/>
        <w:t>else:</w:t>
      </w:r>
    </w:p>
    <w:p w14:paraId="5686567F" w14:textId="77777777" w:rsidR="00944D7E" w:rsidRDefault="008D594D">
      <w:pPr>
        <w:ind w:left="1135" w:hanging="284"/>
      </w:pPr>
      <w:r>
        <w:t>3&gt;</w:t>
      </w:r>
      <w:r>
        <w:tab/>
        <w:t>reset the MAC entity of this cell group;</w:t>
      </w:r>
    </w:p>
    <w:p w14:paraId="7AB1176E" w14:textId="77777777" w:rsidR="00944D7E" w:rsidRDefault="008D594D">
      <w:pPr>
        <w:pStyle w:val="CommentText"/>
        <w:ind w:left="568" w:firstLine="284"/>
      </w:pPr>
      <w:r>
        <w:rPr>
          <w:color w:val="0070C0"/>
          <w:u w:val="single"/>
        </w:rPr>
        <w:t xml:space="preserve">3&gt; </w:t>
      </w:r>
      <w:r>
        <w:rPr>
          <w:color w:val="0070C0"/>
          <w:u w:val="single"/>
        </w:rPr>
        <w:t>consider the preconfigured measurement gaps, if activated by MAC CE for positioning measurement, to be deactivated state</w:t>
      </w:r>
    </w:p>
    <w:p w14:paraId="76DCDA3B" w14:textId="77777777" w:rsidR="00944D7E" w:rsidRDefault="008D594D">
      <w:pPr>
        <w:pStyle w:val="CommentText"/>
      </w:pPr>
      <w:r>
        <w:rPr>
          <w:b/>
        </w:rPr>
        <w:t>[Comments]</w:t>
      </w:r>
      <w:r>
        <w:t xml:space="preserve">: </w:t>
      </w:r>
    </w:p>
    <w:p w14:paraId="11AD12A1" w14:textId="77777777" w:rsidR="00944D7E" w:rsidRDefault="00944D7E">
      <w:pPr>
        <w:pStyle w:val="CommentText"/>
      </w:pPr>
    </w:p>
  </w:comment>
  <w:comment w:id="318" w:author="(Huawei) GuoYinghao" w:date="2022-04-10T23:59:00Z" w:initials="H">
    <w:p w14:paraId="37B07471" w14:textId="77777777" w:rsidR="00944D7E" w:rsidRDefault="008D594D">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27</w:t>
      </w:r>
    </w:p>
    <w:p w14:paraId="076FF79C"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944D7E" w:rsidRDefault="008D594D">
      <w:pPr>
        <w:pStyle w:val="CommentText"/>
      </w:pPr>
      <w:r>
        <w:rPr>
          <w:b/>
        </w:rPr>
        <w:t>[Proposed Change]</w:t>
      </w:r>
      <w:r>
        <w:t>: To add a new step before this sentence as:</w:t>
      </w:r>
    </w:p>
    <w:p w14:paraId="1A0B0642" w14:textId="77777777" w:rsidR="00944D7E" w:rsidRDefault="008D594D">
      <w:pPr>
        <w:pStyle w:val="CommentText"/>
      </w:pPr>
      <w:r>
        <w:t>3&gt;</w:t>
      </w:r>
      <w:r>
        <w:rPr>
          <w:rFonts w:eastAsia="SimSun"/>
        </w:rPr>
        <w:t xml:space="preserve"> </w:t>
      </w:r>
      <w:r>
        <w:rPr>
          <w:strike/>
          <w:color w:val="FF0000"/>
        </w:rPr>
        <w:t>perform the PC5-R</w:t>
      </w:r>
      <w:r>
        <w:rPr>
          <w:strike/>
          <w:color w:val="FF0000"/>
        </w:rPr>
        <w:t>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944D7E" w:rsidRDefault="008D594D">
      <w:pPr>
        <w:pStyle w:val="CommentText"/>
      </w:pPr>
      <w:r>
        <w:rPr>
          <w:b/>
        </w:rPr>
        <w:t>[Comments]</w:t>
      </w:r>
      <w:r>
        <w:t>:</w:t>
      </w:r>
    </w:p>
  </w:comment>
  <w:comment w:id="329" w:author="Ericsson (Tony)" w:date="2022-04-09T03:23:00Z" w:initials="E">
    <w:p w14:paraId="5D5CBE9A" w14:textId="77777777" w:rsidR="00944D7E" w:rsidRDefault="008D594D">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b/>
          <w:color w:val="FF0000"/>
        </w:rPr>
        <w:t>]</w:t>
      </w:r>
      <w:r>
        <w:rPr>
          <w:color w:val="FF0000"/>
        </w:rPr>
        <w:t xml:space="preserve">: </w:t>
      </w:r>
    </w:p>
    <w:p w14:paraId="4A0913B4" w14:textId="77777777" w:rsidR="00944D7E" w:rsidRDefault="008D594D">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w:t>
      </w:r>
      <w:r>
        <w:t xml:space="preserve"> an if condition is this field is present of not.</w:t>
      </w:r>
    </w:p>
    <w:p w14:paraId="5945C099" w14:textId="77777777" w:rsidR="00944D7E" w:rsidRDefault="008D594D">
      <w:pPr>
        <w:pStyle w:val="CommentText"/>
      </w:pPr>
      <w:r>
        <w:rPr>
          <w:b/>
        </w:rPr>
        <w:t>[Proposed Change]</w:t>
      </w:r>
      <w:r>
        <w:t>: We will have a contribution to address this issues.</w:t>
      </w:r>
    </w:p>
    <w:p w14:paraId="63FA901C" w14:textId="77777777" w:rsidR="00944D7E" w:rsidRDefault="008D594D">
      <w:pPr>
        <w:pStyle w:val="CommentText"/>
      </w:pPr>
      <w:r>
        <w:rPr>
          <w:b/>
        </w:rPr>
        <w:t>[Comments]</w:t>
      </w:r>
      <w:r>
        <w:t xml:space="preserve">: </w:t>
      </w:r>
    </w:p>
    <w:p w14:paraId="1E777CE8" w14:textId="77777777" w:rsidR="00944D7E" w:rsidRDefault="00944D7E">
      <w:pPr>
        <w:pStyle w:val="CommentText"/>
      </w:pPr>
    </w:p>
  </w:comment>
  <w:comment w:id="330" w:author="Apple" w:date="2022-04-11T18:14:00Z" w:initials="A">
    <w:p w14:paraId="68FF97FC" w14:textId="77777777" w:rsidR="00944D7E" w:rsidRDefault="008D594D">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944D7E" w:rsidRDefault="008D594D">
      <w:r>
        <w:rPr>
          <w:b/>
        </w:rPr>
        <w:t>[Desc</w:t>
      </w:r>
      <w:r>
        <w:rPr>
          <w:b/>
        </w:rPr>
        <w:t>ription]</w:t>
      </w:r>
      <w:r>
        <w:t xml:space="preserve">: For SpCell config, the current spec want the UE to use SIB1 values as always. </w:t>
      </w:r>
    </w:p>
    <w:p w14:paraId="50BAE8AC" w14:textId="77777777" w:rsidR="00944D7E" w:rsidRDefault="008D594D">
      <w:r>
        <w:t xml:space="preserve">The values of </w:t>
      </w:r>
      <w:r>
        <w:rPr>
          <w:b/>
          <w:bCs/>
        </w:rPr>
        <w:t>T300, 301, T319</w:t>
      </w:r>
      <w:r>
        <w:t xml:space="preserve">, T311 can be dedicatedly configured. As long as the UE is capable of L2 relay, it should use new value, rather than after PC5 </w:t>
      </w:r>
      <w:r>
        <w:t>connection</w:t>
      </w:r>
    </w:p>
    <w:p w14:paraId="2D7CF523" w14:textId="77777777" w:rsidR="00944D7E" w:rsidRDefault="008D594D">
      <w:r>
        <w:rPr>
          <w:b/>
        </w:rPr>
        <w:t>[Proposed Change]</w:t>
      </w:r>
      <w:r>
        <w:t>: Modified  like below:</w:t>
      </w:r>
    </w:p>
    <w:p w14:paraId="2DD513B6" w14:textId="77777777" w:rsidR="00944D7E" w:rsidRDefault="008D594D">
      <w:r>
        <w:rPr>
          <w:u w:val="single"/>
        </w:rPr>
        <w:t>if the UE is capable of L2 U2N relay operation:</w:t>
      </w:r>
    </w:p>
    <w:p w14:paraId="6261F858" w14:textId="77777777" w:rsidR="00944D7E" w:rsidRDefault="008D594D">
      <w:pPr>
        <w:pStyle w:val="CommentText"/>
      </w:pPr>
      <w:r>
        <w:rPr>
          <w:b/>
        </w:rPr>
        <w:t>[Comments]</w:t>
      </w:r>
      <w:r>
        <w:t xml:space="preserve">: </w:t>
      </w:r>
    </w:p>
    <w:p w14:paraId="63812FE4" w14:textId="77777777" w:rsidR="00944D7E" w:rsidRDefault="00944D7E">
      <w:pPr>
        <w:pStyle w:val="CommentText"/>
      </w:pPr>
    </w:p>
  </w:comment>
  <w:comment w:id="331" w:author="OPPO (Qianxi)" w:date="2022-04-03T00:40:00Z" w:initials="QL">
    <w:p w14:paraId="6E173B8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 v22</w:t>
      </w:r>
      <w:r>
        <w:rPr>
          <w:color w:val="FF0000"/>
        </w:rPr>
        <w:t xml:space="preserve"> </w:t>
      </w:r>
    </w:p>
    <w:p w14:paraId="0C54AED9" w14:textId="77777777" w:rsidR="00944D7E" w:rsidRDefault="008D594D">
      <w:pPr>
        <w:pStyle w:val="CommentText"/>
      </w:pPr>
      <w:r>
        <w:rPr>
          <w:b/>
        </w:rPr>
        <w:t>[Description]</w:t>
      </w:r>
      <w:r>
        <w:t>: by assuming 5.3.5.5.7 is used upon RRCSetup reception as the earliest time, the reading of T300 should happen before that during SIB reading?</w:t>
      </w:r>
    </w:p>
    <w:p w14:paraId="27C482D7" w14:textId="77777777" w:rsidR="00944D7E" w:rsidRDefault="008D594D">
      <w:pPr>
        <w:pStyle w:val="CommentText"/>
      </w:pPr>
      <w:r>
        <w:rPr>
          <w:b/>
        </w:rPr>
        <w:t>[Proposed Change]</w:t>
      </w:r>
      <w:r>
        <w:t>: remove T300 from the sentence</w:t>
      </w:r>
    </w:p>
    <w:p w14:paraId="38DC3AF0" w14:textId="77777777" w:rsidR="00944D7E" w:rsidRDefault="008D594D">
      <w:pPr>
        <w:pStyle w:val="CommentText"/>
      </w:pPr>
      <w:r>
        <w:rPr>
          <w:b/>
        </w:rPr>
        <w:t>[Comments]</w:t>
      </w:r>
      <w:r>
        <w:t xml:space="preserve">: </w:t>
      </w:r>
    </w:p>
    <w:p w14:paraId="73CDD1F1" w14:textId="77777777" w:rsidR="00944D7E" w:rsidRDefault="00944D7E">
      <w:pPr>
        <w:pStyle w:val="CommentText"/>
      </w:pPr>
    </w:p>
  </w:comment>
  <w:comment w:id="332" w:author="OPPO (Qianxi)" w:date="2022-04-03T00:42:00Z" w:initials="QL">
    <w:p w14:paraId="39FBF2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r>
      <w: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944D7E" w:rsidRDefault="008D594D">
      <w:pPr>
        <w:pStyle w:val="CommentText"/>
      </w:pPr>
      <w:r>
        <w:rPr>
          <w:b/>
        </w:rPr>
        <w:t>[Description]</w:t>
      </w:r>
      <w:r>
        <w:t>: similar to T300, T319 acquisition should be a part of SIB reading (note that there is no T319 acquisition in the le</w:t>
      </w:r>
      <w:r>
        <w:t>gacy text of 5.3.5.5.7 either)</w:t>
      </w:r>
    </w:p>
    <w:p w14:paraId="7563743F" w14:textId="77777777" w:rsidR="00944D7E" w:rsidRDefault="008D594D">
      <w:pPr>
        <w:pStyle w:val="CommentText"/>
      </w:pPr>
      <w:r>
        <w:rPr>
          <w:b/>
        </w:rPr>
        <w:t>[Proposed Change]</w:t>
      </w:r>
      <w:r>
        <w:t>: remove T319 from the sentence</w:t>
      </w:r>
    </w:p>
    <w:p w14:paraId="036F7C11" w14:textId="77777777" w:rsidR="00944D7E" w:rsidRDefault="008D594D">
      <w:pPr>
        <w:pStyle w:val="CommentText"/>
      </w:pPr>
      <w:r>
        <w:rPr>
          <w:b/>
        </w:rPr>
        <w:t>[Comments]</w:t>
      </w:r>
      <w:r>
        <w:t xml:space="preserve">: </w:t>
      </w:r>
    </w:p>
    <w:p w14:paraId="66F7504C" w14:textId="77777777" w:rsidR="00944D7E" w:rsidRDefault="00944D7E">
      <w:pPr>
        <w:pStyle w:val="CommentText"/>
      </w:pPr>
    </w:p>
  </w:comment>
  <w:comment w:id="333" w:author="MediaTek (Nathan)" w:date="2022-04-10T10:23:00Z" w:initials="M">
    <w:p w14:paraId="38D04F53" w14:textId="77777777" w:rsidR="00944D7E" w:rsidRDefault="008D594D">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944D7E" w:rsidRDefault="008D594D">
      <w:pPr>
        <w:pStyle w:val="CommentText"/>
      </w:pPr>
      <w:r>
        <w:rPr>
          <w:b/>
        </w:rPr>
        <w:t>[Description]</w:t>
      </w:r>
      <w:r>
        <w:t xml:space="preserve">: Requirement </w:t>
      </w:r>
      <w:r>
        <w:t>assumes that the OPTIONAL field ue-TimersAndConstants-RemoteUE will always be included in SIB1.</w:t>
      </w:r>
    </w:p>
    <w:p w14:paraId="073C9A70" w14:textId="77777777" w:rsidR="00944D7E" w:rsidRDefault="008D594D">
      <w:pPr>
        <w:pStyle w:val="CommentText"/>
      </w:pPr>
      <w:r>
        <w:rPr>
          <w:b/>
        </w:rPr>
        <w:t>[Proposed Change]</w:t>
      </w:r>
      <w:r>
        <w:t>: Preferred:</w:t>
      </w:r>
    </w:p>
    <w:p w14:paraId="3AFD6BEB" w14:textId="77777777" w:rsidR="00944D7E" w:rsidRDefault="008D594D">
      <w:pPr>
        <w:pStyle w:val="CommentText"/>
        <w:numPr>
          <w:ilvl w:val="0"/>
          <w:numId w:val="11"/>
        </w:numPr>
      </w:pPr>
      <w:r>
        <w:t>Restructure the bullets:</w:t>
      </w:r>
    </w:p>
    <w:p w14:paraId="2721D6D0" w14:textId="77777777" w:rsidR="00944D7E" w:rsidRDefault="008D594D">
      <w:pPr>
        <w:pStyle w:val="CommentText"/>
      </w:pPr>
      <w:r>
        <w:t xml:space="preserve">2&gt; if the </w:t>
      </w:r>
      <w:r>
        <w:rPr>
          <w:i/>
          <w:iCs/>
        </w:rPr>
        <w:t>ue-TimersAndConstants-RemoteUE</w:t>
      </w:r>
      <w:r>
        <w:t xml:space="preserve"> is included in SIB1:</w:t>
      </w:r>
    </w:p>
    <w:p w14:paraId="583AA521" w14:textId="77777777" w:rsidR="00944D7E" w:rsidRDefault="008D594D">
      <w:pPr>
        <w:pStyle w:val="CommentText"/>
      </w:pPr>
      <w:r>
        <w:t xml:space="preserve"> 3&gt; use values for timers T300, T301 and T3</w:t>
      </w:r>
      <w:r>
        <w:t xml:space="preserve">19 as included in the </w:t>
      </w:r>
      <w:r>
        <w:rPr>
          <w:i/>
          <w:iCs/>
        </w:rPr>
        <w:t>ue-TimersAndConstants-RemoteUE</w:t>
      </w:r>
      <w:r>
        <w:t xml:space="preserve"> received in </w:t>
      </w:r>
      <w:r>
        <w:rPr>
          <w:i/>
          <w:iCs/>
        </w:rPr>
        <w:t>SIB1</w:t>
      </w:r>
      <w:r>
        <w:t>;</w:t>
      </w:r>
    </w:p>
    <w:p w14:paraId="5CDDCC56" w14:textId="77777777" w:rsidR="00944D7E" w:rsidRDefault="008D594D">
      <w:pPr>
        <w:pStyle w:val="CommentText"/>
      </w:pPr>
      <w:r>
        <w:t>2&gt; else:</w:t>
      </w:r>
    </w:p>
    <w:p w14:paraId="43F4E7EB" w14:textId="77777777" w:rsidR="00944D7E" w:rsidRDefault="008D594D">
      <w:pPr>
        <w:pStyle w:val="CommentText"/>
      </w:pPr>
      <w:r>
        <w:t xml:space="preserve"> 3&gt; use values for timers T300, T301 and T319 as included in the </w:t>
      </w:r>
      <w:r>
        <w:rPr>
          <w:i/>
          <w:iCs/>
        </w:rPr>
        <w:t>ue-TimersAndConstants</w:t>
      </w:r>
      <w:r>
        <w:t xml:space="preserve"> received in SIB1;</w:t>
      </w:r>
    </w:p>
    <w:p w14:paraId="2571F2B2" w14:textId="77777777" w:rsidR="00944D7E" w:rsidRDefault="008D594D">
      <w:pPr>
        <w:pStyle w:val="CommentText"/>
      </w:pPr>
      <w:r>
        <w:t>Alternative:</w:t>
      </w:r>
    </w:p>
    <w:p w14:paraId="1F7865B7" w14:textId="77777777" w:rsidR="00944D7E" w:rsidRDefault="008D594D">
      <w:pPr>
        <w:pStyle w:val="CommentText"/>
        <w:numPr>
          <w:ilvl w:val="0"/>
          <w:numId w:val="11"/>
        </w:numPr>
      </w:pPr>
      <w:r>
        <w:t xml:space="preserve">Add a field description saying that </w:t>
      </w:r>
      <w:r>
        <w:rPr>
          <w:i/>
          <w:iCs/>
        </w:rPr>
        <w:t>ue-TimersAndConstants-</w:t>
      </w:r>
      <w:r>
        <w:rPr>
          <w:i/>
          <w:iCs/>
        </w:rPr>
        <w:t>RemoteUE</w:t>
      </w:r>
      <w:r>
        <w:t xml:space="preserve"> is always included in SIB1 in case the gNB supports L2 relay.  (This would make </w:t>
      </w:r>
      <w:r>
        <w:rPr>
          <w:i/>
          <w:iCs/>
        </w:rPr>
        <w:t>sl-L2U2N-Relay</w:t>
      </w:r>
      <w:r>
        <w:t xml:space="preserve"> in SIB12 redundant.)</w:t>
      </w:r>
    </w:p>
    <w:p w14:paraId="68E2E928" w14:textId="77777777" w:rsidR="00944D7E" w:rsidRDefault="008D594D">
      <w:pPr>
        <w:pStyle w:val="CommentText"/>
      </w:pPr>
      <w:r>
        <w:rPr>
          <w:b/>
        </w:rPr>
        <w:t>[Comments]</w:t>
      </w:r>
      <w:r>
        <w:t xml:space="preserve">: </w:t>
      </w:r>
    </w:p>
    <w:p w14:paraId="64178EE7" w14:textId="77777777" w:rsidR="00944D7E" w:rsidRDefault="00944D7E">
      <w:pPr>
        <w:pStyle w:val="CommentText"/>
      </w:pPr>
    </w:p>
  </w:comment>
  <w:comment w:id="334" w:author="OPPO (Qianxi)" w:date="2022-04-03T00:45:00Z" w:initials="QL">
    <w:p w14:paraId="76D218E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w:t>
      </w:r>
      <w:r>
        <w:rPr>
          <w:b/>
          <w:color w:val="FF0000"/>
        </w:rPr>
        <w:t>Proposed Conclusion]: v22</w:t>
      </w:r>
      <w:r>
        <w:rPr>
          <w:color w:val="FF0000"/>
        </w:rPr>
        <w:t xml:space="preserve"> </w:t>
      </w:r>
    </w:p>
    <w:p w14:paraId="7512E9E0" w14:textId="77777777" w:rsidR="00944D7E" w:rsidRDefault="008D594D">
      <w:pPr>
        <w:pStyle w:val="CommentText"/>
      </w:pPr>
      <w:r>
        <w:rPr>
          <w:b/>
        </w:rPr>
        <w:t>[Description]</w:t>
      </w:r>
      <w:r>
        <w:t xml:space="preserve">: the acquisition of T311 should be of legacy operation, i.e., it can be also acquired via rlf-TimersAndConstants in SpCellConfig </w:t>
      </w:r>
    </w:p>
    <w:p w14:paraId="71A335FA" w14:textId="77777777" w:rsidR="00944D7E" w:rsidRDefault="008D594D">
      <w:pPr>
        <w:pStyle w:val="CommentText"/>
      </w:pPr>
      <w:r>
        <w:rPr>
          <w:b/>
        </w:rPr>
        <w:t>[Proposed Change]</w:t>
      </w:r>
      <w:r>
        <w:t>: leave the acquisition of T311 (as T310) to legacy text / procedure</w:t>
      </w:r>
      <w:r>
        <w:t>.</w:t>
      </w:r>
    </w:p>
    <w:p w14:paraId="1D5A9E8D" w14:textId="77777777" w:rsidR="00944D7E" w:rsidRDefault="008D594D">
      <w:pPr>
        <w:pStyle w:val="CommentText"/>
      </w:pPr>
      <w:r>
        <w:rPr>
          <w:b/>
        </w:rPr>
        <w:t>[Comments]</w:t>
      </w:r>
      <w:r>
        <w:t xml:space="preserve">: </w:t>
      </w:r>
    </w:p>
    <w:p w14:paraId="38813BE6" w14:textId="77777777" w:rsidR="00944D7E" w:rsidRDefault="00944D7E">
      <w:pPr>
        <w:pStyle w:val="CommentText"/>
      </w:pPr>
    </w:p>
  </w:comment>
  <w:comment w:id="335" w:author="ZTE-LiuJing" w:date="2022-04-10T17:14:00Z" w:initials="ZTE">
    <w:p w14:paraId="50E3B4A1" w14:textId="77777777" w:rsidR="00944D7E" w:rsidRDefault="008D594D">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944D7E" w:rsidRDefault="008D594D">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w:t>
      </w:r>
      <w:r>
        <w:t xml:space="preserve">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w:t>
      </w:r>
      <w:r>
        <w:t xml:space="preserve">n.  </w:t>
      </w:r>
    </w:p>
    <w:p w14:paraId="60DD3C57" w14:textId="77777777" w:rsidR="00944D7E" w:rsidRDefault="008D594D">
      <w:pPr>
        <w:pStyle w:val="CommentText"/>
      </w:pPr>
      <w:r>
        <w:rPr>
          <w:b/>
        </w:rPr>
        <w:t>[Proposed Change]</w:t>
      </w:r>
      <w:r>
        <w:t xml:space="preserve">: Remove the added sentence. </w:t>
      </w:r>
    </w:p>
    <w:p w14:paraId="2260B5BE"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or the bandwidth part for Radio Link Monitoring, Beam Failure Detection and mea</w:t>
      </w:r>
      <w:r>
        <w:rPr>
          <w:strike/>
          <w:color w:val="FF0000"/>
        </w:rPr>
        <w:t xml:space="preserve">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944D7E" w:rsidRDefault="00944D7E">
      <w:pPr>
        <w:pStyle w:val="CommentText"/>
      </w:pPr>
    </w:p>
    <w:p w14:paraId="046E3634" w14:textId="77777777" w:rsidR="00944D7E" w:rsidRDefault="008D594D">
      <w:r>
        <w:rPr>
          <w:b/>
        </w:rPr>
        <w:t>[Comments]</w:t>
      </w:r>
      <w:r>
        <w:t>:</w:t>
      </w:r>
    </w:p>
    <w:p w14:paraId="132209F0" w14:textId="77777777" w:rsidR="00944D7E" w:rsidRDefault="00944D7E">
      <w:pPr>
        <w:pStyle w:val="CommentText"/>
      </w:pPr>
    </w:p>
  </w:comment>
  <w:comment w:id="336" w:author="vivo (Wenjuan)" w:date="2022-04-14T03:06:00Z" w:initials="v">
    <w:p w14:paraId="1BE3F3A3" w14:textId="77777777" w:rsidR="00944D7E" w:rsidRDefault="008D594D">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r>
        <w:fldChar w:fldCharType="begin"/>
      </w:r>
      <w:r>
        <w:instrText xml:space="preserve"> DOCPROPERTY  RelatedWis  \* MERGEFORM</w:instrText>
      </w:r>
      <w:r>
        <w:instrText xml:space="preserve">AT </w:instrText>
      </w:r>
      <w:r>
        <w:fldChar w:fldCharType="separate"/>
      </w:r>
      <w:r>
        <w:t>LTE_NR_DC_enh2</w:t>
      </w:r>
      <w:r>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944D7E" w:rsidRDefault="008D594D">
      <w:pPr>
        <w:pStyle w:val="CommentText"/>
      </w:pPr>
      <w:r>
        <w:rPr>
          <w:b/>
        </w:rPr>
        <w:t>[Description]</w:t>
      </w:r>
      <w:r>
        <w:t>: The “if” condition sentence here should be only used for the latter part not the former part. In other words, for MCG and activated SCG, the UE considers th</w:t>
      </w:r>
      <w:r>
        <w:t xml:space="preserve">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w:t>
      </w:r>
      <w:r>
        <w:t xml:space="preserve"> Failure Detection and measurements.</w:t>
      </w:r>
    </w:p>
    <w:p w14:paraId="7A26278D" w14:textId="77777777" w:rsidR="00944D7E" w:rsidRDefault="008D594D">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w:t>
      </w:r>
      <w:r>
        <w:rPr>
          <w:i/>
        </w:rPr>
        <w:t>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w:t>
      </w:r>
      <w:r>
        <w:rPr>
          <w:strike/>
          <w:color w:val="FF0000"/>
        </w:rPr>
        <w:t>an NR or E-UTRA RRC message indicating that the SCG is deactivated</w:t>
      </w:r>
      <w:r>
        <w:rPr>
          <w:color w:val="FF0000"/>
        </w:rPr>
        <w:t>;</w:t>
      </w:r>
      <w:r>
        <w:t xml:space="preserve"> </w:t>
      </w:r>
    </w:p>
    <w:p w14:paraId="24C854AB" w14:textId="77777777" w:rsidR="00944D7E" w:rsidRDefault="008D594D">
      <w:r>
        <w:rPr>
          <w:b/>
        </w:rPr>
        <w:t>[Comments]</w:t>
      </w:r>
      <w:r>
        <w:t>:</w:t>
      </w:r>
    </w:p>
    <w:p w14:paraId="3464F51F" w14:textId="77777777" w:rsidR="00944D7E" w:rsidRDefault="00944D7E">
      <w:pPr>
        <w:pStyle w:val="CommentText"/>
      </w:pPr>
    </w:p>
  </w:comment>
  <w:comment w:id="337" w:author="Sharp" w:date="2022-04-22T18:25:00Z" w:initials="Sharp">
    <w:p w14:paraId="201C674D" w14:textId="77777777" w:rsidR="00944D7E" w:rsidRDefault="008D594D">
      <w:pPr>
        <w:pStyle w:val="CommentText"/>
      </w:pPr>
      <w:r>
        <w:rPr>
          <w:rStyle w:val="CommentReference"/>
        </w:rPr>
        <w:annotationRef/>
      </w:r>
      <w:r>
        <w:t xml:space="preserve">[RIL]: J006 [Delegate]: Sharp (Takuma) [WI]: DCenh [Class]: 1 [Status]: ToDo [TDoc]: R2-220xxx [Proposed Conclusion]: </w:t>
      </w:r>
    </w:p>
    <w:p w14:paraId="7CB3C1EC" w14:textId="77777777" w:rsidR="00944D7E" w:rsidRDefault="008D594D">
      <w:pPr>
        <w:pStyle w:val="CommentText"/>
      </w:pPr>
      <w:r>
        <w:t>[Description]:.In RAN2#117-e meeting, RAN2 agreed BFD is resumed at BFD RS reconfiguration while SCG is deactivated. This behaviour shoul</w:t>
      </w:r>
      <w:r>
        <w:t>d be captured.</w:t>
      </w:r>
    </w:p>
  </w:comment>
  <w:comment w:id="340" w:author="vivo-Chenli" w:date="2022-04-20T12:36:00Z" w:initials="v">
    <w:p w14:paraId="1723697B" w14:textId="77777777" w:rsidR="00944D7E" w:rsidRDefault="008D594D">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944D7E" w:rsidRDefault="008D594D">
      <w:pPr>
        <w:pStyle w:val="CommentText"/>
      </w:pPr>
      <w:r>
        <w:rPr>
          <w:b/>
        </w:rPr>
        <w:t>[Description]</w:t>
      </w:r>
      <w:r>
        <w:t>: Low mobility criterion configuration and evaluation for RLM/BFD relaxation</w:t>
      </w:r>
    </w:p>
    <w:p w14:paraId="3D72A287" w14:textId="77777777" w:rsidR="00944D7E" w:rsidRDefault="008D594D">
      <w:pPr>
        <w:pStyle w:val="CommentText"/>
      </w:pPr>
      <w:r>
        <w:rPr>
          <w:b/>
        </w:rPr>
        <w:t>[Proposed Change]</w:t>
      </w:r>
      <w:r>
        <w:t xml:space="preserve">: Similar </w:t>
      </w:r>
      <w:r>
        <w:t>as V137, RAN4 has concluded that low mobility is evaluated on PCell. Thus, the UE cannot perform the evaluation of the low mobility criterion for SCG. Details could be found in the contribution R2-22xxx.</w:t>
      </w:r>
    </w:p>
    <w:p w14:paraId="71D1F6D2" w14:textId="77777777" w:rsidR="00944D7E" w:rsidRDefault="008D594D">
      <w:pPr>
        <w:pStyle w:val="CommentText"/>
      </w:pPr>
      <w:r>
        <w:rPr>
          <w:b/>
        </w:rPr>
        <w:t>[Comments]</w:t>
      </w:r>
      <w:r>
        <w:t xml:space="preserve">: </w:t>
      </w:r>
    </w:p>
    <w:p w14:paraId="1EF6D811" w14:textId="77777777" w:rsidR="00944D7E" w:rsidRDefault="00944D7E">
      <w:pPr>
        <w:pStyle w:val="CommentText"/>
      </w:pPr>
    </w:p>
  </w:comment>
  <w:comment w:id="341" w:author="vivo-Chenli" w:date="2022-04-20T12:38:00Z" w:initials="v">
    <w:p w14:paraId="7ECBCEBA" w14:textId="77777777" w:rsidR="00944D7E" w:rsidRDefault="008D594D">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944D7E" w:rsidRDefault="008D594D">
      <w:pPr>
        <w:pStyle w:val="CommentText"/>
      </w:pPr>
      <w:r>
        <w:rPr>
          <w:b/>
        </w:rPr>
        <w:t>[Description]</w:t>
      </w:r>
      <w:r>
        <w:t>: Good serving cell quality criterion configuration and evaluation for RLM relaxation</w:t>
      </w:r>
    </w:p>
    <w:p w14:paraId="3FAE7078" w14:textId="77777777" w:rsidR="00944D7E" w:rsidRDefault="008D594D">
      <w:r>
        <w:rPr>
          <w:b/>
        </w:rPr>
        <w:t>[Proposed Change]</w:t>
      </w:r>
      <w:r>
        <w:t>: In RAN4#102e meeting, RAN4 has concluded that cell qua</w:t>
      </w:r>
      <w:r>
        <w:t>lity criterion is evaluated in each serving cell, as below:</w:t>
      </w:r>
    </w:p>
    <w:p w14:paraId="221D8822" w14:textId="77777777" w:rsidR="00944D7E" w:rsidRDefault="008D594D">
      <w:pPr>
        <w:rPr>
          <w:i/>
          <w:iCs/>
        </w:rPr>
      </w:pPr>
      <w:r>
        <w:rPr>
          <w:i/>
          <w:iCs/>
        </w:rPr>
        <w:t>For how to evaluate cell quality criterion,</w:t>
      </w:r>
    </w:p>
    <w:p w14:paraId="61FC4057" w14:textId="77777777" w:rsidR="00944D7E" w:rsidRDefault="008D594D">
      <w:pPr>
        <w:widowControl w:val="0"/>
        <w:numPr>
          <w:ilvl w:val="0"/>
          <w:numId w:val="44"/>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944D7E" w:rsidRDefault="008D594D">
      <w:r>
        <w:rPr>
          <w:rFonts w:hint="eastAsia"/>
        </w:rPr>
        <w:t>M</w:t>
      </w:r>
      <w:r>
        <w:t>eanw</w:t>
      </w:r>
      <w:r>
        <w:t xml:space="preserve">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944D7E" w:rsidRDefault="008D594D">
      <w:r>
        <w:t>So the proposed change is:</w:t>
      </w:r>
    </w:p>
    <w:p w14:paraId="171C309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944D7E" w:rsidRDefault="008D594D">
      <w:pPr>
        <w:pStyle w:val="B2"/>
      </w:pPr>
      <w:r>
        <w:t>2&gt;</w:t>
      </w:r>
      <w:r>
        <w:tab/>
      </w:r>
      <w:r>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944D7E" w:rsidRDefault="008D594D">
      <w:r>
        <w:t>Details could be found in the contribution R2-22xxx</w:t>
      </w:r>
    </w:p>
    <w:p w14:paraId="4F3DB1BE" w14:textId="77777777" w:rsidR="00944D7E" w:rsidRDefault="008D594D">
      <w:pPr>
        <w:pStyle w:val="CommentText"/>
      </w:pPr>
      <w:r>
        <w:rPr>
          <w:b/>
        </w:rPr>
        <w:t>[Comments]</w:t>
      </w:r>
      <w:r>
        <w:t xml:space="preserve">: </w:t>
      </w:r>
    </w:p>
    <w:p w14:paraId="0CD8A7F5" w14:textId="77777777" w:rsidR="00944D7E" w:rsidRDefault="00944D7E">
      <w:pPr>
        <w:pStyle w:val="CommentText"/>
      </w:pPr>
    </w:p>
  </w:comment>
  <w:comment w:id="350" w:author="Ericsson (Tony)" w:date="2022-04-09T03:24:00Z" w:initials="E">
    <w:p w14:paraId="6EB024FD" w14:textId="77777777" w:rsidR="00944D7E" w:rsidRDefault="008D594D">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944D7E" w:rsidRDefault="008D594D">
      <w:pPr>
        <w:pStyle w:val="CommentText"/>
      </w:pPr>
      <w:r>
        <w:rPr>
          <w:b/>
        </w:rPr>
        <w:t>[Description]</w:t>
      </w:r>
      <w:r>
        <w:t>: This text was copied by the IAB text, but instead of “within the same cell group” it should just be “current UE configuration”.</w:t>
      </w:r>
    </w:p>
    <w:p w14:paraId="56A5D8E4" w14:textId="77777777" w:rsidR="00944D7E" w:rsidRDefault="008D594D">
      <w:pPr>
        <w:pStyle w:val="CommentText"/>
      </w:pPr>
      <w:r>
        <w:rPr>
          <w:b/>
        </w:rPr>
        <w:t>[Proposed Change]</w:t>
      </w:r>
      <w:r>
        <w:t xml:space="preserve">: The procedural </w:t>
      </w:r>
      <w:r>
        <w:t>text should be modified as follow:</w:t>
      </w:r>
    </w:p>
    <w:p w14:paraId="337E78EC" w14:textId="77777777" w:rsidR="00944D7E" w:rsidRDefault="008D594D">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944D7E" w:rsidRDefault="008D594D">
      <w:pPr>
        <w:pStyle w:val="B2"/>
      </w:pPr>
      <w:r>
        <w:t>2&gt;</w:t>
      </w:r>
      <w:r>
        <w:tab/>
        <w:t xml:space="preserve">if </w:t>
      </w:r>
      <w:r>
        <w:rPr>
          <w:i/>
        </w:rPr>
        <w:t>reestablishRLC</w:t>
      </w:r>
      <w:r>
        <w:t xml:space="preserve"> is received:</w:t>
      </w:r>
    </w:p>
    <w:p w14:paraId="7702FF99" w14:textId="77777777" w:rsidR="00944D7E" w:rsidRDefault="008D594D">
      <w:pPr>
        <w:pStyle w:val="B3"/>
      </w:pPr>
      <w:r>
        <w:t>3&gt;</w:t>
      </w:r>
      <w:r>
        <w:tab/>
        <w:t>re-establish the RLC entit</w:t>
      </w:r>
      <w:r>
        <w:t>y as specified in TS 38.322 [4];</w:t>
      </w:r>
    </w:p>
    <w:p w14:paraId="491498CD" w14:textId="77777777" w:rsidR="00944D7E" w:rsidRDefault="008D594D">
      <w:pPr>
        <w:pStyle w:val="B2"/>
      </w:pPr>
      <w:r>
        <w:t>2&gt;</w:t>
      </w:r>
      <w:r>
        <w:tab/>
        <w:t xml:space="preserve">reconfigure the RLC entity in accordance with the received </w:t>
      </w:r>
      <w:r>
        <w:rPr>
          <w:i/>
        </w:rPr>
        <w:t>rlc-Config</w:t>
      </w:r>
      <w:r>
        <w:t>;</w:t>
      </w:r>
    </w:p>
    <w:p w14:paraId="3636D301" w14:textId="77777777" w:rsidR="00944D7E" w:rsidRDefault="008D594D">
      <w:pPr>
        <w:pStyle w:val="B2"/>
      </w:pPr>
      <w:r>
        <w:t>2&gt;</w:t>
      </w:r>
      <w:r>
        <w:tab/>
        <w:t xml:space="preserve">reconfigure the logical channel in accordance with the received </w:t>
      </w:r>
      <w:r>
        <w:rPr>
          <w:i/>
        </w:rPr>
        <w:t>mac-LogicalChannelConfig</w:t>
      </w:r>
      <w:r>
        <w:t>;</w:t>
      </w:r>
    </w:p>
    <w:p w14:paraId="7049A1BB" w14:textId="77777777" w:rsidR="00944D7E" w:rsidRDefault="008D594D">
      <w:pPr>
        <w:pStyle w:val="B1"/>
      </w:pPr>
      <w:r>
        <w:t>1&gt;</w:t>
      </w:r>
      <w:r>
        <w:tab/>
        <w:t xml:space="preserve">else (a logical channel with the given </w:t>
      </w:r>
      <w:r>
        <w:rPr>
          <w:i/>
        </w:rPr>
        <w:t>Uu-Relay-RLC-C</w:t>
      </w:r>
      <w:r>
        <w:rPr>
          <w:i/>
        </w:rPr>
        <w:t xml:space="preserve">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944D7E" w:rsidRDefault="008D594D">
      <w:pPr>
        <w:pStyle w:val="B2"/>
      </w:pPr>
      <w:r>
        <w:t>2&gt;</w:t>
      </w:r>
      <w:r>
        <w:tab/>
        <w:t xml:space="preserve">establish an RLC entity in accordance with the received </w:t>
      </w:r>
      <w:r>
        <w:rPr>
          <w:i/>
        </w:rPr>
        <w:t>rlc-Config</w:t>
      </w:r>
      <w:r>
        <w:t>;</w:t>
      </w:r>
    </w:p>
    <w:p w14:paraId="31D206C2" w14:textId="77777777" w:rsidR="00944D7E" w:rsidRDefault="008D594D">
      <w:pPr>
        <w:pStyle w:val="B2"/>
      </w:pPr>
      <w:r>
        <w:t>2&gt;</w:t>
      </w:r>
      <w:r>
        <w:tab/>
        <w:t xml:space="preserve">configure this MAC entity with a logical channel in accordance to the received </w:t>
      </w:r>
      <w:r>
        <w:rPr>
          <w:i/>
        </w:rPr>
        <w:t>mac-LogicalCha</w:t>
      </w:r>
      <w:r>
        <w:rPr>
          <w:i/>
        </w:rPr>
        <w:t>nnelConfig</w:t>
      </w:r>
      <w:r>
        <w:t>.</w:t>
      </w:r>
    </w:p>
    <w:p w14:paraId="615A20AF" w14:textId="77777777" w:rsidR="00944D7E" w:rsidRDefault="008D594D">
      <w:pPr>
        <w:pStyle w:val="CommentText"/>
      </w:pPr>
      <w:r>
        <w:rPr>
          <w:b/>
        </w:rPr>
        <w:t>[Comments]</w:t>
      </w:r>
      <w:r>
        <w:t xml:space="preserve">: </w:t>
      </w:r>
    </w:p>
    <w:p w14:paraId="59A4BC1B" w14:textId="77777777" w:rsidR="00944D7E" w:rsidRDefault="00944D7E">
      <w:pPr>
        <w:pStyle w:val="CommentText"/>
      </w:pPr>
    </w:p>
  </w:comment>
  <w:comment w:id="351" w:author="vivo(Boubacar)" w:date="2022-04-10T19:59:00Z" w:initials="A">
    <w:p w14:paraId="1FD12C2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944D7E" w:rsidRDefault="008D594D">
      <w:pPr>
        <w:pStyle w:val="CommentText"/>
      </w:pPr>
      <w:r>
        <w:rPr>
          <w:b/>
        </w:rPr>
        <w:t>[Description]</w:t>
      </w:r>
      <w:r>
        <w:t xml:space="preserve">: </w:t>
      </w:r>
    </w:p>
    <w:p w14:paraId="1981E432" w14:textId="77777777" w:rsidR="00944D7E" w:rsidRDefault="008D594D">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944D7E" w:rsidRDefault="008D594D">
      <w:pPr>
        <w:pStyle w:val="CommentText"/>
      </w:pPr>
      <w:r>
        <w:rPr>
          <w:b/>
        </w:rPr>
        <w:t>[Proposed Change]</w:t>
      </w:r>
      <w:r>
        <w:t xml:space="preserve">: </w:t>
      </w:r>
    </w:p>
    <w:p w14:paraId="78FA3748" w14:textId="77777777" w:rsidR="00944D7E" w:rsidRDefault="008D594D">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944D7E" w:rsidRDefault="008D594D">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944D7E" w:rsidRDefault="008D594D">
      <w:pPr>
        <w:pStyle w:val="B2"/>
        <w:ind w:leftChars="376" w:left="1036"/>
      </w:pPr>
      <w:r>
        <w:t>2&gt;</w:t>
      </w:r>
      <w:r>
        <w:tab/>
        <w:t xml:space="preserve">if </w:t>
      </w:r>
      <w:r>
        <w:rPr>
          <w:i/>
        </w:rPr>
        <w:t>reestablishRLC</w:t>
      </w:r>
      <w:r>
        <w:t xml:space="preserve"> is received:</w:t>
      </w:r>
    </w:p>
    <w:p w14:paraId="05F60A83" w14:textId="77777777" w:rsidR="00944D7E" w:rsidRDefault="008D594D">
      <w:pPr>
        <w:pStyle w:val="B3"/>
        <w:ind w:leftChars="508" w:left="1300"/>
      </w:pPr>
      <w:r>
        <w:t>3&gt;</w:t>
      </w:r>
      <w:r>
        <w:tab/>
        <w:t>re-establish the RLC entity as specified in TS 38.322 [4];</w:t>
      </w:r>
    </w:p>
    <w:p w14:paraId="4AFDF079" w14:textId="77777777" w:rsidR="00944D7E" w:rsidRDefault="008D594D">
      <w:pPr>
        <w:pStyle w:val="B2"/>
        <w:ind w:leftChars="376" w:left="1036"/>
      </w:pPr>
      <w:r>
        <w:t>2&gt;</w:t>
      </w:r>
      <w:r>
        <w:tab/>
        <w:t xml:space="preserve">reconfigure the RLC entity in accordance with the received </w:t>
      </w:r>
      <w:r>
        <w:rPr>
          <w:i/>
        </w:rPr>
        <w:t>rlc-Config</w:t>
      </w:r>
      <w:r>
        <w:t>;</w:t>
      </w:r>
    </w:p>
    <w:p w14:paraId="0AFF243B" w14:textId="77777777" w:rsidR="00944D7E" w:rsidRDefault="008D594D">
      <w:pPr>
        <w:pStyle w:val="B2"/>
        <w:ind w:leftChars="425" w:left="1134"/>
      </w:pPr>
      <w:r>
        <w:t>2&gt;</w:t>
      </w:r>
      <w:r>
        <w:tab/>
      </w:r>
      <w:r>
        <w:t xml:space="preserve">reconfigure the logical channel in accordance with the received </w:t>
      </w:r>
      <w:r>
        <w:rPr>
          <w:i/>
        </w:rPr>
        <w:t>mac-LogicalChannelConfig</w:t>
      </w:r>
      <w:r>
        <w:t>;</w:t>
      </w:r>
    </w:p>
    <w:p w14:paraId="791DAFD7" w14:textId="77777777" w:rsidR="00944D7E" w:rsidRDefault="008D594D">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944D7E" w:rsidRDefault="008D594D">
      <w:pPr>
        <w:pStyle w:val="B2"/>
        <w:ind w:leftChars="376" w:left="1036"/>
      </w:pPr>
      <w:r>
        <w:t>2&gt;</w:t>
      </w:r>
      <w:r>
        <w:tab/>
        <w:t xml:space="preserve">establish an RLC entity in accordance with </w:t>
      </w:r>
      <w:r>
        <w:t xml:space="preserve">the received </w:t>
      </w:r>
      <w:r>
        <w:rPr>
          <w:i/>
        </w:rPr>
        <w:t>rlc-Config</w:t>
      </w:r>
      <w:r>
        <w:t>;</w:t>
      </w:r>
    </w:p>
    <w:p w14:paraId="4368D21B" w14:textId="77777777" w:rsidR="00944D7E" w:rsidRDefault="008D594D">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944D7E" w:rsidRDefault="00944D7E">
      <w:pPr>
        <w:pStyle w:val="CommentText"/>
      </w:pPr>
    </w:p>
    <w:p w14:paraId="70110250" w14:textId="77777777" w:rsidR="00944D7E" w:rsidRDefault="008D594D">
      <w:pPr>
        <w:pStyle w:val="CommentText"/>
      </w:pPr>
      <w:r>
        <w:rPr>
          <w:b/>
        </w:rPr>
        <w:t>[Comments]</w:t>
      </w:r>
      <w:r>
        <w:t xml:space="preserve">: </w:t>
      </w:r>
    </w:p>
    <w:p w14:paraId="5792B7DD" w14:textId="77777777" w:rsidR="00944D7E" w:rsidRDefault="00944D7E">
      <w:pPr>
        <w:pStyle w:val="CommentText"/>
      </w:pPr>
    </w:p>
  </w:comment>
  <w:comment w:id="352" w:author="Ericsson (Tony)" w:date="2022-04-09T03:29:00Z" w:initials="E">
    <w:p w14:paraId="32A47C6B" w14:textId="77777777" w:rsidR="00944D7E" w:rsidRDefault="008D594D">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944D7E" w:rsidRDefault="008D594D">
      <w:pPr>
        <w:pStyle w:val="CommentText"/>
      </w:pPr>
      <w:r>
        <w:rPr>
          <w:b/>
        </w:rPr>
        <w:t>[Description]</w:t>
      </w:r>
      <w:r>
        <w:t>: This text was copied by the IAB text, but sidelink does not work with MR-DC. Therefore, “within the same cell group” can be deleted.</w:t>
      </w:r>
    </w:p>
    <w:p w14:paraId="70ECDB70" w14:textId="77777777" w:rsidR="00944D7E" w:rsidRDefault="008D594D">
      <w:pPr>
        <w:pStyle w:val="CommentText"/>
      </w:pPr>
      <w:r>
        <w:rPr>
          <w:b/>
        </w:rPr>
        <w:t>[Proposed Change]</w:t>
      </w:r>
      <w:r>
        <w:t>: The following changes to the procedural text are proposed:</w:t>
      </w:r>
    </w:p>
    <w:p w14:paraId="49AB5471" w14:textId="77777777" w:rsidR="00944D7E" w:rsidRDefault="008D594D">
      <w:pPr>
        <w:pStyle w:val="Heading5"/>
        <w:rPr>
          <w:rFonts w:eastAsia="MS Mincho"/>
        </w:rPr>
      </w:pPr>
      <w:r>
        <w:rPr>
          <w:rFonts w:eastAsia="MS Mincho"/>
        </w:rPr>
        <w:t>5.3.5.</w:t>
      </w:r>
      <w:r>
        <w:rPr>
          <w:rFonts w:eastAsia="MS Mincho"/>
        </w:rPr>
        <w:t>5.x2</w:t>
      </w:r>
      <w:r>
        <w:rPr>
          <w:rFonts w:eastAsia="MS Mincho"/>
        </w:rPr>
        <w:tab/>
        <w:t>Uu Relay RLC channel addition/modification</w:t>
      </w:r>
    </w:p>
    <w:p w14:paraId="4CD35D86" w14:textId="77777777" w:rsidR="00944D7E" w:rsidRDefault="008D594D">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944D7E" w:rsidRDefault="008D594D">
      <w:pPr>
        <w:pStyle w:val="B1"/>
      </w:pPr>
      <w:r>
        <w:t>1&gt;</w:t>
      </w:r>
      <w:r>
        <w:tab/>
        <w:t xml:space="preserve">if the current configuration contains a Uu Relay RLC channel with the received </w:t>
      </w:r>
      <w:r>
        <w:rPr>
          <w:i/>
        </w:rPr>
        <w:t>uu-Relay-R</w:t>
      </w:r>
      <w:r>
        <w:rPr>
          <w:i/>
        </w:rPr>
        <w:t xml:space="preserve">LC-ChannelID </w:t>
      </w:r>
      <w:r>
        <w:rPr>
          <w:strike/>
          <w:color w:val="FF0000"/>
        </w:rPr>
        <w:t>within the same cell group</w:t>
      </w:r>
      <w:r>
        <w:t>:</w:t>
      </w:r>
    </w:p>
    <w:p w14:paraId="1AAC139F" w14:textId="77777777" w:rsidR="00944D7E" w:rsidRDefault="008D594D">
      <w:pPr>
        <w:pStyle w:val="B2"/>
      </w:pPr>
      <w:r>
        <w:t>2&gt;</w:t>
      </w:r>
      <w:r>
        <w:tab/>
        <w:t xml:space="preserve">if </w:t>
      </w:r>
      <w:r>
        <w:rPr>
          <w:i/>
        </w:rPr>
        <w:t>reestablishRLC</w:t>
      </w:r>
      <w:r>
        <w:t xml:space="preserve"> is received:</w:t>
      </w:r>
    </w:p>
    <w:p w14:paraId="56796911" w14:textId="77777777" w:rsidR="00944D7E" w:rsidRDefault="008D594D">
      <w:pPr>
        <w:pStyle w:val="B3"/>
      </w:pPr>
      <w:r>
        <w:t>3&gt;</w:t>
      </w:r>
      <w:r>
        <w:tab/>
        <w:t>re-establish the RLC entity as specified in TS 38.322 [4];</w:t>
      </w:r>
    </w:p>
    <w:p w14:paraId="0AC094C2" w14:textId="77777777" w:rsidR="00944D7E" w:rsidRDefault="008D594D">
      <w:pPr>
        <w:pStyle w:val="B2"/>
      </w:pPr>
      <w:r>
        <w:t>2&gt;</w:t>
      </w:r>
      <w:r>
        <w:tab/>
        <w:t xml:space="preserve">reconfigure the RLC entity in accordance with the received </w:t>
      </w:r>
      <w:r>
        <w:rPr>
          <w:i/>
        </w:rPr>
        <w:t>rlc-Config</w:t>
      </w:r>
      <w:r>
        <w:t>;</w:t>
      </w:r>
    </w:p>
    <w:p w14:paraId="19179951" w14:textId="77777777" w:rsidR="00944D7E" w:rsidRDefault="008D594D">
      <w:pPr>
        <w:pStyle w:val="B2"/>
      </w:pPr>
      <w:r>
        <w:t>2&gt;</w:t>
      </w:r>
      <w:r>
        <w:tab/>
        <w:t>reconfigure the logical channel in accorda</w:t>
      </w:r>
      <w:r>
        <w:t xml:space="preserve">nce with the received </w:t>
      </w:r>
      <w:r>
        <w:rPr>
          <w:i/>
        </w:rPr>
        <w:t>mac-LogicalChannelConfig</w:t>
      </w:r>
      <w:r>
        <w:t>;</w:t>
      </w:r>
    </w:p>
    <w:p w14:paraId="39616CCD" w14:textId="77777777" w:rsidR="00944D7E" w:rsidRDefault="008D594D">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944D7E" w:rsidRDefault="008D594D">
      <w:pPr>
        <w:pStyle w:val="B2"/>
      </w:pPr>
      <w:r>
        <w:t>2&gt;</w:t>
      </w:r>
      <w:r>
        <w:tab/>
        <w:t xml:space="preserve">establish an RLC entity in accordance with the received </w:t>
      </w:r>
      <w:r>
        <w:rPr>
          <w:i/>
        </w:rPr>
        <w:t>rlc-Config</w:t>
      </w:r>
      <w:r>
        <w:t>;</w:t>
      </w:r>
    </w:p>
    <w:p w14:paraId="7FA1C6EE" w14:textId="77777777" w:rsidR="00944D7E" w:rsidRDefault="008D594D">
      <w:pPr>
        <w:pStyle w:val="B2"/>
      </w:pPr>
      <w:r>
        <w:t>2&gt;</w:t>
      </w:r>
      <w:r>
        <w:tab/>
        <w:t>configure this</w:t>
      </w:r>
      <w:r>
        <w:t xml:space="preserve"> MAC entity with a logical channel in accordance to the received </w:t>
      </w:r>
      <w:r>
        <w:rPr>
          <w:i/>
        </w:rPr>
        <w:t>mac-LogicalChannelConfig</w:t>
      </w:r>
      <w:r>
        <w:t>.</w:t>
      </w:r>
    </w:p>
    <w:p w14:paraId="7C59918B" w14:textId="77777777" w:rsidR="00944D7E" w:rsidRDefault="00944D7E">
      <w:pPr>
        <w:pStyle w:val="CommentText"/>
      </w:pPr>
    </w:p>
    <w:p w14:paraId="13316FB8" w14:textId="77777777" w:rsidR="00944D7E" w:rsidRDefault="008D594D">
      <w:pPr>
        <w:pStyle w:val="CommentText"/>
      </w:pPr>
      <w:r>
        <w:rPr>
          <w:b/>
        </w:rPr>
        <w:t>[Comments]</w:t>
      </w:r>
      <w:r>
        <w:t xml:space="preserve">: </w:t>
      </w:r>
    </w:p>
    <w:p w14:paraId="6A97A0CF" w14:textId="77777777" w:rsidR="00944D7E" w:rsidRDefault="00944D7E">
      <w:pPr>
        <w:pStyle w:val="CommentText"/>
      </w:pPr>
    </w:p>
  </w:comment>
  <w:comment w:id="357" w:author="MediaTek (Nathan)" w:date="2022-04-10T10:15:00Z" w:initials="M">
    <w:p w14:paraId="56012387" w14:textId="77777777" w:rsidR="00944D7E" w:rsidRDefault="008D594D">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944D7E" w:rsidRDefault="008D594D">
      <w:pPr>
        <w:pStyle w:val="CommentText"/>
      </w:pPr>
      <w:r>
        <w:rPr>
          <w:b/>
        </w:rPr>
        <w:t>[Description]</w:t>
      </w:r>
      <w:r>
        <w:t xml:space="preserve">: </w:t>
      </w:r>
      <w:r>
        <w:t>Language “SRB3 or SRB4” is not explicit.</w:t>
      </w:r>
    </w:p>
    <w:p w14:paraId="5B509E7A" w14:textId="77777777" w:rsidR="00944D7E" w:rsidRDefault="008D594D">
      <w:pPr>
        <w:pStyle w:val="CommentText"/>
      </w:pPr>
      <w:r>
        <w:rPr>
          <w:b/>
        </w:rPr>
        <w:t>[Proposed Change]</w:t>
      </w:r>
      <w:r>
        <w:t>: Indicate clearly which SRB is controlled by which field:</w:t>
      </w:r>
    </w:p>
    <w:p w14:paraId="3EDC998B" w14:textId="77777777" w:rsidR="00944D7E" w:rsidRDefault="008D594D">
      <w:pPr>
        <w:pStyle w:val="CommentText"/>
        <w:numPr>
          <w:ilvl w:val="0"/>
          <w:numId w:val="8"/>
        </w:numPr>
      </w:pPr>
      <w:r>
        <w:t xml:space="preserve">If the </w:t>
      </w:r>
      <w:r>
        <w:rPr>
          <w:i/>
          <w:iCs/>
        </w:rPr>
        <w:t>srb3-ToRelease</w:t>
      </w:r>
      <w:r>
        <w:t xml:space="preserve"> is included:</w:t>
      </w:r>
    </w:p>
    <w:p w14:paraId="2FFB4090" w14:textId="77777777" w:rsidR="00944D7E" w:rsidRDefault="008D594D">
      <w:pPr>
        <w:pStyle w:val="CommentText"/>
        <w:ind w:left="568"/>
      </w:pPr>
      <w:r>
        <w:t>2&gt; release the PDCP entity and the srb-Identity of the SRB3;</w:t>
      </w:r>
    </w:p>
    <w:p w14:paraId="54E8B0B3" w14:textId="77777777" w:rsidR="00944D7E" w:rsidRDefault="008D594D">
      <w:pPr>
        <w:pStyle w:val="CommentText"/>
        <w:numPr>
          <w:ilvl w:val="0"/>
          <w:numId w:val="9"/>
        </w:numPr>
      </w:pPr>
      <w:r>
        <w:t xml:space="preserve">if the </w:t>
      </w:r>
      <w:r>
        <w:rPr>
          <w:i/>
          <w:iCs/>
        </w:rPr>
        <w:t>srb4-ToRelease</w:t>
      </w:r>
      <w:r>
        <w:t xml:space="preserve"> is included:</w:t>
      </w:r>
    </w:p>
    <w:p w14:paraId="7DCF9B70" w14:textId="77777777" w:rsidR="00944D7E" w:rsidRDefault="008D594D">
      <w:pPr>
        <w:pStyle w:val="CommentText"/>
        <w:ind w:left="568"/>
      </w:pPr>
      <w:r>
        <w:t>2&gt; release the PDCP entity and the srb-Identity of the SRB4.</w:t>
      </w:r>
    </w:p>
    <w:p w14:paraId="208B24C8" w14:textId="77777777" w:rsidR="00944D7E" w:rsidRDefault="008D594D">
      <w:pPr>
        <w:pStyle w:val="CommentText"/>
      </w:pPr>
      <w:r>
        <w:rPr>
          <w:b/>
        </w:rPr>
        <w:t>[Comments]</w:t>
      </w:r>
      <w:r>
        <w:t xml:space="preserve">: </w:t>
      </w:r>
    </w:p>
    <w:p w14:paraId="150EC155" w14:textId="77777777" w:rsidR="00944D7E" w:rsidRDefault="008D594D">
      <w:pPr>
        <w:pStyle w:val="CommentText"/>
      </w:pPr>
      <w:r>
        <w:t>[Nokia]: Agree</w:t>
      </w:r>
    </w:p>
  </w:comment>
  <w:comment w:id="366" w:author="vivo (Stephen)" w:date="2022-04-11T19:02:00Z" w:initials="vivo">
    <w:p w14:paraId="721BA7F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944D7E" w:rsidRDefault="008D594D">
      <w:pPr>
        <w:pStyle w:val="CommentText"/>
      </w:pPr>
      <w:r>
        <w:rPr>
          <w:b/>
        </w:rPr>
        <w:t>[Description]</w:t>
      </w:r>
      <w:r>
        <w:t>: T</w:t>
      </w:r>
      <w:r>
        <w:t xml:space="preserve">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944D7E" w:rsidRDefault="008D594D">
      <w:pPr>
        <w:pStyle w:val="CommentText"/>
      </w:pPr>
      <w:r>
        <w:rPr>
          <w:b/>
        </w:rPr>
        <w:t>[Proposed Change]</w:t>
      </w:r>
      <w:r>
        <w:t>: This procedural text can be removed</w:t>
      </w:r>
    </w:p>
    <w:p w14:paraId="6FFD2E3A" w14:textId="77777777" w:rsidR="00944D7E" w:rsidRDefault="008D594D">
      <w:pPr>
        <w:pStyle w:val="CommentText"/>
      </w:pPr>
      <w:r>
        <w:rPr>
          <w:b/>
        </w:rPr>
        <w:t>[Comments]</w:t>
      </w:r>
      <w:r>
        <w:t xml:space="preserve">: </w:t>
      </w:r>
    </w:p>
    <w:p w14:paraId="5EE364E0" w14:textId="77777777" w:rsidR="00944D7E" w:rsidRDefault="00944D7E">
      <w:pPr>
        <w:pStyle w:val="CommentText"/>
      </w:pPr>
    </w:p>
  </w:comment>
  <w:comment w:id="367" w:author="CATT (Rui Zhou)" w:date="2022-04-12T01:26:00Z" w:initials="C">
    <w:p w14:paraId="54A1BE5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w:t>
      </w:r>
      <w:r>
        <w:rPr>
          <w:b/>
        </w:rPr>
        <w:t>TDoc]</w:t>
      </w:r>
      <w:r>
        <w:t xml:space="preserve">: None </w:t>
      </w:r>
      <w:r>
        <w:rPr>
          <w:b/>
          <w:color w:val="FF0000"/>
        </w:rPr>
        <w:t>[Proposed Conclusion]</w:t>
      </w:r>
      <w:r>
        <w:rPr>
          <w:color w:val="FF0000"/>
        </w:rPr>
        <w:t xml:space="preserve">: </w:t>
      </w:r>
    </w:p>
    <w:p w14:paraId="5C0EF434" w14:textId="77777777" w:rsidR="00944D7E" w:rsidRDefault="008D594D">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944D7E" w:rsidRDefault="008D594D">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944D7E" w:rsidRDefault="008D594D">
      <w:pPr>
        <w:pStyle w:val="CommentText"/>
      </w:pPr>
      <w:r>
        <w:rPr>
          <w:b/>
        </w:rPr>
        <w:t>[Comments]</w:t>
      </w:r>
      <w:r>
        <w:t>:</w:t>
      </w:r>
    </w:p>
    <w:p w14:paraId="2726732D" w14:textId="77777777" w:rsidR="00944D7E" w:rsidRDefault="00944D7E">
      <w:pPr>
        <w:pStyle w:val="CommentText"/>
      </w:pPr>
    </w:p>
  </w:comment>
  <w:comment w:id="368" w:author="Huawei (David)" w:date="2022-04-09T19:35:00Z" w:initials="HW">
    <w:p w14:paraId="091D3C0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944D7E" w:rsidRDefault="008D594D">
      <w:pPr>
        <w:pStyle w:val="CommentText"/>
        <w:rPr>
          <w:lang w:val="en-US"/>
        </w:rPr>
      </w:pPr>
      <w:r>
        <w:rPr>
          <w:b/>
        </w:rPr>
        <w:t>[Description]</w:t>
      </w:r>
      <w:r>
        <w:t>: The procedure text is not clear enough: the UE should update both the stored MRB ID of</w:t>
      </w:r>
      <w:r>
        <w:t xml:space="preserve"> previous configuration and the MRB ID in the currently received </w:t>
      </w:r>
      <w:r>
        <w:rPr>
          <w:i/>
        </w:rPr>
        <w:t>mrb-ToAddModList</w:t>
      </w:r>
      <w:r>
        <w:t>.</w:t>
      </w:r>
    </w:p>
    <w:p w14:paraId="1AFABAD8" w14:textId="77777777" w:rsidR="00944D7E" w:rsidRDefault="00944D7E">
      <w:pPr>
        <w:pStyle w:val="CommentText"/>
      </w:pPr>
    </w:p>
    <w:p w14:paraId="1FDEA871" w14:textId="77777777" w:rsidR="00944D7E" w:rsidRDefault="008D594D">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944D7E" w:rsidRDefault="008D594D">
      <w:pPr>
        <w:pStyle w:val="CommentText"/>
      </w:pPr>
      <w:r>
        <w:rPr>
          <w:b/>
        </w:rPr>
        <w:t>[Comments]</w:t>
      </w:r>
      <w:r>
        <w:t xml:space="preserve">: </w:t>
      </w:r>
    </w:p>
    <w:p w14:paraId="1EBBC153" w14:textId="77777777" w:rsidR="00944D7E" w:rsidRDefault="00944D7E">
      <w:pPr>
        <w:pStyle w:val="CommentText"/>
      </w:pPr>
    </w:p>
  </w:comment>
  <w:comment w:id="369" w:author="vivo (Stephen)" w:date="2022-04-11T19:08:00Z" w:initials="vivo">
    <w:p w14:paraId="23F44B7F" w14:textId="77777777" w:rsidR="00944D7E" w:rsidRDefault="008D594D">
      <w:pPr>
        <w:pStyle w:val="CommentText"/>
      </w:pPr>
      <w:r>
        <w:fldChar w:fldCharType="begin"/>
      </w:r>
      <w:r>
        <w:rPr>
          <w:rStyle w:val="CommentReference"/>
        </w:rPr>
        <w:instrText xml:space="preserve"> </w:instrText>
      </w:r>
      <w:r>
        <w:instrText xml:space="preserve">PAGE \# </w:instrText>
      </w:r>
      <w:r>
        <w:instrText>"'</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944D7E" w:rsidRDefault="008D594D">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Otherwise, the existing multicast MRB will be treated as a not-current UE configuration. As a result, PDCP for this MRB will be r</w:t>
      </w:r>
      <w:r>
        <w:t xml:space="preserve">e-established. </w:t>
      </w:r>
    </w:p>
    <w:p w14:paraId="3753226E" w14:textId="77777777" w:rsidR="00944D7E" w:rsidRDefault="008D594D">
      <w:pPr>
        <w:pStyle w:val="CommentText"/>
      </w:pPr>
      <w:r>
        <w:rPr>
          <w:b/>
        </w:rPr>
        <w:t>[Proposed Change]</w:t>
      </w:r>
      <w:r>
        <w:t xml:space="preserve">: </w:t>
      </w:r>
    </w:p>
    <w:p w14:paraId="0B5CB44D"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944D7E" w:rsidRDefault="008D594D">
      <w:pPr>
        <w:pStyle w:val="B1"/>
        <w:ind w:hanging="1"/>
      </w:pPr>
      <w:r>
        <w:t>2&gt;</w:t>
      </w:r>
      <w:r>
        <w:tab/>
        <w:t xml:space="preserve">for each </w:t>
      </w:r>
      <w:r>
        <w:rPr>
          <w:i/>
        </w:rPr>
        <w:t>mrb-Identity</w:t>
      </w:r>
      <w:r>
        <w:t xml:space="preserve"> value included in the </w:t>
      </w:r>
      <w:r>
        <w:rPr>
          <w:i/>
        </w:rPr>
        <w:t>mrb-ToAddModList</w:t>
      </w:r>
      <w:r>
        <w:t xml:space="preserve"> for whi</w:t>
      </w:r>
      <w:r>
        <w:t xml:space="preserve">ch </w:t>
      </w:r>
      <w:r>
        <w:rPr>
          <w:i/>
        </w:rPr>
        <w:t>mrb-IdentityNew</w:t>
      </w:r>
      <w:r>
        <w:t xml:space="preserve"> is included (multicast MRB ID change):</w:t>
      </w:r>
    </w:p>
    <w:p w14:paraId="32D8BF46" w14:textId="77777777" w:rsidR="00944D7E" w:rsidRDefault="008D594D">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944D7E" w:rsidRDefault="008D594D">
      <w:pPr>
        <w:pStyle w:val="CommentText"/>
      </w:pPr>
      <w:r>
        <w:rPr>
          <w:b/>
        </w:rPr>
        <w:t>[Comments]</w:t>
      </w:r>
      <w:r>
        <w:t xml:space="preserve">: </w:t>
      </w:r>
    </w:p>
    <w:p w14:paraId="5790AA12" w14:textId="77777777" w:rsidR="00944D7E" w:rsidRDefault="00944D7E">
      <w:pPr>
        <w:pStyle w:val="CommentText"/>
      </w:pPr>
    </w:p>
  </w:comment>
  <w:comment w:id="370" w:author="vivo (Stephen)" w:date="2022-04-11T19:06:00Z" w:initials="vivo">
    <w:p w14:paraId="63D95A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w:t>
      </w:r>
      <w:r>
        <w:rPr>
          <w:b/>
          <w:color w:val="FF0000"/>
        </w:rPr>
        <w:t>lusion]</w:t>
      </w:r>
      <w:r>
        <w:rPr>
          <w:color w:val="FF0000"/>
        </w:rPr>
        <w:t xml:space="preserve">: </w:t>
      </w:r>
    </w:p>
    <w:p w14:paraId="24611CBD" w14:textId="77777777" w:rsidR="00944D7E" w:rsidRDefault="008D594D">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944D7E" w:rsidRDefault="008D594D">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944D7E" w:rsidRDefault="008D594D">
      <w:pPr>
        <w:pStyle w:val="CommentText"/>
      </w:pPr>
      <w:r>
        <w:rPr>
          <w:b/>
        </w:rPr>
        <w:t>[Comments]</w:t>
      </w:r>
      <w:r>
        <w:t xml:space="preserve">: </w:t>
      </w:r>
    </w:p>
    <w:p w14:paraId="31E99074" w14:textId="77777777" w:rsidR="00944D7E" w:rsidRDefault="00944D7E">
      <w:pPr>
        <w:pStyle w:val="CommentText"/>
      </w:pPr>
    </w:p>
  </w:comment>
  <w:comment w:id="371" w:author="Huawei (David)" w:date="2022-04-09T19:37:00Z" w:initials="HW">
    <w:p w14:paraId="6857863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w:t>
      </w:r>
      <w:r>
        <w:rPr>
          <w:b/>
          <w:color w:val="FF0000"/>
        </w:rPr>
        <w:t>oposed Conclusion]</w:t>
      </w:r>
      <w:r>
        <w:rPr>
          <w:color w:val="FF0000"/>
        </w:rPr>
        <w:t>: v09</w:t>
      </w:r>
    </w:p>
    <w:p w14:paraId="00C497D1" w14:textId="77777777" w:rsidR="00944D7E" w:rsidRDefault="008D594D">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r>
        <w:t>.</w:t>
      </w:r>
    </w:p>
    <w:p w14:paraId="1100EA5F" w14:textId="77777777" w:rsidR="00944D7E" w:rsidRDefault="008D594D">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944D7E" w:rsidRDefault="008D594D">
      <w:pPr>
        <w:pStyle w:val="CommentText"/>
      </w:pPr>
      <w:r>
        <w:rPr>
          <w:b/>
        </w:rPr>
        <w:t>[Comments]</w:t>
      </w:r>
      <w:r>
        <w:t xml:space="preserve">: </w:t>
      </w:r>
    </w:p>
    <w:p w14:paraId="0F9ED7B5" w14:textId="77777777" w:rsidR="00944D7E" w:rsidRDefault="00944D7E">
      <w:pPr>
        <w:pStyle w:val="CommentText"/>
      </w:pPr>
    </w:p>
  </w:comment>
  <w:comment w:id="372" w:author="vivo (Stephen)" w:date="2022-04-11T19:14:00Z" w:initials="vivo">
    <w:p w14:paraId="5BC5FCC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w:t>
      </w:r>
      <w:r>
        <w:rPr>
          <w:b/>
          <w:color w:val="FF0000"/>
        </w:rPr>
        <w: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944D7E" w:rsidRDefault="008D594D">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944D7E" w:rsidRDefault="008D594D">
      <w:pPr>
        <w:pStyle w:val="CommentText"/>
      </w:pPr>
      <w:r>
        <w:rPr>
          <w:b/>
        </w:rPr>
        <w:t>[Proposed Change]</w:t>
      </w:r>
      <w:r>
        <w:t>: remoce this part.</w:t>
      </w:r>
    </w:p>
    <w:p w14:paraId="619EC216" w14:textId="77777777" w:rsidR="00944D7E" w:rsidRDefault="008D594D">
      <w:pPr>
        <w:pStyle w:val="CommentText"/>
      </w:pPr>
      <w:r>
        <w:rPr>
          <w:b/>
        </w:rPr>
        <w:t>[Comments]</w:t>
      </w:r>
      <w:r>
        <w:t xml:space="preserve">: </w:t>
      </w:r>
    </w:p>
    <w:p w14:paraId="2288BF9A" w14:textId="77777777" w:rsidR="00944D7E" w:rsidRDefault="00944D7E">
      <w:pPr>
        <w:pStyle w:val="CommentText"/>
      </w:pPr>
    </w:p>
  </w:comment>
  <w:comment w:id="373" w:author="ZTE (Tao)" w:date="2022-04-11T22:03:00Z" w:initials="ZTE">
    <w:p w14:paraId="732B4937"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w:t>
      </w:r>
      <w:r>
        <w:rPr>
          <w:rFonts w:eastAsia="SimSun"/>
          <w:lang w:val="en-US" w:eastAsia="zh-CN"/>
        </w:rPr>
        <w:t>ng CR, nothing will be done there for MBS as no RRC configution will talk about SDAP (as agreed in "37324_CR0022r1_(Rel-17)_R2-2203700 37.324_R17_CR0022 Introduction of NR MBS". Therefore no SDAP entity needs to be established.</w:t>
      </w:r>
    </w:p>
    <w:p w14:paraId="6EAA98CE"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remove th</w:t>
      </w:r>
      <w:r>
        <w:rPr>
          <w:rFonts w:eastAsia="SimSun"/>
          <w:lang w:val="en-US" w:eastAsia="zh-CN"/>
        </w:rPr>
        <w:t>e SDAP related wording and procedures for multicast MRB. cooresponding wording in 324 can be removed too.</w:t>
      </w:r>
    </w:p>
    <w:p w14:paraId="21B512EB"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944D7E" w:rsidRDefault="00944D7E">
      <w:pPr>
        <w:pStyle w:val="CommentText"/>
      </w:pPr>
    </w:p>
  </w:comment>
  <w:comment w:id="380" w:author="Ericsson (Tony)" w:date="2022-04-08T18:31:00Z" w:initials="E">
    <w:p w14:paraId="305B45BD" w14:textId="77777777" w:rsidR="00944D7E" w:rsidRDefault="008D594D">
      <w:pPr>
        <w:pStyle w:val="CommentText"/>
      </w:pPr>
      <w:r>
        <w:rPr>
          <w:rStyle w:val="CommentReference"/>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944D7E" w:rsidRDefault="008D594D">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w:t>
      </w:r>
      <w:r>
        <w:t xml:space="preserve"> and some clarification is needed.</w:t>
      </w:r>
    </w:p>
    <w:p w14:paraId="6B22DE91" w14:textId="77777777" w:rsidR="00944D7E" w:rsidRDefault="008D594D">
      <w:pPr>
        <w:pStyle w:val="CommentText"/>
      </w:pPr>
      <w:r>
        <w:rPr>
          <w:b/>
        </w:rPr>
        <w:t>[Proposed Change]</w:t>
      </w:r>
      <w:r>
        <w:t>: We will have a tdoc to address this issue.</w:t>
      </w:r>
    </w:p>
    <w:p w14:paraId="33C14169" w14:textId="77777777" w:rsidR="00944D7E" w:rsidRDefault="008D594D">
      <w:pPr>
        <w:pStyle w:val="CommentText"/>
      </w:pPr>
      <w:r>
        <w:rPr>
          <w:b/>
        </w:rPr>
        <w:t>[Comments]</w:t>
      </w:r>
      <w:r>
        <w:t xml:space="preserve">: </w:t>
      </w:r>
    </w:p>
    <w:p w14:paraId="17F71FCE" w14:textId="77777777" w:rsidR="00944D7E" w:rsidRDefault="00944D7E">
      <w:pPr>
        <w:pStyle w:val="CommentText"/>
      </w:pPr>
    </w:p>
  </w:comment>
  <w:comment w:id="384" w:author="OPPO (Qianxi)" w:date="2022-04-03T00:14:00Z" w:initials="QL">
    <w:p w14:paraId="7E8BE05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 v22</w:t>
      </w:r>
      <w:r>
        <w:rPr>
          <w:color w:val="FF0000"/>
        </w:rPr>
        <w:t xml:space="preserve"> </w:t>
      </w:r>
    </w:p>
    <w:p w14:paraId="5729BCB9" w14:textId="77777777" w:rsidR="00944D7E" w:rsidRDefault="008D594D">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944D7E" w:rsidRDefault="008D594D">
      <w:pPr>
        <w:pStyle w:val="CommentText"/>
      </w:pPr>
      <w:r>
        <w:rPr>
          <w:b/>
        </w:rPr>
        <w:t>[Prop</w:t>
      </w:r>
      <w:r>
        <w:rPr>
          <w:b/>
        </w:rPr>
        <w:t>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w:t>
      </w:r>
      <w:r>
        <w:rPr>
          <w:lang w:eastAsia="zh-CN"/>
        </w:rPr>
        <w:t>ell or PCell before path switch:</w:t>
      </w:r>
    </w:p>
    <w:p w14:paraId="0353D3D8" w14:textId="77777777" w:rsidR="00944D7E" w:rsidRDefault="008D594D">
      <w:pPr>
        <w:pStyle w:val="CommentText"/>
      </w:pPr>
      <w:r>
        <w:rPr>
          <w:b/>
        </w:rPr>
        <w:t>[Comments]</w:t>
      </w:r>
      <w:r>
        <w:t xml:space="preserve">: </w:t>
      </w:r>
    </w:p>
    <w:p w14:paraId="41F2BA25" w14:textId="77777777" w:rsidR="00944D7E" w:rsidRDefault="00944D7E">
      <w:pPr>
        <w:pStyle w:val="CommentText"/>
      </w:pPr>
    </w:p>
  </w:comment>
  <w:comment w:id="385" w:author="Xiaomi (Xing)" w:date="2022-04-11T17:36:00Z" w:initials="X">
    <w:p w14:paraId="17DBEB8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944D7E" w:rsidRDefault="008D594D">
      <w:pPr>
        <w:pStyle w:val="CommentText"/>
      </w:pPr>
      <w:r>
        <w:rPr>
          <w:b/>
        </w:rPr>
        <w:t>[Description]</w:t>
      </w:r>
      <w:r>
        <w:t xml:space="preserve">: </w:t>
      </w:r>
    </w:p>
    <w:p w14:paraId="401563DE" w14:textId="77777777" w:rsidR="00944D7E" w:rsidRDefault="008D594D">
      <w:pPr>
        <w:pStyle w:val="CommentText"/>
      </w:pPr>
      <w:r>
        <w:t>It’s not clear how to determine target relay UE’s ser</w:t>
      </w:r>
      <w:r>
        <w:t xml:space="preserve">ving Pcell changes. For example, how long before path switch? The UE’s PCell change before measurement report shall not trigger reestablishment. Furthermore, the relay UE may change its PCell multiple times after measurement report, due to successive cell </w:t>
      </w:r>
      <w:r>
        <w:t>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944D7E" w:rsidRDefault="008D594D">
      <w:pPr>
        <w:pStyle w:val="CommentText"/>
      </w:pPr>
      <w:r>
        <w:rPr>
          <w:b/>
        </w:rPr>
        <w:t>[Proposed Change]</w:t>
      </w:r>
      <w:r>
        <w:t xml:space="preserve">: </w:t>
      </w:r>
    </w:p>
    <w:p w14:paraId="4C4A21AB" w14:textId="77777777" w:rsidR="00944D7E" w:rsidRDefault="008D594D">
      <w:pPr>
        <w:pStyle w:val="CommentText"/>
      </w:pPr>
      <w:r>
        <w:t>Cha</w:t>
      </w:r>
      <w:r>
        <w:t>nge to following,</w:t>
      </w:r>
    </w:p>
    <w:p w14:paraId="52FA6A85" w14:textId="77777777" w:rsidR="00944D7E" w:rsidRDefault="008D594D">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944D7E" w:rsidRDefault="008D594D">
      <w:pPr>
        <w:pStyle w:val="CommentText"/>
      </w:pPr>
      <w:r>
        <w:rPr>
          <w:b/>
        </w:rPr>
        <w:t>[Comments]</w:t>
      </w:r>
      <w:r>
        <w:t xml:space="preserve">: </w:t>
      </w:r>
    </w:p>
    <w:p w14:paraId="7430E82B" w14:textId="77777777" w:rsidR="00944D7E" w:rsidRDefault="00944D7E">
      <w:pPr>
        <w:pStyle w:val="CommentText"/>
      </w:pPr>
    </w:p>
  </w:comment>
  <w:comment w:id="388" w:author="vivo-Chenli" w:date="2022-04-20T11:52:00Z" w:initials="v">
    <w:p w14:paraId="1347BCD3" w14:textId="77777777" w:rsidR="00944D7E" w:rsidRDefault="008D594D">
      <w:pPr>
        <w:pStyle w:val="CommentText"/>
      </w:pPr>
      <w:r>
        <w:rPr>
          <w:rStyle w:val="CommentReference"/>
        </w:rPr>
        <w:annotationRef/>
      </w:r>
      <w:r>
        <w:rPr>
          <w:b/>
        </w:rPr>
        <w:t>[RIL]</w:t>
      </w:r>
      <w:r>
        <w:t xml:space="preserve">: V163 </w:t>
      </w:r>
      <w:r>
        <w:rPr>
          <w:b/>
        </w:rPr>
        <w:t>[Delegate]</w:t>
      </w:r>
      <w:r>
        <w:t xml:space="preserve">: vivo-Chenli  </w:t>
      </w:r>
      <w:r>
        <w:rPr>
          <w:b/>
        </w:rPr>
        <w:t>[WI]</w:t>
      </w:r>
      <w:r>
        <w:t>: RedC</w:t>
      </w:r>
      <w:r>
        <w:t xml:space="preserve">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944D7E" w:rsidRDefault="008D594D">
      <w:pPr>
        <w:pStyle w:val="CommentText"/>
      </w:pPr>
      <w:r>
        <w:rPr>
          <w:b/>
        </w:rPr>
        <w:t>[Description]</w:t>
      </w:r>
      <w:r>
        <w:t xml:space="preserve">: </w:t>
      </w:r>
      <w:r>
        <w:rPr>
          <w:i/>
          <w:iCs/>
        </w:rPr>
        <w:t>rrm-MeasRelaxationReportingConfig</w:t>
      </w:r>
      <w:r>
        <w:t xml:space="preserve"> was not included in this sub-clause.</w:t>
      </w:r>
    </w:p>
    <w:p w14:paraId="6BC6A609" w14:textId="77777777" w:rsidR="00944D7E" w:rsidRDefault="008D594D">
      <w:r>
        <w:rPr>
          <w:b/>
        </w:rPr>
        <w:t>[Proposed Change]</w:t>
      </w:r>
      <w:r>
        <w:t>: RRM relaxation</w:t>
      </w:r>
      <w:r>
        <w:rPr>
          <w:i/>
          <w:iCs/>
        </w:rPr>
        <w:t xml:space="preserve"> </w:t>
      </w:r>
      <w:r>
        <w:t xml:space="preserve">configuration was missing in this sub-clause. </w:t>
      </w:r>
    </w:p>
    <w:p w14:paraId="3EDCA6B9" w14:textId="77777777" w:rsidR="00944D7E" w:rsidRDefault="008D594D">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944D7E" w:rsidRDefault="008D594D">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944D7E" w:rsidRDefault="008D594D">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944D7E" w:rsidRDefault="008D594D">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944D7E" w:rsidRDefault="008D594D">
      <w:pPr>
        <w:pStyle w:val="B2"/>
        <w:rPr>
          <w:color w:val="FF0000"/>
          <w:u w:val="single"/>
        </w:rPr>
      </w:pPr>
      <w:r>
        <w:rPr>
          <w:color w:val="FF0000"/>
          <w:u w:val="single"/>
        </w:rPr>
        <w:t>2&gt;</w:t>
      </w:r>
      <w:r>
        <w:rPr>
          <w:color w:val="FF0000"/>
          <w:u w:val="single"/>
        </w:rPr>
        <w:tab/>
        <w:t>else:</w:t>
      </w:r>
    </w:p>
    <w:p w14:paraId="5A80167A" w14:textId="77777777" w:rsidR="00944D7E" w:rsidRDefault="008D594D">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w:t>
      </w:r>
      <w:r>
        <w:rPr>
          <w:noProof/>
          <w:color w:val="FF0000"/>
          <w:u w:val="single"/>
          <w:lang w:eastAsia="sv-SE"/>
        </w:rPr>
        <w:t>he criterion for RRM measurements</w:t>
      </w:r>
      <w:r>
        <w:rPr>
          <w:color w:val="FF0000"/>
          <w:u w:val="single"/>
        </w:rPr>
        <w:t>;</w:t>
      </w:r>
    </w:p>
    <w:p w14:paraId="7EEB343D" w14:textId="77777777" w:rsidR="00944D7E" w:rsidRDefault="008D594D">
      <w:pPr>
        <w:pStyle w:val="CommentText"/>
      </w:pPr>
      <w:r>
        <w:rPr>
          <w:b/>
        </w:rPr>
        <w:t>[Comments]</w:t>
      </w:r>
      <w:r>
        <w:t xml:space="preserve">: </w:t>
      </w:r>
    </w:p>
    <w:p w14:paraId="203FF3E9" w14:textId="77777777" w:rsidR="00944D7E" w:rsidRDefault="00944D7E">
      <w:pPr>
        <w:pStyle w:val="CommentText"/>
      </w:pPr>
    </w:p>
  </w:comment>
  <w:comment w:id="391" w:author="Huawei (David)" w:date="2022-04-10T23:06:00Z" w:initials="HW">
    <w:p w14:paraId="507CECE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944D7E" w:rsidRDefault="008D594D">
      <w:pPr>
        <w:pStyle w:val="CommentText"/>
      </w:pPr>
      <w:r>
        <w:rPr>
          <w:b/>
        </w:rPr>
        <w:t>[Description]</w:t>
      </w:r>
      <w:r>
        <w:t xml:space="preserve">: </w:t>
      </w:r>
      <w:r>
        <w:rPr>
          <w:rFonts w:eastAsia="DengXian"/>
          <w:lang w:eastAsia="en-US"/>
        </w:rPr>
        <w:t xml:space="preserve">The UE behaviour for stopping the </w:t>
      </w:r>
      <w:r>
        <w:rPr>
          <w:rFonts w:eastAsia="DengXian"/>
          <w:lang w:eastAsia="en-US"/>
        </w:rPr>
        <w:t>corresponding timer is missing.</w:t>
      </w:r>
    </w:p>
    <w:p w14:paraId="16C859D8" w14:textId="77777777" w:rsidR="00944D7E" w:rsidRDefault="008D594D">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944D7E" w:rsidRDefault="008D594D">
      <w:pPr>
        <w:pStyle w:val="CommentText"/>
      </w:pPr>
      <w:r>
        <w:rPr>
          <w:b/>
        </w:rPr>
        <w:t>[Comments]</w:t>
      </w:r>
      <w:r>
        <w:t xml:space="preserve">: </w:t>
      </w:r>
    </w:p>
    <w:p w14:paraId="63325461" w14:textId="77777777" w:rsidR="00944D7E" w:rsidRDefault="008D594D">
      <w:pPr>
        <w:pStyle w:val="CommentText"/>
      </w:pPr>
      <w:r>
        <w:rPr>
          <w:rFonts w:eastAsia="DengXian"/>
          <w:lang w:eastAsia="zh-CN"/>
        </w:rPr>
        <w:t>[</w:t>
      </w:r>
      <w:r>
        <w:t>CATT</w:t>
      </w:r>
      <w:r>
        <w:rPr>
          <w:rFonts w:eastAsia="DengXian"/>
          <w:lang w:eastAsia="zh-CN"/>
        </w:rPr>
        <w:t xml:space="preserve">-PB] </w:t>
      </w:r>
      <w:r>
        <w:t>OK.</w:t>
      </w:r>
    </w:p>
  </w:comment>
  <w:comment w:id="392" w:author="Huawei (David)" w:date="2022-04-10T23:06:00Z" w:initials="HW">
    <w:p w14:paraId="1CDC04F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944D7E" w:rsidRDefault="008D594D">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944D7E" w:rsidRDefault="008D594D">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944D7E" w:rsidRDefault="008D594D">
      <w:pPr>
        <w:pStyle w:val="CommentText"/>
      </w:pPr>
      <w:r>
        <w:rPr>
          <w:b/>
        </w:rPr>
        <w:t>[Comments]</w:t>
      </w:r>
      <w:r>
        <w:t xml:space="preserve">: </w:t>
      </w:r>
    </w:p>
    <w:p w14:paraId="4B04AE41" w14:textId="77777777" w:rsidR="00944D7E" w:rsidRDefault="008D594D">
      <w:pPr>
        <w:pStyle w:val="CommentText"/>
      </w:pPr>
      <w:r>
        <w:rPr>
          <w:rFonts w:eastAsia="DengXian"/>
          <w:lang w:eastAsia="zh-CN"/>
        </w:rPr>
        <w:t>[</w:t>
      </w:r>
      <w:r>
        <w:t xml:space="preserve">CATT </w:t>
      </w:r>
      <w:r>
        <w:rPr>
          <w:rFonts w:eastAsia="DengXian"/>
          <w:lang w:eastAsia="zh-CN"/>
        </w:rPr>
        <w:t xml:space="preserve">-PB] </w:t>
      </w:r>
      <w:r>
        <w:t>OK.</w:t>
      </w:r>
    </w:p>
  </w:comment>
  <w:comment w:id="393" w:author="Samsung (Seungri)" w:date="2022-04-11T23:39:00Z" w:initials="S">
    <w:p w14:paraId="0D9DDA32" w14:textId="77777777" w:rsidR="00944D7E" w:rsidRDefault="008D594D">
      <w:pPr>
        <w:pStyle w:val="CommentText"/>
      </w:pPr>
      <w:r>
        <w:fldChar w:fldCharType="begin"/>
      </w:r>
      <w:r>
        <w:rPr>
          <w:rStyle w:val="CommentReference"/>
        </w:rPr>
        <w:instrText xml:space="preserve"> </w:instrText>
      </w:r>
      <w:r>
        <w:instrText>PAG</w:instrText>
      </w:r>
      <w:r>
        <w:instrText>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944D7E" w:rsidRDefault="008D594D">
      <w:pPr>
        <w:pStyle w:val="CommentText"/>
      </w:pPr>
      <w:r>
        <w:rPr>
          <w:b/>
        </w:rPr>
        <w:t>[Description]</w:t>
      </w:r>
      <w:r>
        <w:t>: For RRM relaxtioon in connected mode, the procedure text should be added as follows.</w:t>
      </w:r>
    </w:p>
    <w:p w14:paraId="4FB7D25D" w14:textId="77777777" w:rsidR="00944D7E" w:rsidRDefault="008D594D">
      <w:pPr>
        <w:pStyle w:val="CommentText"/>
      </w:pPr>
      <w:r>
        <w:rPr>
          <w:b/>
        </w:rPr>
        <w:t>[Proposed C</w:t>
      </w:r>
      <w:r>
        <w:rPr>
          <w:b/>
        </w:rPr>
        <w:t>hange]</w:t>
      </w:r>
      <w:r>
        <w:t>:</w:t>
      </w:r>
    </w:p>
    <w:p w14:paraId="5A0E2169" w14:textId="77777777" w:rsidR="00944D7E" w:rsidRDefault="008D594D">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944D7E" w:rsidRDefault="008D594D">
      <w:pPr>
        <w:pStyle w:val="B2"/>
      </w:pPr>
      <w:r>
        <w:t>2&gt;</w:t>
      </w:r>
      <w:r>
        <w:tab/>
        <w:t xml:space="preserve">if the </w:t>
      </w:r>
      <w:r>
        <w:rPr>
          <w:i/>
        </w:rPr>
        <w:t>rrm-MeasRelaxationReportingConfig</w:t>
      </w:r>
      <w:r>
        <w:t xml:space="preserve"> is set to </w:t>
      </w:r>
      <w:r>
        <w:rPr>
          <w:i/>
        </w:rPr>
        <w:t>setup</w:t>
      </w:r>
      <w:r>
        <w:t>:</w:t>
      </w:r>
    </w:p>
    <w:p w14:paraId="765B3161" w14:textId="77777777" w:rsidR="00944D7E" w:rsidRDefault="008D594D">
      <w:pPr>
        <w:pStyle w:val="B3"/>
      </w:pPr>
      <w:r>
        <w:t>3&gt;</w:t>
      </w:r>
      <w:r>
        <w:tab/>
        <w:t xml:space="preserve">consider itself to be configured to report its fulfilment status for RRM measurement relaxation </w:t>
      </w:r>
      <w:r>
        <w:t>criterion in accordance with 5.7.4;</w:t>
      </w:r>
    </w:p>
    <w:p w14:paraId="2382431C" w14:textId="77777777" w:rsidR="00944D7E" w:rsidRDefault="008D594D">
      <w:pPr>
        <w:pStyle w:val="B2"/>
      </w:pPr>
      <w:r>
        <w:t>2&gt;</w:t>
      </w:r>
      <w:r>
        <w:tab/>
        <w:t>else:</w:t>
      </w:r>
    </w:p>
    <w:p w14:paraId="5755602A" w14:textId="77777777" w:rsidR="00944D7E" w:rsidRDefault="008D594D">
      <w:pPr>
        <w:pStyle w:val="B3"/>
      </w:pPr>
      <w:r>
        <w:t>3&gt;</w:t>
      </w:r>
      <w:r>
        <w:tab/>
        <w:t>consider itself not to be configured to report its fulfilment status for RRM measurement relaxation criterion;</w:t>
      </w:r>
    </w:p>
    <w:p w14:paraId="015700AE" w14:textId="77777777" w:rsidR="00944D7E" w:rsidRDefault="008D594D">
      <w:pPr>
        <w:pStyle w:val="CommentText"/>
      </w:pPr>
      <w:r>
        <w:rPr>
          <w:b/>
        </w:rPr>
        <w:t>[Comments]</w:t>
      </w:r>
      <w:r>
        <w:t>:</w:t>
      </w:r>
    </w:p>
    <w:p w14:paraId="01C1C963" w14:textId="77777777" w:rsidR="00944D7E" w:rsidRDefault="00944D7E">
      <w:pPr>
        <w:pStyle w:val="CommentText"/>
      </w:pPr>
    </w:p>
  </w:comment>
  <w:comment w:id="394" w:author="ZTE-LiuJing" w:date="2022-04-10T17:07:00Z" w:initials="ZTE">
    <w:p w14:paraId="02579AF5" w14:textId="77777777" w:rsidR="00944D7E" w:rsidRDefault="008D594D">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w:t>
      </w:r>
      <w:r>
        <w:t xml:space="preserve"> xxx </w:t>
      </w:r>
      <w:r>
        <w:rPr>
          <w:b/>
          <w:color w:val="FF0000"/>
        </w:rPr>
        <w:t>[Proposed Conclusion]</w:t>
      </w:r>
      <w:r>
        <w:rPr>
          <w:color w:val="FF0000"/>
        </w:rPr>
        <w:t xml:space="preserve">: </w:t>
      </w:r>
    </w:p>
    <w:p w14:paraId="75E06C9F" w14:textId="77777777" w:rsidR="00944D7E" w:rsidRDefault="008D594D">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944D7E" w:rsidRDefault="00944D7E">
      <w:pPr>
        <w:pStyle w:val="CommentText"/>
        <w:rPr>
          <w:lang w:val="en-US" w:eastAsia="zh-CN"/>
        </w:rPr>
      </w:pPr>
    </w:p>
    <w:p w14:paraId="3F4ADA42" w14:textId="77777777" w:rsidR="00944D7E" w:rsidRDefault="008D594D">
      <w:r>
        <w:rPr>
          <w:b/>
        </w:rPr>
        <w:t>[Comments]</w:t>
      </w:r>
      <w:r>
        <w:t>:</w:t>
      </w:r>
    </w:p>
    <w:p w14:paraId="35A3FA75" w14:textId="77777777" w:rsidR="00944D7E" w:rsidRDefault="00944D7E"/>
    <w:p w14:paraId="6ECC243B" w14:textId="77777777" w:rsidR="00944D7E" w:rsidRDefault="00944D7E">
      <w:pPr>
        <w:pStyle w:val="CommentText"/>
      </w:pPr>
    </w:p>
  </w:comment>
  <w:comment w:id="397" w:author="Apple" w:date="2022-04-11T18:16:00Z" w:initials="A">
    <w:p w14:paraId="2896E173" w14:textId="77777777" w:rsidR="00944D7E" w:rsidRDefault="008D594D">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944D7E" w:rsidRDefault="008D594D">
      <w:r>
        <w:rPr>
          <w:b/>
        </w:rPr>
        <w:t>[Description]</w:t>
      </w:r>
      <w:r>
        <w:t>: Same issue as A304</w:t>
      </w:r>
    </w:p>
    <w:p w14:paraId="08828599" w14:textId="77777777" w:rsidR="00944D7E" w:rsidRDefault="008D594D">
      <w:r>
        <w:rPr>
          <w:b/>
        </w:rPr>
        <w:t>[Proposed Change]</w:t>
      </w:r>
      <w:r>
        <w:t>: Modified  similar to A304:</w:t>
      </w:r>
    </w:p>
    <w:p w14:paraId="124BFC1A" w14:textId="77777777" w:rsidR="00944D7E" w:rsidRDefault="008D594D">
      <w:pPr>
        <w:pStyle w:val="CommentText"/>
      </w:pPr>
      <w:r>
        <w:rPr>
          <w:u w:val="single"/>
        </w:rPr>
        <w:t>if the UE is capable of L2 U2N relay operation:</w:t>
      </w:r>
    </w:p>
    <w:p w14:paraId="081329CC" w14:textId="77777777" w:rsidR="00944D7E" w:rsidRDefault="008D594D">
      <w:pPr>
        <w:pStyle w:val="CommentText"/>
      </w:pPr>
      <w:r>
        <w:rPr>
          <w:b/>
        </w:rPr>
        <w:t>[Comments]</w:t>
      </w:r>
      <w:r>
        <w:t xml:space="preserve">: </w:t>
      </w:r>
    </w:p>
    <w:p w14:paraId="62371B00" w14:textId="77777777" w:rsidR="00944D7E" w:rsidRDefault="00944D7E">
      <w:pPr>
        <w:pStyle w:val="CommentText"/>
      </w:pPr>
    </w:p>
  </w:comment>
  <w:comment w:id="398" w:author="OPPO (Qianxi)" w:date="2022-04-03T00:49:00Z" w:initials="QL">
    <w:p w14:paraId="7713A91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944D7E" w:rsidRDefault="008D594D">
      <w:pPr>
        <w:pStyle w:val="CommentText"/>
      </w:pPr>
      <w:r>
        <w:rPr>
          <w:b/>
        </w:rPr>
        <w:t>[Description]</w:t>
      </w:r>
      <w:r>
        <w:t>: the reading of T300 should happen before full configuration during SIB reading?</w:t>
      </w:r>
    </w:p>
    <w:p w14:paraId="4E27166E" w14:textId="77777777" w:rsidR="00944D7E" w:rsidRDefault="008D594D">
      <w:pPr>
        <w:pStyle w:val="CommentText"/>
      </w:pPr>
      <w:r>
        <w:rPr>
          <w:b/>
        </w:rPr>
        <w:t>[Proposed Change]</w:t>
      </w:r>
      <w:r>
        <w:t>: remove T300 in this</w:t>
      </w:r>
      <w:r>
        <w:t xml:space="preserve"> bullet</w:t>
      </w:r>
    </w:p>
    <w:p w14:paraId="4C945047" w14:textId="77777777" w:rsidR="00944D7E" w:rsidRDefault="008D594D">
      <w:pPr>
        <w:pStyle w:val="CommentText"/>
      </w:pPr>
      <w:r>
        <w:rPr>
          <w:b/>
        </w:rPr>
        <w:t>[Comments]</w:t>
      </w:r>
      <w:r>
        <w:t xml:space="preserve">: </w:t>
      </w:r>
    </w:p>
    <w:p w14:paraId="70D89738" w14:textId="77777777" w:rsidR="00944D7E" w:rsidRDefault="00944D7E">
      <w:pPr>
        <w:pStyle w:val="CommentText"/>
      </w:pPr>
    </w:p>
  </w:comment>
  <w:comment w:id="399" w:author="OPPO (Qianxi)" w:date="2022-04-03T00:51:00Z" w:initials="QL">
    <w:p w14:paraId="402E40F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944D7E" w:rsidRDefault="008D594D">
      <w:pPr>
        <w:pStyle w:val="CommentText"/>
      </w:pPr>
      <w:r>
        <w:rPr>
          <w:b/>
        </w:rPr>
        <w:t>[Description]</w:t>
      </w:r>
      <w:r>
        <w:t>: similar to T300, T319 acquisition should be a part of SIB reading (note tha</w:t>
      </w:r>
      <w:r>
        <w:t>t there is no T319 acquisition in the legacy text of 5.3.5.11 either)</w:t>
      </w:r>
    </w:p>
    <w:p w14:paraId="33C26976" w14:textId="77777777" w:rsidR="00944D7E" w:rsidRDefault="008D594D">
      <w:pPr>
        <w:pStyle w:val="CommentText"/>
      </w:pPr>
      <w:r>
        <w:rPr>
          <w:b/>
        </w:rPr>
        <w:t>[Proposed Change]</w:t>
      </w:r>
      <w:r>
        <w:t>: remove T319 in this bullet</w:t>
      </w:r>
    </w:p>
    <w:p w14:paraId="4454A0F8" w14:textId="77777777" w:rsidR="00944D7E" w:rsidRDefault="008D594D">
      <w:pPr>
        <w:pStyle w:val="CommentText"/>
      </w:pPr>
      <w:r>
        <w:rPr>
          <w:b/>
        </w:rPr>
        <w:t>[Comments]</w:t>
      </w:r>
      <w:r>
        <w:t xml:space="preserve">: </w:t>
      </w:r>
    </w:p>
    <w:p w14:paraId="7DB02068" w14:textId="77777777" w:rsidR="00944D7E" w:rsidRDefault="00944D7E">
      <w:pPr>
        <w:pStyle w:val="CommentText"/>
      </w:pPr>
    </w:p>
  </w:comment>
  <w:comment w:id="400" w:author="QC (Umesh)" w:date="2022-04-14T20:00:00Z" w:initials="QC">
    <w:p w14:paraId="68D83F92" w14:textId="77777777" w:rsidR="00944D7E" w:rsidRDefault="008D594D">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944D7E" w:rsidRDefault="008D594D">
      <w:pPr>
        <w:pStyle w:val="CommentText"/>
      </w:pPr>
      <w:r>
        <w:rPr>
          <w:b/>
        </w:rPr>
        <w:t>[Description]</w:t>
      </w:r>
      <w:r>
        <w:t xml:space="preserve">: </w:t>
      </w:r>
      <w:r>
        <w:t>This wrongly captures UE behavior in case of full configuration. The intention here should be in case of full configuration, if a measConfigAppLayerId previously configured is not indicated, UE should release the associated QoE configuration. Also “RAN vis</w:t>
      </w:r>
      <w:r>
        <w:t>ible configuration” is missing in the first 2&gt;.</w:t>
      </w:r>
    </w:p>
    <w:p w14:paraId="1DADCD9C" w14:textId="77777777" w:rsidR="00944D7E" w:rsidRDefault="008D594D">
      <w:pPr>
        <w:pStyle w:val="CommentText"/>
      </w:pPr>
      <w:r>
        <w:rPr>
          <w:b/>
        </w:rPr>
        <w:t>[Proposed Change]</w:t>
      </w:r>
      <w:r>
        <w:t>: Update ‘if’ statement to clarify the intent as described. Update first 2&gt; to “</w:t>
      </w:r>
      <w:r>
        <w:rPr>
          <w:color w:val="FF0000"/>
        </w:rPr>
        <w:t xml:space="preserve">forward the measConfigAppLayerId and </w:t>
      </w:r>
      <w:r>
        <w:t>inform upper layers about the release of the application layer measurement</w:t>
      </w:r>
      <w:r>
        <w:t xml:space="preserve"> configuration </w:t>
      </w:r>
      <w:r>
        <w:rPr>
          <w:color w:val="FF0000"/>
        </w:rPr>
        <w:t>including any RAN visible configuration</w:t>
      </w:r>
      <w:r>
        <w:t>;”</w:t>
      </w:r>
    </w:p>
    <w:p w14:paraId="2FB5AD5E" w14:textId="77777777" w:rsidR="00944D7E" w:rsidRDefault="008D594D">
      <w:pPr>
        <w:pStyle w:val="CommentText"/>
      </w:pPr>
      <w:r>
        <w:rPr>
          <w:b/>
        </w:rPr>
        <w:t>[Comments]</w:t>
      </w:r>
      <w:r>
        <w:t xml:space="preserve">: </w:t>
      </w:r>
    </w:p>
    <w:p w14:paraId="67C8C4DD" w14:textId="77777777" w:rsidR="00944D7E" w:rsidRDefault="00944D7E">
      <w:pPr>
        <w:pStyle w:val="CommentText"/>
      </w:pPr>
    </w:p>
  </w:comment>
  <w:comment w:id="403" w:author="Huawei (David)" w:date="2022-04-10T23:09:00Z" w:initials="HW">
    <w:p w14:paraId="1C354AB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944D7E" w:rsidRDefault="008D594D">
      <w:r>
        <w:rPr>
          <w:b/>
        </w:rPr>
        <w:t>[Description]</w:t>
      </w:r>
      <w:r>
        <w:t>: In the topology redundan</w:t>
      </w:r>
      <w:r>
        <w:t xml:space="preserve">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944D7E" w:rsidRDefault="008D594D">
      <w:pPr>
        <w:spacing w:line="259" w:lineRule="auto"/>
      </w:pPr>
      <w:r>
        <w:rPr>
          <w:b/>
        </w:rPr>
        <w:t>[Proposed Change]</w:t>
      </w:r>
      <w:r>
        <w:t xml:space="preserve">: </w:t>
      </w:r>
    </w:p>
    <w:p w14:paraId="0DAFEAF5" w14:textId="77777777" w:rsidR="00944D7E" w:rsidRDefault="008D594D">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this is the only configur</w:t>
      </w:r>
      <w:r>
        <w:rPr>
          <w:color w:val="FF0000"/>
          <w:u w:val="single"/>
          <w:lang w:val="en-US" w:eastAsia="zh-CN"/>
        </w:rPr>
        <w:t xml:space="preserve">ed </w:t>
      </w:r>
      <w:r>
        <w:rPr>
          <w:i/>
          <w:iCs/>
          <w:color w:val="FF0000"/>
          <w:u w:val="single"/>
          <w:lang w:val="en-US" w:eastAsia="zh-CN"/>
        </w:rPr>
        <w:t>bap-Config</w:t>
      </w:r>
      <w:r>
        <w:rPr>
          <w:lang w:val="en-US" w:eastAsia="zh-CN"/>
        </w:rPr>
        <w:t>:</w:t>
      </w:r>
    </w:p>
    <w:p w14:paraId="30D57360" w14:textId="77777777" w:rsidR="00944D7E" w:rsidRDefault="008D594D">
      <w:pPr>
        <w:pStyle w:val="CommentText"/>
      </w:pPr>
      <w:r>
        <w:rPr>
          <w:lang w:val="en-US" w:eastAsia="zh-CN"/>
        </w:rPr>
        <w:t>2&gt;</w:t>
      </w:r>
      <w:r>
        <w:rPr>
          <w:lang w:val="en-US" w:eastAsia="zh-CN"/>
        </w:rPr>
        <w:tab/>
        <w:t>release the BAP entity as specified in TS 38.340</w:t>
      </w:r>
    </w:p>
    <w:p w14:paraId="07B7F076" w14:textId="77777777" w:rsidR="00944D7E" w:rsidRDefault="008D594D">
      <w:pPr>
        <w:pStyle w:val="CommentText"/>
      </w:pPr>
      <w:r>
        <w:rPr>
          <w:b/>
        </w:rPr>
        <w:t>[Comments]</w:t>
      </w:r>
      <w:r>
        <w:t xml:space="preserve">: </w:t>
      </w:r>
    </w:p>
    <w:p w14:paraId="36909664" w14:textId="77777777" w:rsidR="00944D7E" w:rsidRDefault="00944D7E">
      <w:pPr>
        <w:pStyle w:val="CommentText"/>
      </w:pPr>
    </w:p>
  </w:comment>
  <w:comment w:id="422" w:author="Ericsson (Cecilia)" w:date="2022-04-11T04:09:00Z" w:initials="Cecilia">
    <w:p w14:paraId="63E644A8" w14:textId="77777777" w:rsidR="00944D7E" w:rsidRDefault="008D594D">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944D7E" w:rsidRDefault="008D594D">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944D7E" w:rsidRDefault="008D594D">
      <w:pPr>
        <w:overflowPunct/>
        <w:autoSpaceDE/>
        <w:autoSpaceDN/>
        <w:adjustRightInd/>
        <w:textAlignment w:val="auto"/>
        <w:rPr>
          <w:rFonts w:eastAsia="SimSun"/>
          <w:lang w:eastAsia="en-US"/>
        </w:rPr>
      </w:pPr>
      <w:r>
        <w:rPr>
          <w:rFonts w:eastAsia="SimSun"/>
          <w:b/>
          <w:lang w:eastAsia="en-US"/>
        </w:rPr>
        <w:t>[Prop</w:t>
      </w:r>
      <w:r>
        <w:rPr>
          <w:rFonts w:eastAsia="SimSun"/>
          <w:b/>
          <w:lang w:eastAsia="en-US"/>
        </w:rPr>
        <w:t>osed Change]</w:t>
      </w:r>
      <w:r>
        <w:rPr>
          <w:rFonts w:eastAsia="SimSun"/>
          <w:lang w:eastAsia="en-US"/>
        </w:rPr>
        <w:t xml:space="preserve">: Add the yellow marked text : </w:t>
      </w:r>
    </w:p>
    <w:p w14:paraId="742A9E77" w14:textId="77777777" w:rsidR="00944D7E" w:rsidRDefault="008D594D">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consider the cell which has</w:t>
      </w:r>
      <w:r>
        <w:t xml:space="preserve">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944D7E" w:rsidRDefault="008D594D">
      <w:pPr>
        <w:pStyle w:val="CommentText"/>
        <w:rPr>
          <w:rFonts w:eastAsia="SimSun"/>
          <w:lang w:eastAsia="en-US"/>
        </w:rPr>
      </w:pPr>
      <w:r>
        <w:rPr>
          <w:rFonts w:eastAsia="SimSun"/>
          <w:b/>
          <w:lang w:eastAsia="en-US"/>
        </w:rPr>
        <w:t>[Comments]</w:t>
      </w:r>
      <w:r>
        <w:rPr>
          <w:rFonts w:eastAsia="SimSun"/>
          <w:lang w:eastAsia="en-US"/>
        </w:rPr>
        <w:t>: Huawei (David) v038: Agree wi</w:t>
      </w:r>
      <w:r>
        <w:rPr>
          <w:rFonts w:eastAsia="SimSun"/>
          <w:lang w:eastAsia="en-US"/>
        </w:rPr>
        <w:t>th the proposal.</w:t>
      </w:r>
    </w:p>
    <w:p w14:paraId="14F15B2F" w14:textId="77777777" w:rsidR="00944D7E" w:rsidRDefault="008D594D">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23" w:author="vivo-Chenli" w:date="2022-04-21T11:52:00Z" w:initials="v">
    <w:p w14:paraId="0A43D07A" w14:textId="77777777" w:rsidR="00944D7E" w:rsidRDefault="008D594D">
      <w:pPr>
        <w:pStyle w:val="CommentText"/>
      </w:pPr>
      <w:r>
        <w:rPr>
          <w:rStyle w:val="CommentReference"/>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944D7E" w:rsidRDefault="008D594D">
      <w:pPr>
        <w:pStyle w:val="CommentText"/>
      </w:pPr>
      <w:r>
        <w:rPr>
          <w:b/>
        </w:rPr>
        <w:t>[Description]</w:t>
      </w:r>
      <w:r>
        <w:t>: “else” should be used in the procedure</w:t>
      </w:r>
    </w:p>
    <w:p w14:paraId="5DBF2B51" w14:textId="77777777" w:rsidR="00944D7E" w:rsidRDefault="008D594D">
      <w:r>
        <w:rPr>
          <w:b/>
        </w:rPr>
        <w:t>[Proposed Change]</w:t>
      </w:r>
      <w:r>
        <w:t>: Thus, the proposed change is</w:t>
      </w:r>
      <w:r>
        <w:rPr>
          <w:rFonts w:hint="eastAsia"/>
        </w:rPr>
        <w:t>:</w:t>
      </w:r>
    </w:p>
    <w:p w14:paraId="09ED9F44" w14:textId="77777777" w:rsidR="00944D7E" w:rsidRDefault="008D594D">
      <w:pPr>
        <w:pStyle w:val="B2"/>
      </w:pPr>
      <w:r>
        <w:t>2&gt;</w:t>
      </w:r>
      <w:r>
        <w:tab/>
        <w:t xml:space="preserve">if </w:t>
      </w:r>
      <w:r>
        <w:rPr>
          <w:i/>
        </w:rPr>
        <w:t>condExecutionCond</w:t>
      </w:r>
      <w:r>
        <w:t xml:space="preserve"> is configured:</w:t>
      </w:r>
    </w:p>
    <w:p w14:paraId="7C03A93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w:t>
      </w:r>
      <w:r>
        <w:rPr>
          <w:i/>
        </w:rPr>
        <w:t>GroupConfig</w:t>
      </w:r>
      <w:r>
        <w:t xml:space="preserve"> (specified in TS 36.331[10]) via SRB1:</w:t>
      </w:r>
    </w:p>
    <w:p w14:paraId="337EFDE4"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944D7E" w:rsidRDefault="008D594D">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944D7E" w:rsidRDefault="008D594D">
      <w:pPr>
        <w:pStyle w:val="B4"/>
      </w:pPr>
      <w:r>
        <w:t>4&gt;</w:t>
      </w:r>
      <w:r>
        <w:tab/>
        <w:t>in the remainder of</w:t>
      </w:r>
      <w:r>
        <w:t xml:space="preserve">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944D7E" w:rsidRDefault="008D594D">
      <w:pPr>
        <w:pStyle w:val="CommentText"/>
      </w:pPr>
      <w:r>
        <w:rPr>
          <w:b/>
        </w:rPr>
        <w:t>[Comments]</w:t>
      </w:r>
      <w:r>
        <w:t>: vivo-Chenli/v143: update the WI code</w:t>
      </w:r>
    </w:p>
    <w:p w14:paraId="50DCE144" w14:textId="77777777" w:rsidR="00944D7E" w:rsidRDefault="00944D7E">
      <w:pPr>
        <w:pStyle w:val="CommentText"/>
      </w:pPr>
    </w:p>
  </w:comment>
  <w:comment w:id="424" w:author="Xiaomi(Yi)" w:date="2022-04-11T07:37:00Z" w:initials="XM">
    <w:p w14:paraId="44BAD74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944D7E" w:rsidRDefault="008D594D">
      <w:pPr>
        <w:pStyle w:val="CommentText"/>
      </w:pPr>
      <w:r>
        <w:rPr>
          <w:b/>
        </w:rPr>
        <w:t>[Description]</w:t>
      </w:r>
      <w:r>
        <w:t>: Removal of “for the applicable cells”</w:t>
      </w:r>
      <w:r>
        <w:rPr>
          <w:rFonts w:ascii="DengXian" w:eastAsia="DengXian" w:hAnsi="DengXian" w:hint="eastAsia"/>
          <w:lang w:eastAsia="zh-CN"/>
        </w:rPr>
        <w:t>.</w:t>
      </w:r>
    </w:p>
    <w:p w14:paraId="3F44B50D" w14:textId="77777777" w:rsidR="00944D7E" w:rsidRDefault="008D594D">
      <w:pPr>
        <w:rPr>
          <w:b/>
        </w:rPr>
      </w:pPr>
      <w:r>
        <w:rPr>
          <w:b/>
        </w:rPr>
        <w:t>[Proposed Change]</w:t>
      </w:r>
      <w:r>
        <w:t>: For measurement-based event</w:t>
      </w:r>
      <w:r>
        <w:rPr>
          <w:rFonts w:ascii="DengXian" w:eastAsia="DengXian" w:hAnsi="DengXian"/>
          <w:lang w:eastAsia="zh-CN"/>
        </w:rPr>
        <w:t xml:space="preserve"> (</w:t>
      </w:r>
      <w:r>
        <w:t>CondeEvent A3/A4/A5), it is evaluated based on the measurement result of conditional reconfiguration candidate, i.e. applicable cells. So it is needed to clarify the CondeEvent A3/A4/A5 is fulfilled for the applicable cells. However, CondEvent T1 is evalua</w:t>
      </w:r>
      <w:r>
        <w:t xml:space="preserve">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w:t>
      </w:r>
      <w:r>
        <w:rPr>
          <w:rFonts w:ascii="DengXian" w:eastAsia="DengXian" w:hAnsi="DengXian" w:hint="eastAsia"/>
          <w:lang w:eastAsia="zh-CN"/>
        </w:rPr>
        <w:t xml:space="preserve"> </w:t>
      </w:r>
      <w:r>
        <w:t>is redundant and can be removed.</w:t>
      </w:r>
      <w:r>
        <w:rPr>
          <w:b/>
        </w:rPr>
        <w:t xml:space="preserve"> </w:t>
      </w:r>
    </w:p>
    <w:p w14:paraId="49E283E5" w14:textId="77777777" w:rsidR="00944D7E" w:rsidRDefault="008D594D">
      <w:pPr>
        <w:pStyle w:val="CommentText"/>
      </w:pPr>
      <w:r>
        <w:rPr>
          <w:b/>
        </w:rPr>
        <w:t>[Comments]</w:t>
      </w:r>
      <w:r>
        <w:t xml:space="preserve">: </w:t>
      </w:r>
    </w:p>
    <w:p w14:paraId="11EACFAC" w14:textId="77777777" w:rsidR="00944D7E" w:rsidRDefault="00944D7E">
      <w:pPr>
        <w:pStyle w:val="CommentText"/>
      </w:pPr>
    </w:p>
  </w:comment>
  <w:comment w:id="425" w:author="ZTE-LiuJing" w:date="2022-04-10T17:08:00Z" w:initials="ZTE">
    <w:p w14:paraId="782DA70A" w14:textId="77777777" w:rsidR="00944D7E" w:rsidRDefault="008D594D">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b/>
          <w:color w:val="FF0000"/>
        </w:rPr>
        <w:t>]</w:t>
      </w:r>
      <w:r>
        <w:rPr>
          <w:color w:val="FF0000"/>
        </w:rPr>
        <w:t xml:space="preserve">: </w:t>
      </w:r>
    </w:p>
    <w:p w14:paraId="0A6E1542" w14:textId="77777777" w:rsidR="00944D7E" w:rsidRDefault="008D594D">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944D7E" w:rsidRDefault="008D594D">
      <w:pPr>
        <w:pStyle w:val="CommentText"/>
        <w:rPr>
          <w:lang w:val="en-US" w:eastAsia="zh-CN"/>
        </w:rPr>
      </w:pPr>
      <w:r>
        <w:rPr>
          <w:b/>
        </w:rPr>
        <w:t>[Proposed Change]</w:t>
      </w:r>
      <w:r>
        <w:t xml:space="preserve">: </w:t>
      </w:r>
      <w:r>
        <w:rPr>
          <w:rFonts w:hint="eastAsia"/>
          <w:lang w:val="en-US" w:eastAsia="zh-CN"/>
        </w:rPr>
        <w:t>If it is confirmed that the events for normal RRM</w:t>
      </w:r>
      <w:r>
        <w:rPr>
          <w:rFonts w:hint="eastAsia"/>
          <w:lang w:val="en-US" w:eastAsia="zh-CN"/>
        </w:rPr>
        <w:t xml:space="preserve"> measurement can be reused, the following change is needed:</w:t>
      </w:r>
    </w:p>
    <w:p w14:paraId="7069EC41" w14:textId="77777777" w:rsidR="00944D7E" w:rsidRDefault="008D594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is fulfilled for the applicable</w:t>
      </w:r>
      <w:r>
        <w:t xml:space="preserv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944D7E" w:rsidRDefault="00944D7E">
      <w:pPr>
        <w:pStyle w:val="CommentText"/>
        <w:rPr>
          <w:lang w:val="en-US" w:eastAsia="zh-CN"/>
        </w:rPr>
      </w:pPr>
    </w:p>
    <w:p w14:paraId="5B9B676A" w14:textId="77777777" w:rsidR="00944D7E" w:rsidRDefault="008D594D">
      <w:r>
        <w:rPr>
          <w:b/>
        </w:rPr>
        <w:t>[Comments]</w:t>
      </w:r>
      <w:r>
        <w:t>:</w:t>
      </w:r>
    </w:p>
    <w:p w14:paraId="73DB374E" w14:textId="77777777" w:rsidR="00944D7E" w:rsidRDefault="00944D7E">
      <w:pPr>
        <w:pStyle w:val="CommentText"/>
      </w:pPr>
    </w:p>
  </w:comment>
  <w:comment w:id="426" w:author="Xiaomi(Yi)" w:date="2022-04-11T07:31:00Z" w:initials="XM">
    <w:p w14:paraId="3BE5977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944D7E" w:rsidRDefault="008D594D">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944D7E" w:rsidRDefault="008D594D">
      <w:pPr>
        <w:pStyle w:val="CommentText"/>
      </w:pPr>
      <w:r>
        <w:rPr>
          <w:b/>
        </w:rPr>
        <w:t>[Proposed Change]</w:t>
      </w:r>
      <w:r>
        <w:t>: For measurement-based event</w:t>
      </w:r>
      <w:r>
        <w:rPr>
          <w:rFonts w:ascii="DengXian" w:eastAsia="DengXian" w:hAnsi="DengXian"/>
          <w:lang w:eastAsia="zh-CN"/>
        </w:rPr>
        <w:t xml:space="preserve"> (</w:t>
      </w:r>
      <w:r>
        <w:t>CondeEvent A3/A4/A5), it is evaluated based on the measurement result of conditional reconfiguration candidate, i.e. applicable cells. So it is needed to clarify the CondeEvent A3/A4/A5 is fulfilled for the applicable cells. However, CondEvent T1 is evalua</w:t>
      </w:r>
      <w:r>
        <w:t xml:space="preserve">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w:t>
      </w:r>
      <w:r>
        <w:rPr>
          <w:rFonts w:ascii="DengXian" w:eastAsia="DengXian" w:hAnsi="DengXian" w:hint="eastAsia"/>
          <w:lang w:eastAsia="zh-CN"/>
        </w:rPr>
        <w:t xml:space="preserve"> </w:t>
      </w:r>
      <w:r>
        <w:t>is redundant and can be removed.</w:t>
      </w:r>
    </w:p>
    <w:p w14:paraId="44CDD8FF" w14:textId="77777777" w:rsidR="00944D7E" w:rsidRDefault="008D594D">
      <w:pPr>
        <w:pStyle w:val="CommentText"/>
      </w:pPr>
      <w:r>
        <w:rPr>
          <w:b/>
        </w:rPr>
        <w:t>[Comments]</w:t>
      </w:r>
      <w:r>
        <w:t xml:space="preserve">: </w:t>
      </w:r>
    </w:p>
    <w:p w14:paraId="280A796B" w14:textId="77777777" w:rsidR="00944D7E" w:rsidRDefault="00944D7E">
      <w:pPr>
        <w:pStyle w:val="CommentText"/>
      </w:pPr>
    </w:p>
  </w:comment>
  <w:comment w:id="427" w:author="ZTE-LiuJing" w:date="2022-04-10T17:08:00Z" w:initials="ZTE">
    <w:p w14:paraId="34E0BBFD" w14:textId="77777777" w:rsidR="00944D7E" w:rsidRDefault="008D594D">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944D7E" w:rsidRDefault="008D594D">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If it is confirmed that the events for normal RRM </w:t>
      </w:r>
      <w:r>
        <w:rPr>
          <w:rFonts w:hint="eastAsia"/>
          <w:lang w:val="en-US" w:eastAsia="zh-CN"/>
        </w:rPr>
        <w:t>measurement can be reused, the following change is needed:</w:t>
      </w:r>
    </w:p>
    <w:p w14:paraId="15CDB722" w14:textId="77777777" w:rsidR="00944D7E" w:rsidRDefault="008D594D">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if the leaving condition(s) applicable for this e</w:t>
      </w:r>
      <w:r>
        <w:t xml:space="preserv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944D7E" w:rsidRDefault="00944D7E">
      <w:pPr>
        <w:ind w:left="1135" w:hanging="284"/>
      </w:pPr>
    </w:p>
    <w:p w14:paraId="1FDA5CDB" w14:textId="77777777" w:rsidR="00944D7E" w:rsidRDefault="008D594D">
      <w:r>
        <w:rPr>
          <w:b/>
        </w:rPr>
        <w:t>[Comments]</w:t>
      </w:r>
      <w:r>
        <w:t>:</w:t>
      </w:r>
    </w:p>
    <w:p w14:paraId="172913A7" w14:textId="77777777" w:rsidR="00944D7E" w:rsidRDefault="00944D7E">
      <w:pPr>
        <w:pStyle w:val="CommentText"/>
      </w:pPr>
    </w:p>
  </w:comment>
  <w:comment w:id="428" w:author="MediaTek" w:date="2022-04-11T18:17:00Z" w:initials="M">
    <w:p w14:paraId="1DE3BC32" w14:textId="77777777" w:rsidR="00944D7E" w:rsidRDefault="008D594D">
      <w:pPr>
        <w:pStyle w:val="CommentText"/>
      </w:pPr>
      <w:r>
        <w:rPr>
          <w:rStyle w:val="CommentReference"/>
        </w:rPr>
        <w:annotationRef/>
      </w:r>
      <w:r>
        <w:rPr>
          <w:b/>
        </w:rPr>
        <w:t>[RIL]</w:t>
      </w:r>
      <w:r>
        <w:t xml:space="preserve">: M404 </w:t>
      </w:r>
      <w:r>
        <w:rPr>
          <w:b/>
        </w:rPr>
        <w:t>[Delegate]</w:t>
      </w:r>
      <w:r>
        <w:t xml:space="preserve">: MediaTek (Abhishek Roy) </w:t>
      </w:r>
      <w:r>
        <w:rPr>
          <w:b/>
        </w:rPr>
        <w:t>[WI]</w:t>
      </w:r>
      <w:r>
        <w:t>:</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944D7E" w:rsidRDefault="008D594D">
      <w:pPr>
        <w:pStyle w:val="CommentText"/>
      </w:pPr>
      <w:r>
        <w:rPr>
          <w:b/>
        </w:rPr>
        <w:t>[Description]</w:t>
      </w:r>
      <w:r>
        <w:t>: UE behavior is not clear on T2 timer expiry.</w:t>
      </w:r>
    </w:p>
    <w:p w14:paraId="506CB674" w14:textId="77777777" w:rsidR="00944D7E" w:rsidRDefault="008D594D">
      <w:pPr>
        <w:pStyle w:val="CommentText"/>
      </w:pPr>
      <w:r>
        <w:rPr>
          <w:b/>
        </w:rPr>
        <w:t>[Proposed Change]</w:t>
      </w:r>
      <w:r>
        <w:t>: Needs to be discussed in next RAN2 meeting.</w:t>
      </w:r>
    </w:p>
    <w:p w14:paraId="75A06285" w14:textId="77777777" w:rsidR="00944D7E" w:rsidRDefault="008D594D">
      <w:pPr>
        <w:pStyle w:val="CommentText"/>
      </w:pPr>
      <w:r>
        <w:rPr>
          <w:b/>
        </w:rPr>
        <w:t>[Comments]</w:t>
      </w:r>
      <w:r>
        <w:t xml:space="preserve">: </w:t>
      </w:r>
    </w:p>
    <w:p w14:paraId="24F0751D" w14:textId="77777777" w:rsidR="00944D7E" w:rsidRDefault="00944D7E">
      <w:pPr>
        <w:pStyle w:val="CommentText"/>
      </w:pPr>
    </w:p>
  </w:comment>
  <w:comment w:id="429" w:author="vivo (Xiao)" w:date="2022-04-10T21:59:00Z" w:initials="v">
    <w:p w14:paraId="37C9A97C" w14:textId="77777777" w:rsidR="00944D7E" w:rsidRDefault="008D594D">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w:t>
      </w:r>
      <w:r>
        <w:rPr>
          <w:b/>
        </w:rPr>
        <w:t>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944D7E" w:rsidRDefault="008D594D">
      <w:pPr>
        <w:pStyle w:val="CommentText"/>
      </w:pPr>
      <w:r>
        <w:rPr>
          <w:b/>
        </w:rPr>
        <w:t>[Description]</w:t>
      </w:r>
      <w:r>
        <w:t>: Undefined UE behaviour on the CHO configuration upon associated T2 expiry</w:t>
      </w:r>
    </w:p>
    <w:p w14:paraId="64F1A9AE" w14:textId="77777777" w:rsidR="00944D7E" w:rsidRDefault="008D594D">
      <w:pPr>
        <w:pStyle w:val="CommentText"/>
      </w:pPr>
      <w:r>
        <w:rPr>
          <w:b/>
        </w:rPr>
        <w:t>[Proposed Change]</w:t>
      </w:r>
      <w:r>
        <w:t xml:space="preserve">: We understand that how to handle a CHO config upon the associated T2 expiry is an open </w:t>
      </w:r>
      <w:r>
        <w:t>issue that failed to be concluded in the last meeting, and this issue is to be resumed per chairman notes (though not captured as an EN). Since T2 is the latest moment that a UE is allowed to access to the associated candidate target cell as per its defini</w:t>
      </w:r>
      <w:r>
        <w:t>tion, it is proposed to release a CHO configuration upon associated T2 expiry. Proposed change are as follows:</w:t>
      </w:r>
    </w:p>
    <w:p w14:paraId="260761B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944D7E" w:rsidRDefault="008D594D">
      <w:pPr>
        <w:pStyle w:val="CommentText"/>
      </w:pPr>
      <w:r>
        <w:t>4&gt;</w:t>
      </w:r>
      <w:r>
        <w:tab/>
        <w:t xml:space="preserve">consider the event associated to that </w:t>
      </w:r>
      <w:r>
        <w:rPr>
          <w:i/>
          <w:iCs/>
        </w:rPr>
        <w:t>measId</w:t>
      </w:r>
      <w:r>
        <w:t xml:space="preserve"> to be not fulfilled;</w:t>
      </w:r>
    </w:p>
    <w:p w14:paraId="1957053B" w14:textId="77777777" w:rsidR="00944D7E" w:rsidRDefault="008D594D">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944D7E" w:rsidRDefault="008D594D">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944D7E" w:rsidRDefault="008D594D">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944D7E" w:rsidRDefault="008D594D">
      <w:pPr>
        <w:pStyle w:val="CommentText"/>
      </w:pPr>
      <w:r>
        <w:rPr>
          <w:b/>
        </w:rPr>
        <w:t>[Comments]</w:t>
      </w:r>
      <w:r>
        <w:t xml:space="preserve">: </w:t>
      </w:r>
    </w:p>
    <w:p w14:paraId="4DE67BCC" w14:textId="77777777" w:rsidR="00944D7E" w:rsidRDefault="008D594D">
      <w:pPr>
        <w:pStyle w:val="CommentText"/>
      </w:pPr>
      <w:r>
        <w:t>Ericsson(Helka-Liina): this is May meeting discussion topic.</w:t>
      </w:r>
    </w:p>
  </w:comment>
  <w:comment w:id="432" w:author="vivo-Chenli" w:date="2022-04-21T11:47:00Z" w:initials="v">
    <w:p w14:paraId="1E281867" w14:textId="77777777" w:rsidR="00944D7E" w:rsidRDefault="008D594D">
      <w:pPr>
        <w:pStyle w:val="CommentText"/>
      </w:pPr>
      <w:r>
        <w:rPr>
          <w:rStyle w:val="CommentReference"/>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944D7E" w:rsidRDefault="008D594D">
      <w:pPr>
        <w:pStyle w:val="CommentText"/>
      </w:pPr>
      <w:r>
        <w:rPr>
          <w:b/>
        </w:rPr>
        <w:t>[Description]</w:t>
      </w:r>
      <w:r>
        <w:t>: Conditional reconfiguration evaluation</w:t>
      </w:r>
    </w:p>
    <w:p w14:paraId="542A0C62" w14:textId="77777777" w:rsidR="00944D7E" w:rsidRDefault="008D594D">
      <w:r>
        <w:rPr>
          <w:b/>
        </w:rPr>
        <w:t>[Proposed Change]</w:t>
      </w:r>
      <w:r>
        <w:t>: The 2nd bullet should be indented right as below:</w:t>
      </w:r>
    </w:p>
    <w:p w14:paraId="6C29F374"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944D7E" w:rsidRDefault="008D594D">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w:t>
      </w:r>
      <w:r>
        <w:rPr>
          <w:i/>
        </w:rPr>
        <w:t>fig</w:t>
      </w:r>
      <w:r>
        <w:t xml:space="preserve"> associated with the SCG </w:t>
      </w:r>
      <w:r>
        <w:rPr>
          <w:i/>
        </w:rPr>
        <w:t>measConfig</w:t>
      </w:r>
      <w:r>
        <w:t>;</w:t>
      </w:r>
    </w:p>
    <w:p w14:paraId="264EF173" w14:textId="77777777" w:rsidR="00944D7E" w:rsidRDefault="008D594D">
      <w:pPr>
        <w:pStyle w:val="CommentText"/>
      </w:pPr>
      <w:r>
        <w:rPr>
          <w:b/>
        </w:rPr>
        <w:t>[Comments]</w:t>
      </w:r>
      <w:r>
        <w:t>: vivo-Chenli/v143: update the WI code</w:t>
      </w:r>
    </w:p>
    <w:p w14:paraId="3D919129" w14:textId="77777777" w:rsidR="00944D7E" w:rsidRDefault="00944D7E">
      <w:pPr>
        <w:pStyle w:val="CommentText"/>
      </w:pPr>
    </w:p>
  </w:comment>
  <w:comment w:id="433" w:author="vivo-Chenli" w:date="2022-04-21T11:43:00Z" w:initials="v">
    <w:p w14:paraId="147A9735" w14:textId="77777777" w:rsidR="00944D7E" w:rsidRDefault="008D594D">
      <w:pPr>
        <w:pStyle w:val="CommentText"/>
      </w:pPr>
      <w:r>
        <w:rPr>
          <w:rStyle w:val="CommentReference"/>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944D7E" w:rsidRDefault="008D594D">
      <w:pPr>
        <w:rPr>
          <w:iCs/>
        </w:rPr>
      </w:pPr>
      <w:r>
        <w:rPr>
          <w:b/>
        </w:rPr>
        <w:t>[Description]</w:t>
      </w:r>
      <w:r>
        <w:t>: IE naming alignment between TS 36.3</w:t>
      </w:r>
      <w:r>
        <w:t>31 and TS 38.331.</w:t>
      </w:r>
    </w:p>
    <w:p w14:paraId="40D5D971" w14:textId="77777777" w:rsidR="00944D7E" w:rsidRDefault="008D594D">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944D7E" w:rsidRDefault="00944D7E">
      <w:pPr>
        <w:pStyle w:val="CommentText"/>
      </w:pPr>
    </w:p>
    <w:p w14:paraId="10ECA415" w14:textId="77777777" w:rsidR="00944D7E" w:rsidRDefault="008D594D">
      <w:pPr>
        <w:pStyle w:val="CommentText"/>
      </w:pPr>
      <w:r>
        <w:rPr>
          <w:b/>
        </w:rPr>
        <w:t>[Comments]</w:t>
      </w:r>
      <w:r>
        <w:t>: vivo-Chenli/v143: update the WI code</w:t>
      </w:r>
    </w:p>
    <w:p w14:paraId="615F65AF" w14:textId="77777777" w:rsidR="00944D7E" w:rsidRDefault="00944D7E">
      <w:pPr>
        <w:pStyle w:val="CommentText"/>
      </w:pPr>
    </w:p>
  </w:comment>
  <w:comment w:id="434" w:author="vivo-Chenli" w:date="2022-04-21T11:54:00Z" w:initials="v">
    <w:p w14:paraId="23CCE349" w14:textId="77777777" w:rsidR="00944D7E" w:rsidRDefault="008D594D">
      <w:pPr>
        <w:pStyle w:val="CommentText"/>
      </w:pPr>
      <w:r>
        <w:rPr>
          <w:rStyle w:val="CommentReference"/>
        </w:rPr>
        <w:annotationRef/>
      </w:r>
      <w:r>
        <w:rPr>
          <w:b/>
        </w:rPr>
        <w:t>[RIL]</w:t>
      </w:r>
      <w:r>
        <w:t xml:space="preserve">: V197 </w:t>
      </w:r>
      <w:r>
        <w:rPr>
          <w:b/>
        </w:rPr>
        <w:t>[Delegat</w:t>
      </w:r>
      <w:r>
        <w:rPr>
          <w:b/>
        </w:rPr>
        <w: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944D7E" w:rsidRDefault="008D594D">
      <w:pPr>
        <w:pStyle w:val="CommentText"/>
      </w:pPr>
      <w:r>
        <w:rPr>
          <w:b/>
        </w:rPr>
        <w:t>[Description]</w:t>
      </w:r>
      <w:r>
        <w:t>: Should this note also apply for NR SCG?</w:t>
      </w:r>
    </w:p>
    <w:p w14:paraId="3505710E" w14:textId="77777777" w:rsidR="00944D7E" w:rsidRDefault="008D594D">
      <w:r>
        <w:rPr>
          <w:b/>
        </w:rPr>
        <w:t>[Proposed Change]</w:t>
      </w:r>
      <w:r>
        <w:t>: Assuming this note also applies for NR SCG, then, this note should be also added into 5</w:t>
      </w:r>
      <w:r>
        <w:t>.3.5.13.4. But it could be considered after we determine the below FFS.</w:t>
      </w:r>
    </w:p>
    <w:p w14:paraId="2CCEF536" w14:textId="77777777" w:rsidR="00944D7E" w:rsidRDefault="008D594D">
      <w:pPr>
        <w:pStyle w:val="EditorsNote"/>
        <w:ind w:left="1680" w:hanging="420"/>
      </w:pPr>
      <w:r>
        <w:t>Editors Note: FFS If EN-DC support in 5.3.5.13.4a should be merged to 5.3.5.13.4.</w:t>
      </w:r>
    </w:p>
    <w:p w14:paraId="1AA1EB44" w14:textId="77777777" w:rsidR="00944D7E" w:rsidRDefault="008D594D">
      <w:pPr>
        <w:pStyle w:val="CommentText"/>
      </w:pPr>
      <w:r>
        <w:rPr>
          <w:b/>
        </w:rPr>
        <w:t>[Comments]</w:t>
      </w:r>
      <w:r>
        <w:t>: vivo-Chenli/v143: update the WI code</w:t>
      </w:r>
    </w:p>
    <w:p w14:paraId="50CB5097" w14:textId="77777777" w:rsidR="00944D7E" w:rsidRDefault="00944D7E">
      <w:pPr>
        <w:pStyle w:val="CommentText"/>
      </w:pPr>
    </w:p>
  </w:comment>
  <w:comment w:id="439" w:author="(Huawei) GuoYinghao" w:date="2022-04-11T00:00:00Z" w:initials="H">
    <w:p w14:paraId="22DF963C" w14:textId="77777777" w:rsidR="00944D7E" w:rsidRDefault="008D594D">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944D7E" w:rsidRDefault="008D594D">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944D7E" w:rsidRDefault="008D594D">
      <w:pPr>
        <w:pStyle w:val="CommentText"/>
      </w:pPr>
      <w:r>
        <w:rPr>
          <w:b/>
        </w:rPr>
        <w:t>[Proposed Change]</w:t>
      </w:r>
      <w:r>
        <w:t>:</w:t>
      </w:r>
    </w:p>
    <w:p w14:paraId="4D844061" w14:textId="77777777" w:rsidR="00944D7E" w:rsidRDefault="008D594D">
      <w:pPr>
        <w:pStyle w:val="CommentText"/>
      </w:pPr>
      <w:r>
        <w:rPr>
          <w:rFonts w:eastAsia="SimSun"/>
          <w:lang w:eastAsia="zh-CN"/>
        </w:rPr>
        <w:t>2&gt;</w:t>
      </w:r>
      <w:r>
        <w:rPr>
          <w:rFonts w:eastAsia="SimSun"/>
          <w:lang w:eastAsia="zh-CN"/>
        </w:rPr>
        <w:tab/>
        <w:t>perform PC5 Relay RLC channel release as specified in</w:t>
      </w:r>
      <w:r>
        <w:rPr>
          <w:rFonts w:eastAsia="SimSun"/>
          <w:lang w:eastAsia="zh-CN"/>
        </w:rPr>
        <w:t xml:space="preserve">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944D7E" w:rsidRDefault="008D594D">
      <w:pPr>
        <w:pStyle w:val="CommentText"/>
      </w:pPr>
      <w:r>
        <w:rPr>
          <w:b/>
        </w:rPr>
        <w:t>[Comments]</w:t>
      </w:r>
      <w:r>
        <w:t>:</w:t>
      </w:r>
    </w:p>
    <w:p w14:paraId="42F0BD47" w14:textId="77777777" w:rsidR="00944D7E" w:rsidRDefault="00944D7E">
      <w:pPr>
        <w:pStyle w:val="CommentText"/>
      </w:pPr>
    </w:p>
  </w:comment>
  <w:comment w:id="440" w:author="(Huawei) GuoYinghao" w:date="2022-04-11T00:00:00Z" w:initials="H">
    <w:p w14:paraId="289A1B9F" w14:textId="77777777" w:rsidR="00944D7E" w:rsidRDefault="008D594D">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944D7E" w:rsidRDefault="008D594D">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 xml:space="preserve">PC5 Relay RLC channel addition and </w:t>
      </w:r>
      <w:r>
        <w:rPr>
          <w:rFonts w:eastAsia="DengXian"/>
          <w:lang w:eastAsia="zh-CN"/>
        </w:rPr>
        <w:t>modification</w:t>
      </w:r>
    </w:p>
    <w:p w14:paraId="2FD1AE25" w14:textId="77777777" w:rsidR="00944D7E" w:rsidRDefault="008D594D">
      <w:pPr>
        <w:pStyle w:val="CommentText"/>
      </w:pPr>
      <w:r>
        <w:rPr>
          <w:b/>
        </w:rPr>
        <w:t>[Proposed Change]</w:t>
      </w:r>
      <w:r>
        <w:t>:</w:t>
      </w:r>
    </w:p>
    <w:p w14:paraId="1A127EF6" w14:textId="77777777" w:rsidR="00944D7E" w:rsidRDefault="008D594D">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944D7E" w:rsidRDefault="008D594D">
      <w:pPr>
        <w:pStyle w:val="CommentText"/>
      </w:pPr>
      <w:r>
        <w:rPr>
          <w:b/>
        </w:rPr>
        <w:t>[Comments]</w:t>
      </w:r>
      <w:r>
        <w:t>:</w:t>
      </w:r>
    </w:p>
    <w:p w14:paraId="79D445BB" w14:textId="77777777" w:rsidR="00944D7E" w:rsidRDefault="00944D7E">
      <w:pPr>
        <w:pStyle w:val="CommentText"/>
      </w:pPr>
    </w:p>
  </w:comment>
  <w:comment w:id="441" w:author="OPPO (Qianxi)" w:date="2022-04-03T00:27:00Z" w:initials="QL">
    <w:p w14:paraId="5F84175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944D7E" w:rsidRDefault="008D594D">
      <w:pPr>
        <w:pStyle w:val="CommentText"/>
      </w:pPr>
      <w:r>
        <w:rPr>
          <w:b/>
        </w:rPr>
        <w:t>[Description]</w:t>
      </w:r>
      <w:r>
        <w:t>: this “data” is misleading since relaying is also applicable to signalling/CP part.</w:t>
      </w:r>
    </w:p>
    <w:p w14:paraId="16958BC5" w14:textId="77777777" w:rsidR="00944D7E" w:rsidRDefault="008D594D">
      <w:pPr>
        <w:pStyle w:val="CommentText"/>
      </w:pPr>
      <w:r>
        <w:rPr>
          <w:b/>
        </w:rPr>
        <w:t>[Proposed Change]</w:t>
      </w:r>
      <w:r>
        <w:t>: Remove the ‘data’ here</w:t>
      </w:r>
    </w:p>
    <w:p w14:paraId="021FCBAD" w14:textId="77777777" w:rsidR="00944D7E" w:rsidRDefault="008D594D">
      <w:pPr>
        <w:pStyle w:val="CommentText"/>
      </w:pPr>
      <w:r>
        <w:rPr>
          <w:b/>
        </w:rPr>
        <w:t>[Comments]</w:t>
      </w:r>
      <w:r>
        <w:t xml:space="preserve">: </w:t>
      </w:r>
    </w:p>
    <w:p w14:paraId="18D56DCA" w14:textId="77777777" w:rsidR="00944D7E" w:rsidRDefault="00944D7E">
      <w:pPr>
        <w:pStyle w:val="CommentText"/>
      </w:pPr>
    </w:p>
  </w:comment>
  <w:comment w:id="442" w:author="(Huawei) GuoYinghao" w:date="2022-04-11T00:01:00Z" w:initials="H">
    <w:p w14:paraId="4EE18BDE" w14:textId="77777777" w:rsidR="00944D7E" w:rsidRDefault="008D594D">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944D7E" w:rsidRDefault="008D594D">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944D7E" w:rsidRDefault="008D594D">
      <w:pPr>
        <w:pStyle w:val="CommentText"/>
      </w:pPr>
      <w:r>
        <w:rPr>
          <w:b/>
        </w:rPr>
        <w:t>[Proposed Change]</w:t>
      </w:r>
      <w:r>
        <w:t>:</w:t>
      </w:r>
    </w:p>
    <w:p w14:paraId="5974E11C" w14:textId="77777777" w:rsidR="00944D7E" w:rsidRDefault="008D594D">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944D7E" w:rsidRDefault="008D594D">
      <w:pPr>
        <w:pStyle w:val="CommentText"/>
        <w:ind w:leftChars="800" w:left="1600"/>
        <w:rPr>
          <w:i/>
          <w:color w:val="FF0000"/>
          <w:u w:val="single"/>
        </w:rPr>
      </w:pPr>
      <w:r>
        <w:t>3&gt;</w:t>
      </w:r>
      <w:r>
        <w:tab/>
        <w:t>if the current UE has a PC5 RRC connectio</w:t>
      </w:r>
      <w:r>
        <w:t xml:space="preserve">n to a L2 U2N Remote UE with </w:t>
      </w:r>
      <w:r>
        <w:rPr>
          <w:i/>
          <w:strike/>
          <w:color w:val="FF0000"/>
        </w:rPr>
        <w:t>sl-L2Identity-Remote</w:t>
      </w:r>
      <w:r>
        <w:rPr>
          <w:i/>
          <w:color w:val="FF0000"/>
          <w:u w:val="single"/>
        </w:rPr>
        <w:t>SL-DestinationIdentity</w:t>
      </w:r>
    </w:p>
    <w:p w14:paraId="5DC5CB50" w14:textId="77777777" w:rsidR="00944D7E" w:rsidRDefault="008D594D">
      <w:pPr>
        <w:pStyle w:val="CommentText"/>
      </w:pPr>
      <w:r>
        <w:rPr>
          <w:b/>
        </w:rPr>
        <w:t>[Comments]</w:t>
      </w:r>
      <w:r>
        <w:t>:</w:t>
      </w:r>
    </w:p>
  </w:comment>
  <w:comment w:id="443" w:author="OPPO (Qianxi)" w:date="2022-04-03T00:31:00Z" w:initials="QL">
    <w:p w14:paraId="0815A0B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944D7E" w:rsidRDefault="008D594D">
      <w:pPr>
        <w:pStyle w:val="CommentText"/>
      </w:pPr>
      <w:r>
        <w:rPr>
          <w:b/>
        </w:rPr>
        <w:t>[Description]</w:t>
      </w:r>
      <w:r>
        <w:t xml:space="preserve">: if the </w:t>
      </w:r>
      <w:r>
        <w:t>SRAP entity does not exist, there is an establishment step before configuration operation</w:t>
      </w:r>
    </w:p>
    <w:p w14:paraId="00675A81" w14:textId="77777777" w:rsidR="00944D7E" w:rsidRDefault="008D594D">
      <w:pPr>
        <w:pStyle w:val="CommentText"/>
        <w:rPr>
          <w:rFonts w:eastAsiaTheme="minorEastAsia"/>
        </w:rPr>
      </w:pPr>
      <w:r>
        <w:rPr>
          <w:b/>
        </w:rPr>
        <w:t>[Proposed Change]</w:t>
      </w:r>
      <w:r>
        <w:t>: add the establishment step for the SRAP entity if it does not exist yet</w:t>
      </w:r>
    </w:p>
    <w:p w14:paraId="1807BE50" w14:textId="77777777" w:rsidR="00944D7E" w:rsidRDefault="008D594D">
      <w:pPr>
        <w:pStyle w:val="CommentText"/>
      </w:pPr>
      <w:r>
        <w:rPr>
          <w:b/>
        </w:rPr>
        <w:t>[Comments]</w:t>
      </w:r>
      <w:r>
        <w:t xml:space="preserve">: </w:t>
      </w:r>
    </w:p>
    <w:p w14:paraId="7C1CC66C" w14:textId="77777777" w:rsidR="00944D7E" w:rsidRDefault="00944D7E">
      <w:pPr>
        <w:pStyle w:val="CommentText"/>
      </w:pPr>
    </w:p>
  </w:comment>
  <w:comment w:id="444" w:author="(Huawei) GuoYinghao" w:date="2022-04-11T00:01:00Z" w:initials="H">
    <w:p w14:paraId="76F510C1" w14:textId="77777777" w:rsidR="00944D7E" w:rsidRDefault="008D594D">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w:t>
      </w:r>
      <w:r>
        <w:rPr>
          <w:b/>
        </w:rPr>
        <w:t>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944D7E" w:rsidRDefault="008D594D">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w:t>
      </w:r>
      <w:r>
        <w:rPr>
          <w:rFonts w:eastAsia="DengXian"/>
          <w:lang w:eastAsia="zh-CN"/>
        </w:rPr>
        <w:t>n case of the RRC Resume/Reestablishment initiated by the remote UE).</w:t>
      </w:r>
    </w:p>
    <w:p w14:paraId="718A6FBA" w14:textId="77777777" w:rsidR="00944D7E" w:rsidRDefault="008D594D">
      <w:pPr>
        <w:pStyle w:val="CommentText"/>
      </w:pPr>
      <w:r>
        <w:rPr>
          <w:b/>
        </w:rPr>
        <w:t>[Proposed Change]</w:t>
      </w:r>
      <w:r>
        <w:t>:</w:t>
      </w:r>
    </w:p>
    <w:p w14:paraId="66ED2CB4" w14:textId="77777777" w:rsidR="00944D7E" w:rsidRDefault="008D594D">
      <w:pPr>
        <w:rPr>
          <w:color w:val="FF0000"/>
          <w:u w:val="single"/>
        </w:rPr>
      </w:pPr>
      <w:r>
        <w:rPr>
          <w:color w:val="FF0000"/>
          <w:u w:val="single"/>
        </w:rPr>
        <w:t>2&gt;</w:t>
      </w:r>
      <w:r>
        <w:rPr>
          <w:color w:val="FF0000"/>
          <w:u w:val="single"/>
        </w:rPr>
        <w:tab/>
        <w:t>if no SRAP entity has been established:</w:t>
      </w:r>
    </w:p>
    <w:p w14:paraId="33D8D23A" w14:textId="77777777" w:rsidR="00944D7E" w:rsidRDefault="008D594D">
      <w:pPr>
        <w:pStyle w:val="CommentText"/>
      </w:pPr>
      <w:r>
        <w:rPr>
          <w:color w:val="FF0000"/>
          <w:u w:val="single"/>
        </w:rPr>
        <w:t xml:space="preserve">  3&gt;</w:t>
      </w:r>
      <w:r>
        <w:rPr>
          <w:color w:val="FF0000"/>
          <w:u w:val="single"/>
        </w:rPr>
        <w:tab/>
        <w:t>establish a SRAP entity as specified in TS 38.351 [x2];</w:t>
      </w:r>
    </w:p>
    <w:p w14:paraId="2005D6EF" w14:textId="77777777" w:rsidR="00944D7E" w:rsidRDefault="008D594D">
      <w:pPr>
        <w:pStyle w:val="B2"/>
        <w:ind w:left="0" w:firstLine="0"/>
      </w:pPr>
      <w:r>
        <w:t>2&gt;</w:t>
      </w:r>
      <w:r>
        <w:tab/>
      </w:r>
      <w:r>
        <w:t xml:space="preserve">configure the parameters to SRAP entity in accordance with the </w:t>
      </w:r>
      <w:r>
        <w:rPr>
          <w:i/>
        </w:rPr>
        <w:t>sl-SRAP-Config-Relay</w:t>
      </w:r>
      <w:r>
        <w:t>;</w:t>
      </w:r>
      <w:r>
        <w:rPr>
          <w:rStyle w:val="CommentReference"/>
        </w:rPr>
        <w:annotationRef/>
      </w:r>
    </w:p>
    <w:p w14:paraId="1B135CD4" w14:textId="77777777" w:rsidR="00944D7E" w:rsidRDefault="008D594D">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xml:space="preserve">, and no dedicated PC5 Relay RLC channel configuration associated with SRB1 included in the same </w:t>
      </w:r>
      <w:r>
        <w:rPr>
          <w:rFonts w:eastAsia="DengXian"/>
          <w:color w:val="FF0000"/>
          <w:u w:val="single"/>
          <w:lang w:eastAsia="zh-CN"/>
        </w:rPr>
        <w:t>RRCReconfiguration message, apply the default configuration of SL-RLC1 as specified in sub-clause 9.2.x for the SRB1;</w:t>
      </w:r>
    </w:p>
    <w:p w14:paraId="50DCE7DD" w14:textId="77777777" w:rsidR="00944D7E" w:rsidRDefault="008D594D">
      <w:pPr>
        <w:pStyle w:val="CommentText"/>
      </w:pPr>
      <w:r>
        <w:rPr>
          <w:b/>
        </w:rPr>
        <w:t>[Comments]</w:t>
      </w:r>
      <w:r>
        <w:t>:</w:t>
      </w:r>
    </w:p>
    <w:p w14:paraId="45B7E1A0" w14:textId="77777777" w:rsidR="00944D7E" w:rsidRDefault="00944D7E">
      <w:pPr>
        <w:pStyle w:val="CommentText"/>
      </w:pPr>
    </w:p>
  </w:comment>
  <w:comment w:id="445" w:author="OPPO (Qianxi)" w:date="2022-04-03T00:26:00Z" w:initials="QL">
    <w:p w14:paraId="3A5796E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w:t>
      </w:r>
      <w:r>
        <w:rPr>
          <w:b/>
          <w:color w:val="FF0000"/>
        </w:rPr>
        <w:t xml:space="preserve"> Conclusion]: v22</w:t>
      </w:r>
      <w:r>
        <w:rPr>
          <w:color w:val="FF0000"/>
        </w:rPr>
        <w:t xml:space="preserve"> </w:t>
      </w:r>
    </w:p>
    <w:p w14:paraId="4D443B2F" w14:textId="77777777" w:rsidR="00944D7E" w:rsidRDefault="008D594D">
      <w:pPr>
        <w:pStyle w:val="CommentText"/>
      </w:pPr>
      <w:r>
        <w:rPr>
          <w:b/>
        </w:rPr>
        <w:t>[Description]</w:t>
      </w:r>
      <w:r>
        <w:t>: if the SRAP entity does not exist, there is an establishment step before configuration operation</w:t>
      </w:r>
    </w:p>
    <w:p w14:paraId="4D9F672B" w14:textId="77777777" w:rsidR="00944D7E" w:rsidRDefault="008D594D">
      <w:pPr>
        <w:pStyle w:val="CommentText"/>
      </w:pPr>
      <w:r>
        <w:rPr>
          <w:b/>
        </w:rPr>
        <w:t>[Proposed Change]</w:t>
      </w:r>
      <w:r>
        <w:t>: add the establishment step for the SRAP entity if it does not exist yet</w:t>
      </w:r>
    </w:p>
    <w:p w14:paraId="7745C871" w14:textId="77777777" w:rsidR="00944D7E" w:rsidRDefault="008D594D">
      <w:pPr>
        <w:pStyle w:val="CommentText"/>
      </w:pPr>
      <w:r>
        <w:rPr>
          <w:b/>
        </w:rPr>
        <w:t>[Comments]</w:t>
      </w:r>
      <w:r>
        <w:t xml:space="preserve">: </w:t>
      </w:r>
    </w:p>
    <w:p w14:paraId="4B277F80" w14:textId="77777777" w:rsidR="00944D7E" w:rsidRDefault="00944D7E">
      <w:pPr>
        <w:pStyle w:val="CommentText"/>
      </w:pPr>
    </w:p>
  </w:comment>
  <w:comment w:id="446" w:author="(Huawei) GuoYinghao" w:date="2022-04-11T00:02:00Z" w:initials="H">
    <w:p w14:paraId="4553336E" w14:textId="77777777" w:rsidR="00944D7E" w:rsidRDefault="008D594D">
      <w:pPr>
        <w:pStyle w:val="CommentText"/>
      </w:pPr>
      <w:r>
        <w:rPr>
          <w:rStyle w:val="CommentReference"/>
        </w:rPr>
        <w:annotationRef/>
      </w:r>
      <w:r>
        <w:rPr>
          <w:b/>
        </w:rPr>
        <w:t>[RIL]</w:t>
      </w:r>
      <w:r>
        <w:t xml:space="preserve">: H604 </w:t>
      </w:r>
      <w:r>
        <w:rPr>
          <w:b/>
        </w:rPr>
        <w:t>[Delega</w:t>
      </w:r>
      <w:r>
        <w:rPr>
          <w:b/>
        </w:rPr>
        <w:t>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944D7E" w:rsidRDefault="008D594D">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944D7E" w:rsidRDefault="008D594D">
      <w:pPr>
        <w:pStyle w:val="CommentText"/>
        <w:rPr>
          <w:rFonts w:eastAsiaTheme="minorEastAsia"/>
        </w:rPr>
      </w:pPr>
      <w:r>
        <w:rPr>
          <w:b/>
        </w:rPr>
        <w:t>[Proposed Change]</w:t>
      </w:r>
      <w:r>
        <w:t>: To add a new step before this sentence as:</w:t>
      </w:r>
    </w:p>
    <w:p w14:paraId="5B8FE232" w14:textId="77777777" w:rsidR="00944D7E" w:rsidRDefault="008D594D">
      <w:pPr>
        <w:rPr>
          <w:color w:val="FF0000"/>
          <w:u w:val="single"/>
        </w:rPr>
      </w:pPr>
      <w:r>
        <w:rPr>
          <w:color w:val="FF0000"/>
          <w:u w:val="single"/>
        </w:rPr>
        <w:t>2&gt;</w:t>
      </w:r>
      <w:r>
        <w:rPr>
          <w:color w:val="FF0000"/>
          <w:u w:val="single"/>
        </w:rPr>
        <w:tab/>
        <w:t>if no SRAP entity has been establish</w:t>
      </w:r>
      <w:r>
        <w:rPr>
          <w:color w:val="FF0000"/>
          <w:u w:val="single"/>
        </w:rPr>
        <w:t>ed:</w:t>
      </w:r>
    </w:p>
    <w:p w14:paraId="39E58D94" w14:textId="77777777" w:rsidR="00944D7E" w:rsidRDefault="008D594D">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944D7E" w:rsidRDefault="008D594D">
      <w:pPr>
        <w:pStyle w:val="CommentText"/>
      </w:pPr>
      <w:r>
        <w:rPr>
          <w:b/>
        </w:rPr>
        <w:t>[Comments]</w:t>
      </w:r>
      <w:r>
        <w:t>:</w:t>
      </w:r>
    </w:p>
    <w:p w14:paraId="491D046C" w14:textId="77777777" w:rsidR="00944D7E" w:rsidRDefault="00944D7E">
      <w:pPr>
        <w:pStyle w:val="CommentText"/>
      </w:pPr>
    </w:p>
  </w:comment>
  <w:comment w:id="447" w:author="CATT (Erlin)" w:date="2022-04-10T07:44:00Z" w:initials="C">
    <w:p w14:paraId="793F883C"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 xml:space="preserve">MAC reset has been </w:t>
      </w:r>
      <w:r>
        <w:rPr>
          <w:rFonts w:eastAsia="DengXian" w:hint="eastAsia"/>
          <w:lang w:eastAsia="zh-CN"/>
        </w:rPr>
        <w:t>capture in TS38.321, it is r</w:t>
      </w:r>
      <w:r>
        <w:rPr>
          <w:rFonts w:eastAsia="DengXian"/>
          <w:lang w:eastAsia="zh-CN"/>
        </w:rPr>
        <w:t>edundant</w:t>
      </w:r>
      <w:r>
        <w:rPr>
          <w:rFonts w:eastAsia="DengXian" w:hint="eastAsia"/>
          <w:lang w:eastAsia="zh-CN"/>
        </w:rPr>
        <w:t xml:space="preserve"> to capture it here.</w:t>
      </w:r>
    </w:p>
    <w:p w14:paraId="472D6993" w14:textId="77777777" w:rsidR="00944D7E" w:rsidRDefault="008D594D">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944D7E" w:rsidRDefault="008D594D">
      <w:pPr>
        <w:rPr>
          <w:rFonts w:eastAsia="SimSun"/>
          <w:lang w:eastAsia="zh-CN"/>
        </w:rPr>
      </w:pPr>
      <w:r>
        <w:rPr>
          <w:rFonts w:eastAsia="SimSun"/>
          <w:lang w:eastAsia="zh-CN"/>
        </w:rPr>
        <w:t>Upon initiating the procedure, the UE shall:</w:t>
      </w:r>
    </w:p>
    <w:p w14:paraId="39B7F4DC"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944D7E" w:rsidRDefault="008D594D">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ndicate to lower layers that the SCG is </w:t>
      </w:r>
      <w:r>
        <w:rPr>
          <w:rFonts w:eastAsia="SimSun"/>
          <w:lang w:eastAsia="zh-CN"/>
        </w:rPr>
        <w:t>deactivated;</w:t>
      </w:r>
    </w:p>
    <w:p w14:paraId="3241F568" w14:textId="77777777" w:rsidR="00944D7E" w:rsidRDefault="008D594D">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944D7E" w:rsidRDefault="008D594D">
      <w:pPr>
        <w:pStyle w:val="CommentText"/>
      </w:pPr>
      <w:r>
        <w:rPr>
          <w:b/>
        </w:rPr>
        <w:t>[Comments]</w:t>
      </w:r>
      <w:r>
        <w:t xml:space="preserve">: </w:t>
      </w:r>
    </w:p>
    <w:p w14:paraId="1CF13437" w14:textId="77777777" w:rsidR="00944D7E" w:rsidRDefault="008D594D">
      <w:pPr>
        <w:pStyle w:val="CommentText"/>
      </w:pPr>
      <w:r>
        <w:t xml:space="preserve"> </w:t>
      </w:r>
    </w:p>
    <w:p w14:paraId="6C6CEABC" w14:textId="77777777" w:rsidR="00944D7E" w:rsidRDefault="00944D7E">
      <w:pPr>
        <w:pStyle w:val="CommentText"/>
      </w:pPr>
    </w:p>
  </w:comment>
  <w:comment w:id="448" w:author="Fujitsu" w:date="2022-04-11T21:38:00Z" w:initials="Fujitsu">
    <w:p w14:paraId="29761673" w14:textId="77777777" w:rsidR="00944D7E" w:rsidRDefault="008D594D">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 xml:space="preserve">[Proposed </w:t>
      </w:r>
      <w:r>
        <w:rPr>
          <w:b/>
          <w:color w:val="FF0000"/>
        </w:rPr>
        <w:t>Conclusion]</w:t>
      </w:r>
      <w:r>
        <w:rPr>
          <w:color w:val="FF0000"/>
        </w:rPr>
        <w:t xml:space="preserve">: </w:t>
      </w:r>
    </w:p>
    <w:p w14:paraId="3247FFD6" w14:textId="77777777" w:rsidR="00944D7E" w:rsidRDefault="008D594D">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w:t>
      </w:r>
      <w:r>
        <w:t>e agreements reached in DC enhancement don’t apply to TRP specific BFD, i.e. the UE will not perform TRP specific BFD on deactivated PSCell.</w:t>
      </w:r>
    </w:p>
    <w:p w14:paraId="0F2E8837" w14:textId="77777777" w:rsidR="00944D7E" w:rsidRDefault="008D594D">
      <w:pPr>
        <w:spacing w:line="276" w:lineRule="auto"/>
        <w:rPr>
          <w:lang w:val="en-US"/>
        </w:rPr>
      </w:pPr>
      <w:r>
        <w:rPr>
          <w:b/>
        </w:rPr>
        <w:t>[Proposed Change]</w:t>
      </w:r>
      <w:r>
        <w:t xml:space="preserve">: RRC indicates to lower layers to stop TRP specific BFD of the PSCell upon SCG deactivation. For </w:t>
      </w:r>
      <w:r>
        <w:t>example:</w:t>
      </w:r>
    </w:p>
    <w:p w14:paraId="072C66CC" w14:textId="77777777" w:rsidR="00944D7E" w:rsidRDefault="008D594D">
      <w:r>
        <w:t>Upon initiating the procedure, the UE shall:</w:t>
      </w:r>
    </w:p>
    <w:p w14:paraId="4D705828" w14:textId="77777777" w:rsidR="00944D7E" w:rsidRDefault="008D594D">
      <w:pPr>
        <w:ind w:left="568" w:hanging="284"/>
      </w:pPr>
      <w:r>
        <w:t>1&gt;  consider the SCG to be deactivated;</w:t>
      </w:r>
    </w:p>
    <w:p w14:paraId="69F2CB46" w14:textId="77777777" w:rsidR="00944D7E" w:rsidRDefault="008D594D">
      <w:pPr>
        <w:ind w:left="568" w:hanging="284"/>
      </w:pPr>
      <w:r>
        <w:t>1&gt;  reset SCG MAC;</w:t>
      </w:r>
    </w:p>
    <w:p w14:paraId="226D26FB" w14:textId="77777777" w:rsidR="00944D7E" w:rsidRDefault="008D594D">
      <w:pPr>
        <w:ind w:left="568" w:hanging="284"/>
      </w:pPr>
      <w:r>
        <w:t>1&gt;  indicate to lower layers that the SCG is deactivated;</w:t>
      </w:r>
    </w:p>
    <w:p w14:paraId="507D29E6" w14:textId="77777777" w:rsidR="00944D7E" w:rsidRDefault="008D594D">
      <w:pPr>
        <w:ind w:left="568" w:hanging="284"/>
        <w:rPr>
          <w:color w:val="FF0000"/>
        </w:rPr>
      </w:pPr>
      <w:r>
        <w:rPr>
          <w:color w:val="FF0000"/>
        </w:rPr>
        <w:t>1&gt;  indicate to lower layers to stop beam failure detection for BFD-RS set of the PSC</w:t>
      </w:r>
      <w:r>
        <w:rPr>
          <w:color w:val="FF0000"/>
        </w:rPr>
        <w:t>ell;</w:t>
      </w:r>
    </w:p>
    <w:p w14:paraId="6CBD37AA" w14:textId="77777777" w:rsidR="00944D7E" w:rsidRDefault="008D594D">
      <w:pPr>
        <w:ind w:left="1135" w:hanging="851"/>
        <w:rPr>
          <w:color w:val="FF0000"/>
        </w:rPr>
      </w:pPr>
      <w:r>
        <w:rPr>
          <w:color w:val="FF0000"/>
        </w:rPr>
        <w:t>Editor's note:       FFS whether to make the above statement conditional to the SCG being previously activated.</w:t>
      </w:r>
    </w:p>
    <w:p w14:paraId="320D702A" w14:textId="77777777" w:rsidR="00944D7E" w:rsidRDefault="008D594D">
      <w:pPr>
        <w:ind w:left="568" w:hanging="284"/>
      </w:pPr>
      <w:r>
        <w:t xml:space="preserve">1&gt;  If </w:t>
      </w:r>
      <w:r>
        <w:rPr>
          <w:i/>
          <w:iCs/>
        </w:rPr>
        <w:t>bfd-and-RLM</w:t>
      </w:r>
      <w:r>
        <w:t xml:space="preserve"> is not configured to true:</w:t>
      </w:r>
    </w:p>
    <w:p w14:paraId="4894DB64" w14:textId="77777777" w:rsidR="00944D7E" w:rsidRDefault="008D594D">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944D7E" w:rsidRDefault="008D594D">
      <w:pPr>
        <w:pStyle w:val="CommentText"/>
      </w:pPr>
      <w:r>
        <w:rPr>
          <w:b/>
        </w:rPr>
        <w:t>[Comments]</w:t>
      </w:r>
      <w:r>
        <w:t xml:space="preserve">: </w:t>
      </w:r>
    </w:p>
    <w:p w14:paraId="5DC51151" w14:textId="77777777" w:rsidR="00944D7E" w:rsidRDefault="008D594D">
      <w:pPr>
        <w:pStyle w:val="CommentText"/>
      </w:pPr>
      <w:r>
        <w:t>Ericsson(Helka-Liina): see after F002 has been considered</w:t>
      </w:r>
    </w:p>
    <w:p w14:paraId="6C363E1E" w14:textId="77777777" w:rsidR="00944D7E" w:rsidRDefault="00944D7E">
      <w:pPr>
        <w:pStyle w:val="CommentText"/>
      </w:pPr>
    </w:p>
  </w:comment>
  <w:comment w:id="449" w:author="vivo (Wenjuan)" w:date="2022-04-14T02:59:00Z" w:initials="v">
    <w:p w14:paraId="77FA021A" w14:textId="77777777" w:rsidR="00944D7E" w:rsidRDefault="008D594D">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r>
        <w:fldChar w:fldCharType="begin"/>
      </w:r>
      <w:r>
        <w:instrText xml:space="preserve"> DOCPROPERTY  RelatedWis  \* MERGEFORMAT </w:instrText>
      </w:r>
      <w:r>
        <w:fldChar w:fldCharType="separate"/>
      </w:r>
      <w:r>
        <w:t>LTE_NR_DC_enh2</w:t>
      </w:r>
      <w:r>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944D7E" w:rsidRDefault="008D594D">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during SCG deactivation by sen</w:t>
      </w:r>
      <w:r>
        <w:rPr>
          <w:rFonts w:eastAsia="SimSun"/>
          <w:lang w:eastAsia="zh-CN"/>
        </w:rPr>
        <w:t xml:space="preserve">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944D7E" w:rsidRDefault="008D594D">
      <w:pPr>
        <w:pStyle w:val="CommentText"/>
        <w:rPr>
          <w:b/>
        </w:rPr>
      </w:pPr>
      <w:r>
        <w:rPr>
          <w:b/>
        </w:rPr>
        <w:t xml:space="preserve">[Proposed Change]: </w:t>
      </w:r>
      <w:r>
        <w:t>Add the below text in the 5.3.5.x SCG deactivation:</w:t>
      </w:r>
    </w:p>
    <w:p w14:paraId="58D666C2" w14:textId="77777777" w:rsidR="00944D7E" w:rsidRDefault="008D594D">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w:t>
      </w:r>
      <w:r>
        <w:rPr>
          <w:rFonts w:eastAsia="SimSun"/>
          <w:color w:val="FF0000"/>
          <w:u w:val="single"/>
          <w:lang w:eastAsia="zh-CN"/>
        </w:rPr>
        <w:t>ured to true:</w:t>
      </w:r>
    </w:p>
    <w:p w14:paraId="34310242"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w:t>
      </w:r>
      <w:r>
        <w:rPr>
          <w:rFonts w:eastAsia="SimSun"/>
          <w:color w:val="FF0000"/>
          <w:u w:val="single"/>
          <w:lang w:eastAsia="zh-CN"/>
        </w:rPr>
        <w:t>topped;</w:t>
      </w:r>
    </w:p>
    <w:p w14:paraId="3A406F17" w14:textId="77777777" w:rsidR="00944D7E" w:rsidRDefault="008D594D">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944D7E" w:rsidRDefault="008D594D">
      <w:pPr>
        <w:pStyle w:val="CommentText"/>
        <w:rPr>
          <w:rFonts w:eastAsiaTheme="minorEastAsia"/>
          <w:lang w:eastAsia="zh-CN"/>
        </w:rPr>
      </w:pPr>
      <w:r>
        <w:rPr>
          <w:b/>
        </w:rPr>
        <w:t>[Comments]</w:t>
      </w:r>
      <w:r>
        <w:t>:</w:t>
      </w:r>
    </w:p>
    <w:p w14:paraId="7B36AE4E" w14:textId="77777777" w:rsidR="00944D7E" w:rsidRDefault="00944D7E">
      <w:pPr>
        <w:pStyle w:val="CommentText"/>
      </w:pPr>
    </w:p>
  </w:comment>
  <w:comment w:id="450" w:author="Lenovo(Congchi)" w:date="2022-04-21T16:23:00Z" w:initials="Lenovo">
    <w:p w14:paraId="7BC9EF4D" w14:textId="77777777" w:rsidR="00944D7E" w:rsidRDefault="008D594D">
      <w:pPr>
        <w:pStyle w:val="CommentText"/>
      </w:pPr>
      <w:r>
        <w:rPr>
          <w:rStyle w:val="CommentReference"/>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944D7E" w:rsidRDefault="008D594D">
      <w:pPr>
        <w:pStyle w:val="CommentText"/>
      </w:pPr>
      <w:r>
        <w:rPr>
          <w:b/>
        </w:rPr>
        <w:t>[Description]</w:t>
      </w:r>
      <w:r>
        <w:t xml:space="preserve">: It is obvious that UE is in RRC CONNECTED state to receive the </w:t>
      </w:r>
      <w:r>
        <w:t>SCG deactivation message.</w:t>
      </w:r>
    </w:p>
    <w:p w14:paraId="2FB2D682" w14:textId="77777777" w:rsidR="00944D7E" w:rsidRDefault="008D594D">
      <w:pPr>
        <w:pStyle w:val="CommentText"/>
      </w:pPr>
      <w:r>
        <w:rPr>
          <w:b/>
        </w:rPr>
        <w:t>[Proposed Change]</w:t>
      </w:r>
      <w:r>
        <w:t>:</w:t>
      </w:r>
    </w:p>
    <w:p w14:paraId="7ADC13E3" w14:textId="77777777" w:rsidR="00944D7E" w:rsidRDefault="008D594D">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944D7E" w:rsidRDefault="008D594D">
      <w:pPr>
        <w:pStyle w:val="CommentText"/>
      </w:pPr>
      <w:r>
        <w:rPr>
          <w:b/>
        </w:rPr>
        <w:t>[Comments]</w:t>
      </w:r>
      <w:r>
        <w:t xml:space="preserve">: </w:t>
      </w:r>
    </w:p>
    <w:p w14:paraId="12689F19" w14:textId="77777777" w:rsidR="00944D7E" w:rsidRDefault="00944D7E">
      <w:pPr>
        <w:pStyle w:val="CommentText"/>
      </w:pPr>
    </w:p>
  </w:comment>
  <w:comment w:id="451" w:author="Lenovo(Congchi)" w:date="2022-04-21T16:25:00Z" w:initials="Lenovo">
    <w:p w14:paraId="52AC3508" w14:textId="77777777" w:rsidR="00944D7E" w:rsidRDefault="008D594D">
      <w:pPr>
        <w:pStyle w:val="CommentText"/>
      </w:pPr>
      <w:r>
        <w:rPr>
          <w:rStyle w:val="CommentReference"/>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w:t>
      </w:r>
      <w:r>
        <w:rPr>
          <w:b/>
          <w:color w:val="FF0000"/>
        </w:rPr>
        <w:t>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944D7E" w:rsidRDefault="008D594D">
      <w:pPr>
        <w:pStyle w:val="CommentText"/>
      </w:pPr>
      <w:r>
        <w:rPr>
          <w:b/>
        </w:rPr>
        <w:t>[Description]</w:t>
      </w:r>
      <w:r>
        <w:t>: Wrong numbering, should be 1&gt;</w:t>
      </w:r>
    </w:p>
    <w:p w14:paraId="1F5947EB" w14:textId="77777777" w:rsidR="00944D7E" w:rsidRDefault="008D594D">
      <w:pPr>
        <w:pStyle w:val="CommentText"/>
      </w:pPr>
      <w:r>
        <w:rPr>
          <w:b/>
        </w:rPr>
        <w:t>[Proposed Change]</w:t>
      </w:r>
      <w:r>
        <w:t>: change 2&gt; to 1&gt; and also change the numbering below.</w:t>
      </w:r>
    </w:p>
    <w:p w14:paraId="3F28CDF9" w14:textId="77777777" w:rsidR="00944D7E" w:rsidRDefault="008D594D">
      <w:pPr>
        <w:pStyle w:val="CommentText"/>
      </w:pPr>
      <w:r>
        <w:rPr>
          <w:b/>
        </w:rPr>
        <w:t>[Comments]</w:t>
      </w:r>
      <w:r>
        <w:t xml:space="preserve">: </w:t>
      </w:r>
    </w:p>
    <w:p w14:paraId="1B72ADDD" w14:textId="77777777" w:rsidR="00944D7E" w:rsidRDefault="00944D7E">
      <w:pPr>
        <w:pStyle w:val="CommentText"/>
      </w:pPr>
    </w:p>
  </w:comment>
  <w:comment w:id="452" w:author="QC (Umesh)" w:date="2022-04-14T20:14:00Z" w:initials="QC">
    <w:p w14:paraId="1984BA0D" w14:textId="77777777" w:rsidR="00944D7E" w:rsidRDefault="008D594D">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w:t>
      </w:r>
      <w:r>
        <w:rPr>
          <w:b/>
        </w:rPr>
        <w:t>c]</w:t>
      </w:r>
      <w:r>
        <w:t xml:space="preserve">: None </w:t>
      </w:r>
      <w:r>
        <w:rPr>
          <w:b/>
          <w:color w:val="FF0000"/>
        </w:rPr>
        <w:t>[Proposed Conclusion]</w:t>
      </w:r>
      <w:r>
        <w:rPr>
          <w:color w:val="FF0000"/>
        </w:rPr>
        <w:t xml:space="preserve">: </w:t>
      </w:r>
    </w:p>
    <w:p w14:paraId="13E23222" w14:textId="77777777" w:rsidR="00944D7E" w:rsidRDefault="008D594D">
      <w:pPr>
        <w:pStyle w:val="CommentText"/>
      </w:pPr>
      <w:r>
        <w:rPr>
          <w:b/>
        </w:rPr>
        <w:t>[Description]</w:t>
      </w:r>
      <w:r>
        <w:t>: Is "any RAN visible configuration" is part of "the applicable layer measurement configuration"? If not, this “including” should be changed to “and” and “RAN visible configuration” needs to be spelled out in t</w:t>
      </w:r>
      <w:r>
        <w:t>he other two subbullets (“3&gt; discard…” and “3&gt; consider itself..”)</w:t>
      </w:r>
    </w:p>
    <w:p w14:paraId="67A9F8AC" w14:textId="77777777" w:rsidR="00944D7E" w:rsidRDefault="008D594D">
      <w:pPr>
        <w:pStyle w:val="CommentText"/>
      </w:pPr>
      <w:r>
        <w:rPr>
          <w:b/>
        </w:rPr>
        <w:t>[Proposed Change]</w:t>
      </w:r>
      <w:r>
        <w:t xml:space="preserve">: </w:t>
      </w:r>
    </w:p>
    <w:p w14:paraId="7EB5D2C5" w14:textId="77777777" w:rsidR="00944D7E" w:rsidRDefault="008D594D">
      <w:pPr>
        <w:pStyle w:val="CommentText"/>
      </w:pPr>
      <w:r>
        <w:rPr>
          <w:b/>
        </w:rPr>
        <w:t>[Comments]</w:t>
      </w:r>
      <w:r>
        <w:t xml:space="preserve">: </w:t>
      </w:r>
    </w:p>
    <w:p w14:paraId="2063CC2D" w14:textId="77777777" w:rsidR="00944D7E" w:rsidRDefault="00944D7E">
      <w:pPr>
        <w:pStyle w:val="CommentText"/>
      </w:pPr>
    </w:p>
  </w:comment>
  <w:comment w:id="454" w:author="Samsung (Seungri)" w:date="2022-04-11T23:34:00Z" w:initials="S">
    <w:p w14:paraId="2F9C9086" w14:textId="77777777" w:rsidR="00944D7E" w:rsidRDefault="008D594D">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944D7E" w:rsidRDefault="008D594D">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944D7E" w:rsidRDefault="008D594D">
      <w:pPr>
        <w:pStyle w:val="CommentText"/>
      </w:pPr>
      <w:r>
        <w:rPr>
          <w:b/>
        </w:rPr>
        <w:t>[Proposed Change]</w:t>
      </w:r>
      <w:r>
        <w:t>: Indentation level "3&gt;" should be updated to "4&gt;".</w:t>
      </w:r>
    </w:p>
    <w:p w14:paraId="52AD2005" w14:textId="77777777" w:rsidR="00944D7E" w:rsidRDefault="008D594D">
      <w:pPr>
        <w:pStyle w:val="CommentText"/>
      </w:pPr>
      <w:r>
        <w:rPr>
          <w:b/>
        </w:rPr>
        <w:t>[Comments]</w:t>
      </w:r>
      <w:r>
        <w:t>:</w:t>
      </w:r>
    </w:p>
  </w:comment>
  <w:comment w:id="455" w:author="QC (Umesh)" w:date="2022-04-14T20:19:00Z" w:initials="QC">
    <w:p w14:paraId="56B2463E" w14:textId="77777777" w:rsidR="00944D7E" w:rsidRDefault="008D594D">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944D7E" w:rsidRDefault="008D594D">
      <w:pPr>
        <w:pStyle w:val="CommentText"/>
      </w:pPr>
      <w:r>
        <w:rPr>
          <w:b/>
        </w:rPr>
        <w:t>[Description]</w:t>
      </w:r>
      <w:r>
        <w:t>: should add ‘measConfigAppLayerId’ and ‘considering serviceType’</w:t>
      </w:r>
    </w:p>
    <w:p w14:paraId="26E2576A" w14:textId="77777777" w:rsidR="00944D7E" w:rsidRDefault="008D594D">
      <w:pPr>
        <w:pStyle w:val="CommentText"/>
      </w:pPr>
      <w:r>
        <w:rPr>
          <w:b/>
        </w:rPr>
        <w:t>[Proposed Change]</w:t>
      </w:r>
      <w:r>
        <w:t xml:space="preserve">: 3&gt; forward the transmissionOfSessionStartStop if received </w:t>
      </w:r>
      <w:r>
        <w:rPr>
          <w:color w:val="FF0000"/>
        </w:rPr>
        <w:t>and</w:t>
      </w:r>
      <w:r>
        <w:rPr>
          <w:color w:val="FF0000"/>
        </w:rPr>
        <w:t xml:space="preserve"> measConfigAppLayerId</w:t>
      </w:r>
      <w:r>
        <w:t xml:space="preserve"> to upper layers </w:t>
      </w:r>
      <w:r>
        <w:rPr>
          <w:color w:val="FF0000"/>
        </w:rPr>
        <w:t>considering serviceType</w:t>
      </w:r>
      <w:r>
        <w:t>;</w:t>
      </w:r>
    </w:p>
    <w:p w14:paraId="54403DF2" w14:textId="77777777" w:rsidR="00944D7E" w:rsidRDefault="008D594D">
      <w:pPr>
        <w:pStyle w:val="CommentText"/>
      </w:pPr>
      <w:r>
        <w:rPr>
          <w:b/>
        </w:rPr>
        <w:t>[Comments]</w:t>
      </w:r>
      <w:r>
        <w:t xml:space="preserve">: </w:t>
      </w:r>
    </w:p>
    <w:p w14:paraId="3F954ED8" w14:textId="77777777" w:rsidR="00944D7E" w:rsidRDefault="00944D7E">
      <w:pPr>
        <w:pStyle w:val="CommentText"/>
      </w:pPr>
    </w:p>
  </w:comment>
  <w:comment w:id="456" w:author="Huawei (David)" w:date="2022-04-10T23:44:00Z" w:initials="HW">
    <w:p w14:paraId="5DFE9DD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944D7E" w:rsidRDefault="008D594D">
      <w:pPr>
        <w:pStyle w:val="CommentText"/>
      </w:pPr>
      <w:r>
        <w:rPr>
          <w:b/>
        </w:rPr>
        <w:t>[Description]</w:t>
      </w:r>
      <w:r>
        <w:t xml:space="preserve">: </w:t>
      </w:r>
      <w:r>
        <w:rPr>
          <w:i/>
        </w:rPr>
        <w:t>numberOfBufferLevelEntrie</w:t>
      </w:r>
      <w:r>
        <w:rPr>
          <w:i/>
        </w:rPr>
        <w:t>s</w:t>
      </w:r>
      <w:r>
        <w:t xml:space="preserve"> is optional while the procedure is to always forward it to upper layers.</w:t>
      </w:r>
    </w:p>
    <w:p w14:paraId="74A33B44" w14:textId="77777777" w:rsidR="00944D7E" w:rsidRDefault="008D594D">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 xml:space="preserve">and the </w:t>
      </w:r>
      <w:r>
        <w:t>reportInitialPlayOutDelay to upper layers considering the serviceType;</w:t>
      </w:r>
    </w:p>
    <w:p w14:paraId="3525951E" w14:textId="77777777" w:rsidR="00944D7E" w:rsidRDefault="008D594D">
      <w:pPr>
        <w:pStyle w:val="CommentText"/>
      </w:pPr>
      <w:r>
        <w:rPr>
          <w:b/>
        </w:rPr>
        <w:t>[Comments]</w:t>
      </w:r>
      <w:r>
        <w:t xml:space="preserve">: </w:t>
      </w:r>
    </w:p>
    <w:p w14:paraId="7DD66BA6" w14:textId="77777777" w:rsidR="00944D7E" w:rsidRDefault="00944D7E">
      <w:pPr>
        <w:pStyle w:val="CommentText"/>
      </w:pPr>
    </w:p>
  </w:comment>
  <w:comment w:id="457" w:author="Nokia (Gosia Tomala)" w:date="2022-04-14T05:04:00Z" w:initials="Nokia">
    <w:p w14:paraId="25ECB1A6" w14:textId="77777777" w:rsidR="00944D7E" w:rsidRDefault="008D594D">
      <w:pPr>
        <w:pStyle w:val="CommentText"/>
      </w:pPr>
      <w:r>
        <w:rPr>
          <w:rStyle w:val="CommentReference"/>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944D7E" w:rsidRDefault="008D594D">
      <w:pPr>
        <w:pStyle w:val="CommentText"/>
      </w:pPr>
      <w:r>
        <w:rPr>
          <w:b/>
        </w:rPr>
        <w:t>[Description]</w:t>
      </w:r>
      <w:r>
        <w:t xml:space="preserve">: QoE reporting procedures are in configuration section </w:t>
      </w:r>
    </w:p>
    <w:p w14:paraId="213B1DEA" w14:textId="77777777" w:rsidR="00944D7E" w:rsidRDefault="008D594D">
      <w:pPr>
        <w:pStyle w:val="CommentText"/>
      </w:pPr>
      <w:r>
        <w:rPr>
          <w:b/>
        </w:rPr>
        <w:t>[Proposed Change]</w:t>
      </w:r>
      <w:r>
        <w:t>: Move reporting of the QoE measurements to 5.3.5.16:</w:t>
      </w:r>
    </w:p>
    <w:p w14:paraId="73F76768"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w:t>
      </w:r>
      <w:r>
        <w:rPr>
          <w:lang w:val="en-US"/>
        </w:rPr>
        <w:t xml:space="preserve">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944D7E" w:rsidRDefault="008D594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w:t>
      </w:r>
      <w:r>
        <w:rPr>
          <w:lang w:val="en-US"/>
        </w:rPr>
        <w:t>ion;</w:t>
      </w:r>
    </w:p>
    <w:p w14:paraId="70E30540"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944D7E" w:rsidRDefault="008D594D">
      <w:pPr>
        <w:pStyle w:val="B4"/>
        <w:rPr>
          <w:lang w:val="en-US"/>
        </w:rPr>
      </w:pPr>
      <w:r>
        <w:rPr>
          <w:lang w:val="en-US"/>
        </w:rPr>
        <w:t>4&gt;</w:t>
      </w:r>
      <w:r>
        <w:rPr>
          <w:lang w:val="en-US"/>
        </w:rPr>
        <w:tab/>
        <w:t>store any previously or subsequently received application layer meas</w:t>
      </w:r>
      <w:r>
        <w:rPr>
          <w:lang w:val="en-US"/>
        </w:rPr>
        <w:t xml:space="preserve">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and if transmission of application layer measurement re</w:t>
      </w:r>
      <w:r>
        <w:rPr>
          <w:lang w:val="en-US"/>
        </w:rPr>
        <w:t xml:space="preserve">port containers has previously been suspended for the application layer measurement configuration associated with the </w:t>
      </w:r>
      <w:r>
        <w:rPr>
          <w:i/>
          <w:iCs/>
          <w:lang w:val="en-US"/>
        </w:rPr>
        <w:t>measConfigAppLayerId</w:t>
      </w:r>
      <w:r>
        <w:rPr>
          <w:lang w:val="en-US"/>
        </w:rPr>
        <w:t>:</w:t>
      </w:r>
    </w:p>
    <w:p w14:paraId="5CB81EBD" w14:textId="77777777" w:rsidR="00944D7E" w:rsidRDefault="008D594D">
      <w:pPr>
        <w:pStyle w:val="B4"/>
        <w:rPr>
          <w:lang w:val="en-US"/>
        </w:rPr>
      </w:pPr>
      <w:r>
        <w:rPr>
          <w:lang w:val="en-US"/>
        </w:rPr>
        <w:t>4&gt;</w:t>
      </w:r>
      <w:r>
        <w:rPr>
          <w:lang w:val="en-US"/>
        </w:rPr>
        <w:tab/>
        <w:t>submit stored application layer measurement report containers to lower layers for the application layer measureme</w:t>
      </w:r>
      <w:r>
        <w:rPr>
          <w:lang w:val="en-US"/>
        </w:rPr>
        <w:t xml:space="preserve">nts configuration associated with the </w:t>
      </w:r>
      <w:r>
        <w:rPr>
          <w:i/>
          <w:iCs/>
          <w:lang w:val="en-US"/>
        </w:rPr>
        <w:t>measConfigAppLayerId;</w:t>
      </w:r>
    </w:p>
    <w:p w14:paraId="1E802F20"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944D7E" w:rsidRDefault="00944D7E">
      <w:pPr>
        <w:pStyle w:val="CommentText"/>
      </w:pPr>
    </w:p>
    <w:p w14:paraId="309D959C" w14:textId="77777777" w:rsidR="00944D7E" w:rsidRDefault="008D594D">
      <w:pPr>
        <w:pStyle w:val="CommentText"/>
      </w:pPr>
      <w:r>
        <w:rPr>
          <w:b/>
        </w:rPr>
        <w:t>[Comments]</w:t>
      </w:r>
      <w:r>
        <w:t xml:space="preserve">: </w:t>
      </w:r>
    </w:p>
    <w:p w14:paraId="2881458F" w14:textId="77777777" w:rsidR="00944D7E" w:rsidRDefault="00944D7E">
      <w:pPr>
        <w:pStyle w:val="CommentText"/>
      </w:pPr>
    </w:p>
  </w:comment>
  <w:comment w:id="458" w:author="Nokia (Gosia Tomala)" w:date="2022-04-14T05:09:00Z" w:initials="Nokia">
    <w:p w14:paraId="02564829" w14:textId="77777777" w:rsidR="00944D7E" w:rsidRDefault="008D594D">
      <w:pPr>
        <w:pStyle w:val="CommentText"/>
      </w:pPr>
      <w:r>
        <w:rPr>
          <w:rStyle w:val="CommentReference"/>
        </w:rPr>
        <w:annotationRef/>
      </w:r>
      <w:r>
        <w:rPr>
          <w:b/>
        </w:rPr>
        <w:t>[</w:t>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944D7E" w:rsidRDefault="008D594D">
      <w:pPr>
        <w:pStyle w:val="CommentText"/>
      </w:pPr>
      <w:r>
        <w:rPr>
          <w:b/>
        </w:rPr>
        <w:t>[Description]</w:t>
      </w:r>
      <w:r>
        <w:t xml:space="preserve">: Unclear meaning of ‘previously received’ and ‘full’ message </w:t>
      </w:r>
    </w:p>
    <w:p w14:paraId="7AD391BF" w14:textId="77777777" w:rsidR="00944D7E" w:rsidRDefault="008D594D">
      <w:pPr>
        <w:pStyle w:val="CommentText"/>
      </w:pPr>
      <w:r>
        <w:rPr>
          <w:b/>
        </w:rPr>
        <w:t>[Proposed Change]</w:t>
      </w:r>
      <w:r>
        <w:t>: Change procedure to:</w:t>
      </w:r>
    </w:p>
    <w:p w14:paraId="218B5189" w14:textId="77777777" w:rsidR="00944D7E" w:rsidRDefault="008D594D">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944D7E" w:rsidRDefault="00944D7E">
      <w:pPr>
        <w:pStyle w:val="CommentText"/>
      </w:pPr>
    </w:p>
    <w:p w14:paraId="09925717" w14:textId="77777777" w:rsidR="00944D7E" w:rsidRDefault="008D594D">
      <w:pPr>
        <w:pStyle w:val="CommentText"/>
      </w:pPr>
      <w:r>
        <w:rPr>
          <w:b/>
        </w:rPr>
        <w:t>[Comments]</w:t>
      </w:r>
      <w:r>
        <w:t xml:space="preserve">: </w:t>
      </w:r>
    </w:p>
    <w:p w14:paraId="4E23C9D2" w14:textId="77777777" w:rsidR="00944D7E" w:rsidRDefault="00944D7E">
      <w:pPr>
        <w:pStyle w:val="CommentText"/>
      </w:pPr>
    </w:p>
  </w:comment>
  <w:comment w:id="459" w:author="Huawei (David)" w:date="2022-04-10T23:46:00Z" w:initials="HW">
    <w:p w14:paraId="4E026D88" w14:textId="77777777" w:rsidR="00944D7E" w:rsidRDefault="008D594D">
      <w:pPr>
        <w:pStyle w:val="CommentText"/>
      </w:pPr>
      <w:r>
        <w:fldChar w:fldCharType="begin"/>
      </w:r>
      <w:r>
        <w:rPr>
          <w:rStyle w:val="CommentReference"/>
        </w:rPr>
        <w:instrText xml:space="preserve"> </w:instrText>
      </w:r>
      <w:r>
        <w:instrText>PAGE \# "'Page: '#'</w:instrText>
      </w:r>
      <w:r>
        <w:br/>
      </w:r>
      <w: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944D7E" w:rsidRDefault="008D594D">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w:t>
      </w:r>
      <w:r>
        <w:rPr>
          <w:noProof/>
        </w:rPr>
        <w:t>N visible application layer measurment report.</w:t>
      </w:r>
    </w:p>
    <w:p w14:paraId="42DB0018" w14:textId="77777777" w:rsidR="00944D7E" w:rsidRDefault="008D594D">
      <w:pPr>
        <w:pStyle w:val="CommentText"/>
      </w:pPr>
      <w:r>
        <w:rPr>
          <w:b/>
        </w:rPr>
        <w:t>[Proposed Change]</w:t>
      </w:r>
      <w:r>
        <w:t>: change "RAN visible reports" to "</w:t>
      </w:r>
      <w:r>
        <w:rPr>
          <w:color w:val="FF0000"/>
          <w:u w:val="single"/>
        </w:rPr>
        <w:t>RAN visible application layer measurement report</w:t>
      </w:r>
      <w:r>
        <w:t>"</w:t>
      </w:r>
    </w:p>
    <w:p w14:paraId="669F63DF" w14:textId="77777777" w:rsidR="00944D7E" w:rsidRDefault="008D594D">
      <w:pPr>
        <w:pStyle w:val="CommentText"/>
      </w:pPr>
      <w:r>
        <w:rPr>
          <w:b/>
        </w:rPr>
        <w:t>[Comments]</w:t>
      </w:r>
      <w:r>
        <w:t xml:space="preserve">: </w:t>
      </w:r>
    </w:p>
    <w:p w14:paraId="0BC742F9" w14:textId="77777777" w:rsidR="00944D7E" w:rsidRDefault="00944D7E">
      <w:pPr>
        <w:pStyle w:val="CommentText"/>
      </w:pPr>
    </w:p>
  </w:comment>
  <w:comment w:id="472" w:author="Lenovo(Congchi)" w:date="2022-04-21T16:28:00Z" w:initials="Lenovo">
    <w:p w14:paraId="7660FF94" w14:textId="77777777" w:rsidR="00944D7E" w:rsidRDefault="008D594D">
      <w:pPr>
        <w:pStyle w:val="CommentText"/>
      </w:pPr>
      <w:r>
        <w:rPr>
          <w:rStyle w:val="CommentReference"/>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944D7E" w:rsidRDefault="008D594D">
      <w:pPr>
        <w:pStyle w:val="CommentText"/>
      </w:pPr>
      <w:r>
        <w:rPr>
          <w:b/>
        </w:rPr>
        <w:t>[Description]</w:t>
      </w:r>
      <w:r>
        <w:t>: add another case wherein the MCG failure happens while SCG is deactivated</w:t>
      </w:r>
    </w:p>
    <w:p w14:paraId="7DD37A1E" w14:textId="77777777" w:rsidR="00944D7E" w:rsidRDefault="008D594D">
      <w:pPr>
        <w:pStyle w:val="CommentText"/>
      </w:pPr>
      <w:r>
        <w:rPr>
          <w:b/>
        </w:rPr>
        <w:t>[Proposed Change]</w:t>
      </w:r>
      <w:r>
        <w:t xml:space="preserve">: add, e.g., </w:t>
      </w:r>
    </w:p>
    <w:p w14:paraId="3500CDBB" w14:textId="77777777" w:rsidR="00944D7E" w:rsidRDefault="008D594D">
      <w:pPr>
        <w:pStyle w:val="CommentText"/>
        <w:numPr>
          <w:ilvl w:val="0"/>
          <w:numId w:val="48"/>
        </w:numPr>
      </w:pPr>
      <w:r>
        <w:rPr>
          <w:color w:val="FF0000"/>
        </w:rPr>
        <w:t>detecting radio link failure of the MCG while SCG is deactivated, in accordance with 5.3.5.18; or</w:t>
      </w:r>
    </w:p>
    <w:p w14:paraId="7AE16103" w14:textId="77777777" w:rsidR="00944D7E" w:rsidRDefault="008D594D">
      <w:pPr>
        <w:pStyle w:val="CommentText"/>
      </w:pPr>
      <w:r>
        <w:rPr>
          <w:b/>
        </w:rPr>
        <w:t>[Comments]</w:t>
      </w:r>
      <w:r>
        <w:t xml:space="preserve">: </w:t>
      </w:r>
    </w:p>
    <w:p w14:paraId="3353A760" w14:textId="77777777" w:rsidR="00944D7E" w:rsidRDefault="00944D7E">
      <w:pPr>
        <w:pStyle w:val="CommentText"/>
      </w:pPr>
    </w:p>
  </w:comment>
  <w:comment w:id="473" w:author="Apple" w:date="2022-04-11T18:20:00Z" w:initials="A">
    <w:p w14:paraId="2B48EE4F" w14:textId="77777777" w:rsidR="00944D7E" w:rsidRDefault="008D594D">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944D7E" w:rsidRDefault="008D594D">
      <w:r>
        <w:rPr>
          <w:b/>
        </w:rPr>
        <w:t>[Description]</w:t>
      </w:r>
      <w:r>
        <w:t>: One triggering condition is missing: upon the reception of PC5-S message of release PC5 link.</w:t>
      </w:r>
    </w:p>
    <w:p w14:paraId="01E1FCF1" w14:textId="77777777" w:rsidR="00944D7E" w:rsidRDefault="008D594D">
      <w:r>
        <w:rPr>
          <w:b/>
        </w:rPr>
        <w:t>[Proposed Change]</w:t>
      </w:r>
      <w:r>
        <w:t>:</w:t>
      </w:r>
      <w:r>
        <w:t xml:space="preserve"> Add below sentence:</w:t>
      </w:r>
    </w:p>
    <w:p w14:paraId="55B14C04" w14:textId="77777777" w:rsidR="00944D7E" w:rsidRDefault="008D594D">
      <w:r>
        <w:t xml:space="preserve">1&gt; upon reception of PC5-S release message from L2 U2N Relay UE in RRC_CONNECTED </w:t>
      </w:r>
    </w:p>
    <w:p w14:paraId="0DBE2494" w14:textId="77777777" w:rsidR="00944D7E" w:rsidRDefault="008D594D">
      <w:pPr>
        <w:pStyle w:val="CommentText"/>
      </w:pPr>
      <w:r>
        <w:rPr>
          <w:b/>
        </w:rPr>
        <w:t>[Comments]</w:t>
      </w:r>
      <w:r>
        <w:t xml:space="preserve">: </w:t>
      </w:r>
    </w:p>
    <w:p w14:paraId="528DF431" w14:textId="77777777" w:rsidR="00944D7E" w:rsidRDefault="00944D7E">
      <w:pPr>
        <w:pStyle w:val="CommentText"/>
      </w:pPr>
    </w:p>
  </w:comment>
  <w:comment w:id="474" w:author="vivo (Stephen)" w:date="2022-04-11T18:54:00Z" w:initials="vivo">
    <w:p w14:paraId="2ADDDF0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944D7E" w:rsidRDefault="008D594D">
      <w:pPr>
        <w:pStyle w:val="CommentText"/>
      </w:pPr>
      <w:r>
        <w:rPr>
          <w:b/>
        </w:rPr>
        <w:t>[De</w:t>
      </w:r>
      <w:r>
        <w:rPr>
          <w:b/>
        </w:rPr>
        <w:t>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944D7E" w:rsidRDefault="008D594D">
      <w:pPr>
        <w:pStyle w:val="CommentText"/>
      </w:pPr>
      <w:r>
        <w:rPr>
          <w:b/>
        </w:rPr>
        <w:t>[Proposed Change]</w:t>
      </w:r>
      <w:r>
        <w:t>: exc</w:t>
      </w:r>
      <w:r>
        <w:t>ept SRB0 and broadcst MRBs</w:t>
      </w:r>
    </w:p>
    <w:p w14:paraId="5DD9B126" w14:textId="77777777" w:rsidR="00944D7E" w:rsidRDefault="008D594D">
      <w:pPr>
        <w:pStyle w:val="CommentText"/>
      </w:pPr>
      <w:r>
        <w:rPr>
          <w:b/>
        </w:rPr>
        <w:t>[Comments]</w:t>
      </w:r>
      <w:r>
        <w:t xml:space="preserve">: </w:t>
      </w:r>
    </w:p>
    <w:p w14:paraId="036DDEB8" w14:textId="77777777" w:rsidR="00944D7E" w:rsidRDefault="00944D7E">
      <w:pPr>
        <w:pStyle w:val="CommentText"/>
      </w:pPr>
    </w:p>
  </w:comment>
  <w:comment w:id="475" w:author="ZTE-LiuJing" w:date="2022-04-10T17:34:00Z" w:initials="ZTE">
    <w:p w14:paraId="2905D924"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944D7E" w:rsidRDefault="008D594D">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944D7E" w:rsidRDefault="008D594D">
      <w:pPr>
        <w:pStyle w:val="CommentText"/>
        <w:rPr>
          <w:i/>
        </w:rPr>
      </w:pPr>
      <w:r>
        <w:rPr>
          <w:b/>
        </w:rPr>
        <w:t>[Proposed Change]</w:t>
      </w:r>
      <w:r>
        <w:t xml:space="preserve">: </w:t>
      </w:r>
    </w:p>
    <w:p w14:paraId="1730B54C" w14:textId="77777777" w:rsidR="00944D7E" w:rsidRDefault="008D594D">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944D7E" w:rsidRDefault="008D594D">
      <w:pPr>
        <w:spacing w:line="254" w:lineRule="auto"/>
      </w:pPr>
      <w:r>
        <w:rPr>
          <w:b/>
        </w:rPr>
        <w:t>[Comments]</w:t>
      </w:r>
      <w:r>
        <w:t>:</w:t>
      </w:r>
    </w:p>
    <w:p w14:paraId="3CDD0CDF" w14:textId="77777777" w:rsidR="00944D7E" w:rsidRDefault="00944D7E">
      <w:pPr>
        <w:pStyle w:val="CommentText"/>
      </w:pPr>
    </w:p>
  </w:comment>
  <w:comment w:id="476" w:author="Apple - Yuqin" w:date="2022-04-22T11:06:00Z" w:initials="Yuqin">
    <w:p w14:paraId="074394B7" w14:textId="77777777" w:rsidR="00944D7E" w:rsidRDefault="008D594D">
      <w:r>
        <w:rPr>
          <w:rStyle w:val="CommentReference"/>
        </w:rPr>
        <w:annotationRef/>
      </w:r>
      <w:r>
        <w:rPr>
          <w:b/>
          <w:bCs/>
        </w:rPr>
        <w:t>[RIL]</w:t>
      </w:r>
      <w:r>
        <w:t>:  A803</w:t>
      </w:r>
    </w:p>
    <w:p w14:paraId="46ACF1D1" w14:textId="77777777" w:rsidR="00944D7E" w:rsidRDefault="008D594D">
      <w:r>
        <w:rPr>
          <w:b/>
          <w:bCs/>
        </w:rPr>
        <w:t>[Status]</w:t>
      </w:r>
      <w:r>
        <w:t xml:space="preserve">: ToDisc </w:t>
      </w:r>
    </w:p>
    <w:p w14:paraId="73C5C7BF" w14:textId="77777777" w:rsidR="00944D7E" w:rsidRDefault="008D594D">
      <w:r>
        <w:rPr>
          <w:b/>
          <w:bCs/>
        </w:rPr>
        <w:t>[Delega</w:t>
      </w:r>
      <w:r>
        <w:rPr>
          <w:b/>
          <w:bCs/>
        </w:rPr>
        <w:t>te]</w:t>
      </w:r>
      <w:r>
        <w:t xml:space="preserve">: Apple (Yuqin) </w:t>
      </w:r>
    </w:p>
    <w:p w14:paraId="058CEF04" w14:textId="77777777" w:rsidR="00944D7E" w:rsidRDefault="008D594D">
      <w:r>
        <w:rPr>
          <w:b/>
          <w:bCs/>
        </w:rPr>
        <w:t>[Class]</w:t>
      </w:r>
      <w:r>
        <w:t>: Class 1</w:t>
      </w:r>
    </w:p>
    <w:p w14:paraId="0ABA0D0D" w14:textId="77777777" w:rsidR="00944D7E" w:rsidRDefault="008D594D">
      <w:r>
        <w:rPr>
          <w:b/>
          <w:bCs/>
        </w:rPr>
        <w:t>[TDoc]:</w:t>
      </w:r>
      <w:r>
        <w:t xml:space="preserve"> </w:t>
      </w:r>
    </w:p>
    <w:p w14:paraId="1E935FBA" w14:textId="77777777" w:rsidR="00944D7E" w:rsidRDefault="008D594D">
      <w:r>
        <w:rPr>
          <w:b/>
          <w:bCs/>
        </w:rPr>
        <w:t>[WI]:</w:t>
      </w:r>
      <w:r>
        <w:t xml:space="preserve"> </w:t>
      </w:r>
      <w:r>
        <w:rPr>
          <w:noProof/>
        </w:rPr>
        <w:t>ULGAP</w:t>
      </w:r>
    </w:p>
    <w:p w14:paraId="16CC184C" w14:textId="77777777" w:rsidR="00944D7E" w:rsidRDefault="00944D7E"/>
    <w:p w14:paraId="2ECCD827" w14:textId="77777777" w:rsidR="00944D7E" w:rsidRDefault="008D594D">
      <w:r>
        <w:rPr>
          <w:b/>
          <w:bCs/>
        </w:rPr>
        <w:t>[Description]:</w:t>
      </w:r>
      <w:r>
        <w:t xml:space="preserve"> Missing the release of </w:t>
      </w:r>
      <w:r>
        <w:rPr>
          <w:i/>
          <w:iCs/>
        </w:rPr>
        <w:t>ul-GapFR2-PreferenceConfig</w:t>
      </w:r>
      <w:r>
        <w:t>.</w:t>
      </w:r>
    </w:p>
    <w:p w14:paraId="038D2105" w14:textId="77777777" w:rsidR="00944D7E" w:rsidRDefault="008D594D">
      <w:pPr>
        <w:rPr>
          <w:b/>
          <w:bCs/>
        </w:rPr>
      </w:pPr>
      <w:r>
        <w:rPr>
          <w:b/>
          <w:bCs/>
        </w:rPr>
        <w:t>[Proposed Change]: Add one sentence above:</w:t>
      </w:r>
    </w:p>
    <w:p w14:paraId="58386FEB" w14:textId="77777777" w:rsidR="00944D7E" w:rsidRDefault="008D594D">
      <w:r>
        <w:t>2&gt; release</w:t>
      </w:r>
      <w:r>
        <w:rPr>
          <w:b/>
          <w:bCs/>
        </w:rPr>
        <w:t xml:space="preserve"> </w:t>
      </w:r>
      <w:r>
        <w:rPr>
          <w:i/>
          <w:iCs/>
        </w:rPr>
        <w:t>ul-GapFR2-PreferenceConfig</w:t>
      </w:r>
      <w:r>
        <w:t>, if configured;</w:t>
      </w:r>
    </w:p>
    <w:p w14:paraId="082A5F91" w14:textId="77777777" w:rsidR="00944D7E" w:rsidRDefault="00944D7E"/>
    <w:p w14:paraId="5CA1054E" w14:textId="77777777" w:rsidR="00944D7E" w:rsidRDefault="008D594D">
      <w:r>
        <w:rPr>
          <w:b/>
          <w:bCs/>
        </w:rPr>
        <w:t>[Comments]:</w:t>
      </w:r>
      <w:r>
        <w:t xml:space="preserve"> </w:t>
      </w:r>
    </w:p>
    <w:p w14:paraId="2855740E" w14:textId="77777777" w:rsidR="00944D7E" w:rsidRDefault="008D594D">
      <w:pPr>
        <w:pStyle w:val="CommentText"/>
      </w:pPr>
      <w:r>
        <w:rPr>
          <w:b/>
          <w:bCs/>
        </w:rPr>
        <w:t xml:space="preserve">[Proposed </w:t>
      </w:r>
      <w:r>
        <w:rPr>
          <w:b/>
          <w:bCs/>
        </w:rPr>
        <w:t>Conclusion]:</w:t>
      </w:r>
    </w:p>
  </w:comment>
  <w:comment w:id="477" w:author="Ericsson (Min)" w:date="2022-04-20T15:30:00Z" w:initials="E">
    <w:p w14:paraId="7151F415" w14:textId="77777777" w:rsidR="00944D7E" w:rsidRDefault="008D594D">
      <w:pPr>
        <w:pStyle w:val="CommentText"/>
      </w:pPr>
      <w:r>
        <w:rPr>
          <w:rStyle w:val="CommentReference"/>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944D7E" w:rsidRDefault="008D594D">
      <w:pPr>
        <w:pStyle w:val="CommentText"/>
      </w:pPr>
      <w:r>
        <w:rPr>
          <w:b/>
        </w:rPr>
        <w:t>[Description]</w:t>
      </w:r>
      <w:r>
        <w:t>: according to RAN2 agreement</w:t>
      </w:r>
    </w:p>
    <w:p w14:paraId="58222EDF" w14:textId="77777777" w:rsidR="00944D7E" w:rsidRDefault="008D594D">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w:t>
      </w:r>
      <w:r>
        <w:rPr>
          <w:rFonts w:ascii="Arial" w:hAnsi="Arial" w:cs="Arial"/>
          <w:sz w:val="18"/>
          <w:szCs w:val="18"/>
        </w:rPr>
        <w:t xml:space="preserve">implementation whether to release or keep the unicast PC5 link. And if remote UE decides to release the unicast PC5 link, it triggers the legacy L2 release procedure and performs relay reselection. </w:t>
      </w:r>
    </w:p>
    <w:p w14:paraId="326D07E4" w14:textId="77777777" w:rsidR="00944D7E" w:rsidRDefault="008D594D">
      <w:pPr>
        <w:pStyle w:val="CommentText"/>
      </w:pPr>
      <w:r>
        <w:t>Only when remote UE receives a PC5 RRC message for notifi</w:t>
      </w:r>
      <w:r>
        <w:t xml:space="preserve">cation, it is up to remote UE implementation whether to release or keep the unicast PC5 link. Therefore the current level 1&gt; is not correct, it may trigger remote UE to perform actions in other failure reasons e.g., remote UE detects SL RLF on PC5 link or </w:t>
      </w:r>
      <w:r>
        <w:t>reception of PC5-S release message.</w:t>
      </w:r>
    </w:p>
    <w:p w14:paraId="1BD4785E" w14:textId="77777777" w:rsidR="00944D7E" w:rsidRDefault="008D594D">
      <w:pPr>
        <w:pStyle w:val="CommentText"/>
      </w:pPr>
      <w:r>
        <w:rPr>
          <w:b/>
        </w:rPr>
        <w:t>[Proposed Change]</w:t>
      </w:r>
      <w:r>
        <w:t xml:space="preserve">: </w:t>
      </w:r>
    </w:p>
    <w:p w14:paraId="411A6D03" w14:textId="77777777" w:rsidR="00944D7E" w:rsidRDefault="008D594D">
      <w:pPr>
        <w:pStyle w:val="CommentText"/>
      </w:pPr>
      <w:r>
        <w:t>Update 1&gt; to be restricted to when UE receives the PC5 notification message.</w:t>
      </w:r>
    </w:p>
    <w:p w14:paraId="2DD4F524" w14:textId="77777777" w:rsidR="00944D7E" w:rsidRDefault="008D594D">
      <w:pPr>
        <w:pStyle w:val="CommentText"/>
      </w:pPr>
      <w:r>
        <w:rPr>
          <w:b/>
        </w:rPr>
        <w:t>[Comments]</w:t>
      </w:r>
      <w:r>
        <w:t xml:space="preserve">: </w:t>
      </w:r>
    </w:p>
    <w:p w14:paraId="5DCD32E1" w14:textId="77777777" w:rsidR="00944D7E" w:rsidRDefault="00944D7E">
      <w:pPr>
        <w:pStyle w:val="CommentText"/>
      </w:pPr>
    </w:p>
    <w:p w14:paraId="2425C28C" w14:textId="77777777" w:rsidR="00944D7E" w:rsidRDefault="00944D7E">
      <w:pPr>
        <w:pStyle w:val="CommentText"/>
      </w:pPr>
    </w:p>
  </w:comment>
  <w:comment w:id="478" w:author="vivo(Boubacar)" w:date="2022-04-10T20:03:00Z" w:initials="A">
    <w:p w14:paraId="57A5426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w:t>
      </w:r>
      <w:r>
        <w:rPr>
          <w:b/>
        </w:rPr>
        <w:t>Doc]</w:t>
      </w:r>
      <w:r>
        <w:t xml:space="preserve">: None </w:t>
      </w:r>
      <w:r>
        <w:rPr>
          <w:b/>
          <w:color w:val="FF0000"/>
        </w:rPr>
        <w:t>[Proposed Conclusion]</w:t>
      </w:r>
      <w:r>
        <w:rPr>
          <w:color w:val="FF0000"/>
        </w:rPr>
        <w:t>: v23</w:t>
      </w:r>
    </w:p>
    <w:p w14:paraId="79F18FE8" w14:textId="77777777" w:rsidR="00944D7E" w:rsidRDefault="008D594D">
      <w:pPr>
        <w:pStyle w:val="CommentText"/>
      </w:pPr>
      <w:r>
        <w:rPr>
          <w:b/>
        </w:rPr>
        <w:t>[Description]</w:t>
      </w:r>
      <w:r>
        <w:t xml:space="preserve">: </w:t>
      </w:r>
    </w:p>
    <w:p w14:paraId="432AA859" w14:textId="77777777" w:rsidR="00944D7E" w:rsidRDefault="008D594D">
      <w:pPr>
        <w:pStyle w:val="CommentText"/>
      </w:pPr>
      <w:r>
        <w:t xml:space="preserve">The L2 U2N Remote UE behaviour is not correctly captured in the initiation of RRC re-establsihment procedure. </w:t>
      </w:r>
    </w:p>
    <w:p w14:paraId="56893BEB" w14:textId="77777777" w:rsidR="00944D7E" w:rsidRDefault="008D594D">
      <w:pPr>
        <w:pStyle w:val="CommentText"/>
        <w:numPr>
          <w:ilvl w:val="0"/>
          <w:numId w:val="11"/>
        </w:numPr>
      </w:pPr>
      <w:r>
        <w:t xml:space="preserve">The first level 2&gt; and level 3&gt; are coupled with the UE implementation behaviour as in the </w:t>
      </w:r>
      <w:r>
        <w:t xml:space="preserve">following NOTE1 and are better to be removed. </w:t>
      </w:r>
    </w:p>
    <w:p w14:paraId="69CC7B30" w14:textId="77777777" w:rsidR="00944D7E" w:rsidRDefault="008D594D">
      <w:pPr>
        <w:pStyle w:val="CommentText"/>
        <w:numPr>
          <w:ilvl w:val="0"/>
          <w:numId w:val="11"/>
        </w:numPr>
      </w:pPr>
      <w:r>
        <w:t>The UE behavior to stop T311 in the second level 2&gt; is not correct. Regardless of whether to maintain the PC5 RRC connection with current U2N Relay UE, we always rely on either 5.3.7.3 upon selecting a suitabl</w:t>
      </w:r>
      <w:r>
        <w:t xml:space="preserve">e NR cell or 5.3.7.3a </w:t>
      </w:r>
      <w:r>
        <w:rPr>
          <w:rFonts w:eastAsia="SimSun"/>
          <w:lang w:eastAsia="en-US"/>
        </w:rPr>
        <w:t>upon selecting a suitable L2 U2N Relay UE</w:t>
      </w:r>
      <w:r>
        <w:t xml:space="preserve"> to stop T311</w:t>
      </w:r>
    </w:p>
    <w:p w14:paraId="649ED1F4" w14:textId="77777777" w:rsidR="00944D7E" w:rsidRDefault="008D594D">
      <w:pPr>
        <w:pStyle w:val="CommentText"/>
      </w:pPr>
      <w:r>
        <w:rPr>
          <w:b/>
        </w:rPr>
        <w:t>[Proposed Change]</w:t>
      </w:r>
      <w:r>
        <w:t xml:space="preserve">: </w:t>
      </w:r>
    </w:p>
    <w:p w14:paraId="3BE95E99" w14:textId="77777777" w:rsidR="00944D7E" w:rsidRDefault="008D594D">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944D7E" w:rsidRDefault="008D594D">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944D7E" w:rsidRDefault="008D594D">
      <w:pPr>
        <w:pStyle w:val="B3"/>
        <w:ind w:leftChars="453" w:left="906" w:firstLine="0"/>
      </w:pPr>
      <w:r>
        <w:rPr>
          <w:strike/>
          <w:color w:val="FF0000"/>
        </w:rPr>
        <w:t>3</w:t>
      </w:r>
      <w:r>
        <w:rPr>
          <w:color w:val="FF0000"/>
          <w:u w:val="single"/>
        </w:rPr>
        <w:t>2</w:t>
      </w:r>
      <w:r>
        <w:t>&gt;</w:t>
      </w:r>
      <w:r>
        <w:tab/>
      </w:r>
      <w:r>
        <w:t>perform either cell selection in accordance with the cell selection process as specified in TS 38.304 [20], or relay selection as specified in clause 5.8.15.3, or both;</w:t>
      </w:r>
    </w:p>
    <w:p w14:paraId="65C6CC44" w14:textId="77777777" w:rsidR="00944D7E" w:rsidRDefault="008D594D">
      <w:pPr>
        <w:pStyle w:val="CommentText"/>
        <w:ind w:left="284" w:firstLine="284"/>
      </w:pPr>
      <w:r>
        <w:rPr>
          <w:strike/>
          <w:color w:val="FF0000"/>
        </w:rPr>
        <w:t>2&gt;</w:t>
      </w:r>
      <w:r>
        <w:rPr>
          <w:strike/>
          <w:color w:val="FF0000"/>
        </w:rPr>
        <w:tab/>
        <w:t>else maintain the PC5 RRC connection and stop T311 if running;</w:t>
      </w:r>
    </w:p>
    <w:p w14:paraId="16973A2D" w14:textId="77777777" w:rsidR="00944D7E" w:rsidRDefault="008D594D">
      <w:pPr>
        <w:pStyle w:val="CommentText"/>
      </w:pPr>
      <w:r>
        <w:rPr>
          <w:b/>
        </w:rPr>
        <w:t>[Comments]</w:t>
      </w:r>
      <w:r>
        <w:t xml:space="preserve">: </w:t>
      </w:r>
    </w:p>
    <w:p w14:paraId="429F9249" w14:textId="77777777" w:rsidR="00944D7E" w:rsidRDefault="00944D7E">
      <w:pPr>
        <w:pStyle w:val="CommentText"/>
      </w:pPr>
    </w:p>
  </w:comment>
  <w:comment w:id="481" w:author="vivo(Boubacar)" w:date="2022-04-10T20:08:00Z" w:initials="A">
    <w:p w14:paraId="7EBBCE5C" w14:textId="77777777" w:rsidR="00944D7E" w:rsidRDefault="008D594D">
      <w:pPr>
        <w:pStyle w:val="CommentText"/>
      </w:pPr>
      <w:r>
        <w:fldChar w:fldCharType="begin"/>
      </w:r>
      <w:r>
        <w:rPr>
          <w:rStyle w:val="CommentReference"/>
        </w:rPr>
        <w:instrText xml:space="preserve"> </w:instrText>
      </w:r>
      <w:r>
        <w:instrText>PAGE \</w:instrText>
      </w:r>
      <w:r>
        <w:instrText>#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944D7E" w:rsidRDefault="008D594D">
      <w:pPr>
        <w:pStyle w:val="CommentText"/>
      </w:pPr>
      <w:r>
        <w:rPr>
          <w:b/>
        </w:rPr>
        <w:t>[Description]</w:t>
      </w:r>
      <w:r>
        <w:t xml:space="preserve">: </w:t>
      </w:r>
    </w:p>
    <w:p w14:paraId="49B91E01" w14:textId="77777777" w:rsidR="00944D7E" w:rsidRDefault="008D594D">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944D7E" w:rsidRDefault="008D594D">
      <w:pPr>
        <w:pStyle w:val="CommentText"/>
      </w:pPr>
      <w:r>
        <w:rPr>
          <w:b/>
        </w:rPr>
        <w:t>[Propo</w:t>
      </w:r>
      <w:r>
        <w:rPr>
          <w:b/>
        </w:rPr>
        <w:t>sed Change]</w:t>
      </w:r>
      <w:r>
        <w:t xml:space="preserve">: </w:t>
      </w:r>
    </w:p>
    <w:p w14:paraId="4DE73811" w14:textId="77777777" w:rsidR="00944D7E" w:rsidRDefault="008D594D">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944D7E" w:rsidRDefault="008D594D">
      <w:pPr>
        <w:pStyle w:val="CommentText"/>
      </w:pPr>
      <w:r>
        <w:rPr>
          <w:b/>
        </w:rPr>
        <w:t>[Comments]</w:t>
      </w:r>
      <w:r>
        <w:t xml:space="preserve">: </w:t>
      </w:r>
    </w:p>
    <w:p w14:paraId="6347279C" w14:textId="77777777" w:rsidR="00944D7E" w:rsidRDefault="00944D7E">
      <w:pPr>
        <w:pStyle w:val="CommentText"/>
      </w:pPr>
    </w:p>
  </w:comment>
  <w:comment w:id="482" w:author="Ericsson (Tony)" w:date="2022-04-09T03:35:00Z" w:initials="E">
    <w:p w14:paraId="3BC778EB" w14:textId="77777777" w:rsidR="00944D7E" w:rsidRDefault="008D594D">
      <w:pPr>
        <w:pStyle w:val="CommentText"/>
      </w:pPr>
      <w:r>
        <w:rPr>
          <w:rStyle w:val="CommentReference"/>
        </w:rPr>
        <w:annotationRef/>
      </w:r>
      <w:r>
        <w:rPr>
          <w:b/>
        </w:rPr>
        <w:t>[RIL]</w:t>
      </w:r>
      <w:r>
        <w:t xml:space="preserve">: E097 </w:t>
      </w:r>
      <w:r>
        <w:rPr>
          <w:b/>
        </w:rPr>
        <w:t>[Delegate]</w:t>
      </w:r>
      <w:r>
        <w:t>: Ericsson (</w:t>
      </w:r>
      <w:r>
        <w:t xml:space="preserve">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944D7E" w:rsidRDefault="008D594D">
      <w:pPr>
        <w:pStyle w:val="CommentText"/>
      </w:pPr>
      <w:r>
        <w:rPr>
          <w:b/>
        </w:rPr>
        <w:t>[Description]</w:t>
      </w:r>
      <w:r>
        <w:t>: Even if the timer T311 is stopped when a suitable cell is found, the UE may continue still to do a relay selection since this procedure is not explicitly sto</w:t>
      </w:r>
      <w:r>
        <w:t xml:space="preserve">pped at the UE. </w:t>
      </w:r>
    </w:p>
    <w:p w14:paraId="584F1969" w14:textId="77777777" w:rsidR="00944D7E" w:rsidRDefault="008D594D">
      <w:pPr>
        <w:pStyle w:val="CommentText"/>
      </w:pPr>
      <w:r>
        <w:rPr>
          <w:b/>
        </w:rPr>
        <w:t>[Proposed Change]</w:t>
      </w:r>
      <w:r>
        <w:t>: Add the following change in the procedural text:</w:t>
      </w:r>
    </w:p>
    <w:p w14:paraId="6D8EB3AC" w14:textId="77777777" w:rsidR="00944D7E" w:rsidRDefault="008D594D">
      <w:pPr>
        <w:pStyle w:val="B2"/>
      </w:pPr>
      <w:r>
        <w:t>2&gt;</w:t>
      </w:r>
      <w:r>
        <w:tab/>
        <w:t xml:space="preserve">remove all the entries within </w:t>
      </w:r>
      <w:r>
        <w:rPr>
          <w:i/>
        </w:rPr>
        <w:t>VarConditionalReconfig</w:t>
      </w:r>
      <w:r>
        <w:t>, if any;</w:t>
      </w:r>
    </w:p>
    <w:p w14:paraId="168FC838" w14:textId="77777777" w:rsidR="00944D7E" w:rsidRDefault="008D594D">
      <w:pPr>
        <w:pStyle w:val="B2"/>
      </w:pPr>
      <w:r>
        <w:rPr>
          <w:color w:val="FF0000"/>
        </w:rPr>
        <w:t>2&gt; stop the relay (re)selection procedure, if ongoing;</w:t>
      </w:r>
    </w:p>
    <w:p w14:paraId="2500D434" w14:textId="77777777" w:rsidR="00944D7E" w:rsidRDefault="008D594D">
      <w:pPr>
        <w:pStyle w:val="CommentText"/>
      </w:pPr>
      <w:r>
        <w:rPr>
          <w:b/>
        </w:rPr>
        <w:t>[Comments]</w:t>
      </w:r>
      <w:r>
        <w:t xml:space="preserve">: </w:t>
      </w:r>
    </w:p>
    <w:p w14:paraId="2BD989C9" w14:textId="77777777" w:rsidR="00944D7E" w:rsidRDefault="00944D7E">
      <w:pPr>
        <w:pStyle w:val="CommentText"/>
      </w:pPr>
    </w:p>
  </w:comment>
  <w:comment w:id="483" w:author="ZTE(Yuan)" w:date="2022-04-11T19:21:00Z" w:initials="Z">
    <w:p w14:paraId="5387B504" w14:textId="77777777" w:rsidR="00944D7E" w:rsidRDefault="008D594D">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944D7E" w:rsidRDefault="008D594D">
      <w:pPr>
        <w:pStyle w:val="CommentText"/>
      </w:pPr>
      <w:r>
        <w:rPr>
          <w:b/>
        </w:rPr>
        <w:t>[Description]</w:t>
      </w:r>
      <w:r>
        <w:t>: Missing capability description</w:t>
      </w:r>
    </w:p>
    <w:p w14:paraId="41433B83" w14:textId="77777777" w:rsidR="00944D7E" w:rsidRDefault="008D594D">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944D7E" w:rsidRDefault="008D594D">
      <w:pPr>
        <w:pStyle w:val="CommentText"/>
      </w:pPr>
      <w:r>
        <w:rPr>
          <w:b/>
        </w:rPr>
        <w:t>[Comments]</w:t>
      </w:r>
      <w:r>
        <w:t xml:space="preserve">: </w:t>
      </w:r>
    </w:p>
    <w:p w14:paraId="2AE68DC4" w14:textId="77777777" w:rsidR="00944D7E" w:rsidRDefault="00944D7E">
      <w:pPr>
        <w:pStyle w:val="CommentText"/>
      </w:pPr>
    </w:p>
  </w:comment>
  <w:comment w:id="484" w:author="Huawei (David)" w:date="2022-04-11T19:40:00Z" w:initials="HW">
    <w:p w14:paraId="69D972B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944D7E" w:rsidRDefault="008D594D">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 xml:space="preserve">a successful CHO </w:t>
      </w:r>
      <w:r>
        <w:t>recovery. The network does not need to transfer the RLF report to that cell, and instead the RLF report should be transferred to the cell which had a RLF. So the TAC information is not needed.</w:t>
      </w:r>
    </w:p>
    <w:p w14:paraId="286FEF87" w14:textId="77777777" w:rsidR="00944D7E" w:rsidRDefault="008D594D">
      <w:pPr>
        <w:pStyle w:val="CommentText"/>
      </w:pPr>
      <w:r>
        <w:rPr>
          <w:b/>
        </w:rPr>
        <w:t>[Proposed Change]</w:t>
      </w:r>
      <w:r>
        <w:t xml:space="preserve">: </w:t>
      </w:r>
      <w:r>
        <w:rPr>
          <w:rFonts w:eastAsia="DengXian"/>
          <w:lang w:eastAsia="zh-CN"/>
        </w:rPr>
        <w:t>Remove “and the tracking area code”.</w:t>
      </w:r>
    </w:p>
    <w:p w14:paraId="6944DFA3" w14:textId="77777777" w:rsidR="00944D7E" w:rsidRDefault="008D594D">
      <w:pPr>
        <w:pStyle w:val="CommentText"/>
      </w:pPr>
      <w:r>
        <w:rPr>
          <w:b/>
        </w:rPr>
        <w:t>[Commen</w:t>
      </w:r>
      <w:r>
        <w:rPr>
          <w:b/>
        </w:rPr>
        <w:t>ts]</w:t>
      </w:r>
      <w:r>
        <w:t xml:space="preserve">: </w:t>
      </w:r>
    </w:p>
    <w:p w14:paraId="12446901" w14:textId="77777777" w:rsidR="00944D7E" w:rsidRDefault="00944D7E">
      <w:pPr>
        <w:pStyle w:val="CommentText"/>
      </w:pPr>
    </w:p>
  </w:comment>
  <w:comment w:id="485" w:author="Apple - Yuqin" w:date="2022-04-22T11:07:00Z" w:initials="Yuqin">
    <w:p w14:paraId="657CF758" w14:textId="77777777" w:rsidR="00944D7E" w:rsidRDefault="008D594D">
      <w:r>
        <w:rPr>
          <w:rStyle w:val="CommentReference"/>
        </w:rPr>
        <w:annotationRef/>
      </w:r>
      <w:r>
        <w:rPr>
          <w:b/>
          <w:bCs/>
        </w:rPr>
        <w:t>RIL]</w:t>
      </w:r>
      <w:r>
        <w:t>:  A804</w:t>
      </w:r>
    </w:p>
    <w:p w14:paraId="0629DCB7" w14:textId="77777777" w:rsidR="00944D7E" w:rsidRDefault="008D594D">
      <w:r>
        <w:rPr>
          <w:b/>
          <w:bCs/>
        </w:rPr>
        <w:t>[Status]</w:t>
      </w:r>
      <w:r>
        <w:t xml:space="preserve">: ToDisc </w:t>
      </w:r>
    </w:p>
    <w:p w14:paraId="0F05019F" w14:textId="77777777" w:rsidR="00944D7E" w:rsidRDefault="008D594D">
      <w:r>
        <w:rPr>
          <w:b/>
          <w:bCs/>
        </w:rPr>
        <w:t>[Delegate]</w:t>
      </w:r>
      <w:r>
        <w:t xml:space="preserve">: Apple (Yuqin) </w:t>
      </w:r>
    </w:p>
    <w:p w14:paraId="4E1BD986" w14:textId="77777777" w:rsidR="00944D7E" w:rsidRDefault="008D594D">
      <w:r>
        <w:rPr>
          <w:b/>
          <w:bCs/>
        </w:rPr>
        <w:t>[Class]</w:t>
      </w:r>
      <w:r>
        <w:t>: Class 1</w:t>
      </w:r>
    </w:p>
    <w:p w14:paraId="1D74BC54" w14:textId="77777777" w:rsidR="00944D7E" w:rsidRDefault="008D594D">
      <w:r>
        <w:rPr>
          <w:b/>
          <w:bCs/>
        </w:rPr>
        <w:t>[TDoc]:</w:t>
      </w:r>
      <w:r>
        <w:t xml:space="preserve"> </w:t>
      </w:r>
    </w:p>
    <w:p w14:paraId="2269A368" w14:textId="77777777" w:rsidR="00944D7E" w:rsidRDefault="008D594D">
      <w:r>
        <w:rPr>
          <w:b/>
          <w:bCs/>
        </w:rPr>
        <w:t>[WI]:</w:t>
      </w:r>
      <w:r>
        <w:t xml:space="preserve"> </w:t>
      </w:r>
      <w:r>
        <w:rPr>
          <w:noProof/>
        </w:rPr>
        <w:t xml:space="preserve">ULGAP, </w:t>
      </w:r>
      <w:r>
        <w:rPr>
          <w:rFonts w:cs="Arial"/>
        </w:rPr>
        <w:t>MUSIM</w:t>
      </w:r>
    </w:p>
    <w:p w14:paraId="49AE8BCC" w14:textId="77777777" w:rsidR="00944D7E" w:rsidRDefault="00944D7E"/>
    <w:p w14:paraId="4835E1BB" w14:textId="77777777" w:rsidR="00944D7E" w:rsidRDefault="008D594D">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944D7E" w:rsidRDefault="008D594D">
      <w:pPr>
        <w:rPr>
          <w:b/>
          <w:bCs/>
        </w:rPr>
      </w:pPr>
      <w:r>
        <w:rPr>
          <w:b/>
          <w:bCs/>
        </w:rPr>
        <w:t>[Proposed Change]: Add sentences above:</w:t>
      </w:r>
    </w:p>
    <w:p w14:paraId="65178C1D" w14:textId="77777777" w:rsidR="00944D7E" w:rsidRDefault="008D594D">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944D7E" w:rsidRDefault="008D594D">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944D7E" w:rsidRDefault="008D594D">
      <w:pPr>
        <w:pStyle w:val="B2"/>
        <w:rPr>
          <w:lang w:eastAsia="zh-CN"/>
        </w:rPr>
      </w:pPr>
      <w:r>
        <w:t>3&gt; release</w:t>
      </w:r>
      <w:r>
        <w:rPr>
          <w:b/>
          <w:bCs/>
        </w:rPr>
        <w:t xml:space="preserve"> </w:t>
      </w:r>
      <w:r>
        <w:rPr>
          <w:i/>
          <w:iCs/>
        </w:rPr>
        <w:t>ul-GapFR2-PreferenceConfig</w:t>
      </w:r>
      <w:r>
        <w:t>, if confi</w:t>
      </w:r>
      <w:r>
        <w:t>gured;</w:t>
      </w:r>
    </w:p>
    <w:p w14:paraId="6AD8C67A" w14:textId="77777777" w:rsidR="00944D7E" w:rsidRDefault="00944D7E"/>
    <w:p w14:paraId="194316FB" w14:textId="77777777" w:rsidR="00944D7E" w:rsidRDefault="008D594D">
      <w:r>
        <w:rPr>
          <w:b/>
          <w:bCs/>
        </w:rPr>
        <w:t>[Comments]:</w:t>
      </w:r>
      <w:r>
        <w:t xml:space="preserve"> </w:t>
      </w:r>
    </w:p>
    <w:p w14:paraId="3DD55AF3" w14:textId="77777777" w:rsidR="00944D7E" w:rsidRDefault="008D594D">
      <w:pPr>
        <w:pStyle w:val="CommentText"/>
      </w:pPr>
      <w:r>
        <w:rPr>
          <w:b/>
          <w:bCs/>
        </w:rPr>
        <w:t>[Proposed Conclusion]:</w:t>
      </w:r>
    </w:p>
    <w:p w14:paraId="3D0EE5DC" w14:textId="77777777" w:rsidR="00944D7E" w:rsidRDefault="00944D7E">
      <w:pPr>
        <w:pStyle w:val="CommentText"/>
      </w:pPr>
    </w:p>
  </w:comment>
  <w:comment w:id="488" w:author="Ericsson (Tony)" w:date="2022-04-09T03:39:00Z" w:initials="E">
    <w:p w14:paraId="7F94EAA1" w14:textId="77777777" w:rsidR="00944D7E" w:rsidRDefault="008D594D">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944D7E" w:rsidRDefault="008D594D">
      <w:pPr>
        <w:pStyle w:val="CommentText"/>
      </w:pPr>
      <w:r>
        <w:rPr>
          <w:b/>
        </w:rPr>
        <w:t>[Description]</w:t>
      </w:r>
      <w:r>
        <w:t xml:space="preserve">: Even if the timer T311 is stopped when a suitable relay is found, the UE may </w:t>
      </w:r>
      <w:r>
        <w:t>continue still to do a cell selection since this procedure is not explicitly stopped at the UE.</w:t>
      </w:r>
    </w:p>
    <w:p w14:paraId="2EC97E30" w14:textId="77777777" w:rsidR="00944D7E" w:rsidRDefault="008D594D">
      <w:pPr>
        <w:pStyle w:val="CommentText"/>
      </w:pPr>
      <w:r>
        <w:rPr>
          <w:b/>
        </w:rPr>
        <w:t>[Proposed Change]</w:t>
      </w:r>
      <w:r>
        <w:t>: Add the following change in the procedural text:</w:t>
      </w:r>
    </w:p>
    <w:p w14:paraId="02FAC01F" w14:textId="77777777" w:rsidR="00944D7E" w:rsidRDefault="008D594D">
      <w:pPr>
        <w:pStyle w:val="B1"/>
      </w:pPr>
      <w:r>
        <w:t xml:space="preserve">1&gt; apply the SDAP configuration and PDCP configuration as specified in 9.1.1.2 for </w:t>
      </w:r>
      <w:r>
        <w:t>SRB0;</w:t>
      </w:r>
    </w:p>
    <w:p w14:paraId="68A92014" w14:textId="77777777" w:rsidR="00944D7E" w:rsidRDefault="008D594D">
      <w:pPr>
        <w:pStyle w:val="B1"/>
      </w:pPr>
      <w:r>
        <w:rPr>
          <w:color w:val="FF0000"/>
        </w:rPr>
        <w:t>1&gt; stop the cell (re)selection procedure, if ongoing;</w:t>
      </w:r>
    </w:p>
    <w:p w14:paraId="3B408FA9" w14:textId="77777777" w:rsidR="00944D7E" w:rsidRDefault="008D594D">
      <w:pPr>
        <w:pStyle w:val="CommentText"/>
      </w:pPr>
      <w:r>
        <w:rPr>
          <w:b/>
        </w:rPr>
        <w:t>[Comments]</w:t>
      </w:r>
      <w:r>
        <w:t xml:space="preserve">: </w:t>
      </w:r>
    </w:p>
    <w:p w14:paraId="36D4228F" w14:textId="77777777" w:rsidR="00944D7E" w:rsidRDefault="00944D7E">
      <w:pPr>
        <w:pStyle w:val="CommentText"/>
      </w:pPr>
    </w:p>
  </w:comment>
  <w:comment w:id="489" w:author="Ericsson (Tony)" w:date="2022-04-09T03:41:00Z" w:initials="E">
    <w:p w14:paraId="033E8B77" w14:textId="77777777" w:rsidR="00944D7E" w:rsidRDefault="008D594D">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944D7E" w:rsidRDefault="008D594D">
      <w:pPr>
        <w:pStyle w:val="CommentText"/>
      </w:pPr>
      <w:r>
        <w:rPr>
          <w:b/>
        </w:rPr>
        <w:t>[Description]</w:t>
      </w:r>
      <w:r>
        <w:t xml:space="preserve">: The action “1&gt; re-establish PDCP for SRB1” </w:t>
      </w:r>
      <w:r>
        <w:t>should be moved within the “else” since for the case of relay we already have that the UE needs to apply the default PDCP configuration for the SRB1 PDCP.</w:t>
      </w:r>
    </w:p>
    <w:p w14:paraId="6932730F" w14:textId="77777777" w:rsidR="00944D7E" w:rsidRDefault="008D594D">
      <w:pPr>
        <w:pStyle w:val="CommentText"/>
      </w:pPr>
      <w:r>
        <w:rPr>
          <w:b/>
        </w:rPr>
        <w:t>[Proposed Change]</w:t>
      </w:r>
      <w:r>
        <w:t>: The following changes is proposed:</w:t>
      </w:r>
    </w:p>
    <w:p w14:paraId="4F74EF20" w14:textId="77777777" w:rsidR="00944D7E" w:rsidRDefault="008D594D">
      <w:pPr>
        <w:pStyle w:val="B1"/>
        <w:rPr>
          <w:strike/>
        </w:rPr>
      </w:pPr>
      <w:r>
        <w:rPr>
          <w:strike/>
          <w:color w:val="FF0000"/>
        </w:rPr>
        <w:t>1&gt;</w:t>
      </w:r>
      <w:r>
        <w:rPr>
          <w:strike/>
          <w:color w:val="FF0000"/>
        </w:rPr>
        <w:tab/>
        <w:t>re-establish PDCP for SRB1;</w:t>
      </w:r>
    </w:p>
    <w:p w14:paraId="54066EF2" w14:textId="77777777" w:rsidR="00944D7E" w:rsidRDefault="008D594D">
      <w:pPr>
        <w:pStyle w:val="B1"/>
      </w:pPr>
      <w:r>
        <w:t>1&gt;</w:t>
      </w:r>
      <w:r>
        <w:tab/>
        <w:t xml:space="preserve">if the UE is </w:t>
      </w:r>
      <w:r>
        <w:t xml:space="preserve">connected with a L2 U2N Relay UE via PC5-RRC connection (i.e. the UE is a L2 U2N Remote UE): </w:t>
      </w:r>
    </w:p>
    <w:p w14:paraId="15DB2F54" w14:textId="77777777" w:rsidR="00944D7E" w:rsidRDefault="008D594D">
      <w:pPr>
        <w:pStyle w:val="B2"/>
        <w:rPr>
          <w:rFonts w:eastAsia="DengXian"/>
          <w:lang w:eastAsia="zh-CN"/>
        </w:rPr>
      </w:pPr>
      <w:r>
        <w:rPr>
          <w:rFonts w:eastAsia="DengXian"/>
          <w:lang w:eastAsia="zh-CN"/>
        </w:rPr>
        <w:t>2&gt; apply the default configuration of SL-RLC1 as defined in 9.2.x for SRB1;</w:t>
      </w:r>
    </w:p>
    <w:p w14:paraId="14B37532"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944D7E" w:rsidRDefault="008D594D">
      <w:pPr>
        <w:pStyle w:val="B1"/>
        <w:rPr>
          <w:lang w:eastAsia="zh-CN"/>
        </w:rPr>
      </w:pPr>
      <w:r>
        <w:rPr>
          <w:lang w:eastAsia="zh-CN"/>
        </w:rPr>
        <w:t>1&gt; else:</w:t>
      </w:r>
    </w:p>
    <w:p w14:paraId="7CA9B0FC" w14:textId="77777777" w:rsidR="00944D7E" w:rsidRDefault="008D594D">
      <w:pPr>
        <w:pStyle w:val="B2"/>
      </w:pPr>
      <w:r>
        <w:t>2&gt;</w:t>
      </w:r>
      <w:r>
        <w:tab/>
        <w:t>re-e</w:t>
      </w:r>
      <w:r>
        <w:t>stablish RLC for SRB1;</w:t>
      </w:r>
    </w:p>
    <w:p w14:paraId="14F7AE0F" w14:textId="77777777" w:rsidR="00944D7E" w:rsidRDefault="008D594D">
      <w:pPr>
        <w:pStyle w:val="B2"/>
      </w:pPr>
      <w:r>
        <w:t>2&gt;</w:t>
      </w:r>
      <w:r>
        <w:tab/>
        <w:t>apply the default configuration defined in 9.2.1 for SRB1;</w:t>
      </w:r>
    </w:p>
    <w:p w14:paraId="7CDD2852" w14:textId="77777777" w:rsidR="00944D7E" w:rsidRDefault="008D594D">
      <w:pPr>
        <w:pStyle w:val="B2"/>
      </w:pPr>
      <w:r>
        <w:rPr>
          <w:color w:val="00B050"/>
        </w:rPr>
        <w:t>2&gt;</w:t>
      </w:r>
      <w:r>
        <w:rPr>
          <w:color w:val="00B050"/>
        </w:rPr>
        <w:tab/>
        <w:t>re-establish PDCP for SRB1;</w:t>
      </w:r>
    </w:p>
    <w:p w14:paraId="4B60DECE" w14:textId="77777777" w:rsidR="00944D7E" w:rsidRDefault="008D594D">
      <w:pPr>
        <w:pStyle w:val="CommentText"/>
      </w:pPr>
      <w:r>
        <w:rPr>
          <w:b/>
        </w:rPr>
        <w:t>[Comments]</w:t>
      </w:r>
      <w:r>
        <w:t xml:space="preserve">: </w:t>
      </w:r>
    </w:p>
    <w:p w14:paraId="5E5058FB" w14:textId="77777777" w:rsidR="00944D7E" w:rsidRDefault="00944D7E">
      <w:pPr>
        <w:pStyle w:val="CommentText"/>
      </w:pPr>
    </w:p>
  </w:comment>
  <w:comment w:id="490" w:author="Apple" w:date="2022-04-11T18:21:00Z" w:initials="A">
    <w:p w14:paraId="4B726E59" w14:textId="77777777" w:rsidR="00944D7E" w:rsidRDefault="008D594D">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944D7E" w:rsidRDefault="008D594D">
      <w:r>
        <w:rPr>
          <w:b/>
        </w:rPr>
        <w:t>[Descriptio</w:t>
      </w:r>
      <w:r>
        <w:rPr>
          <w:b/>
        </w:rPr>
        <w:t>n]</w:t>
      </w:r>
      <w:r>
        <w:t>: Same solution as A304. In addition,</w:t>
      </w:r>
    </w:p>
    <w:p w14:paraId="21A56D92" w14:textId="77777777" w:rsidR="00944D7E" w:rsidRDefault="008D594D">
      <w:pPr>
        <w:pStyle w:val="CommentText"/>
      </w:pPr>
      <w:r>
        <w:t>we prefer to have a strict definition of “L2 U2N Remote UE” in section 3 on whether it is UE capable of L2 relay operation (e.g. relay selection, direct-to-indirect path switch, T3xx timer reading) or it is PC5 conne</w:t>
      </w:r>
      <w:r>
        <w:t>cted (e.g. relay reselection, indirect-to-direct path switch)</w:t>
      </w:r>
    </w:p>
    <w:p w14:paraId="626944E4" w14:textId="77777777" w:rsidR="00944D7E" w:rsidRDefault="008D594D">
      <w:r>
        <w:rPr>
          <w:b/>
        </w:rPr>
        <w:t>[Proposed Change]</w:t>
      </w:r>
      <w:r>
        <w:t>: Discuss the definition of “L2 U2N Remote UE” in RRC spec. And in this place, modified it to:</w:t>
      </w:r>
    </w:p>
    <w:p w14:paraId="7B84D80F" w14:textId="77777777" w:rsidR="00944D7E" w:rsidRDefault="008D594D">
      <w:r>
        <w:rPr>
          <w:u w:val="single"/>
        </w:rPr>
        <w:t>if the UE is capable of L2 U2N relay operation:</w:t>
      </w:r>
    </w:p>
    <w:p w14:paraId="3261B39B" w14:textId="77777777" w:rsidR="00944D7E" w:rsidRDefault="008D594D">
      <w:pPr>
        <w:pStyle w:val="CommentText"/>
      </w:pPr>
      <w:r>
        <w:rPr>
          <w:b/>
        </w:rPr>
        <w:t>[Comments]</w:t>
      </w:r>
      <w:r>
        <w:t xml:space="preserve">: </w:t>
      </w:r>
    </w:p>
    <w:p w14:paraId="69341A65" w14:textId="77777777" w:rsidR="00944D7E" w:rsidRDefault="00944D7E">
      <w:pPr>
        <w:pStyle w:val="CommentText"/>
      </w:pPr>
    </w:p>
  </w:comment>
  <w:comment w:id="491" w:author="Apple - Yuqin" w:date="2022-04-22T11:08:00Z" w:initials="Yuqin">
    <w:p w14:paraId="0EE593C6" w14:textId="77777777" w:rsidR="00944D7E" w:rsidRDefault="008D594D">
      <w:r>
        <w:rPr>
          <w:rStyle w:val="CommentReference"/>
        </w:rPr>
        <w:annotationRef/>
      </w:r>
      <w:r>
        <w:rPr>
          <w:b/>
          <w:bCs/>
        </w:rPr>
        <w:t>[RIL]</w:t>
      </w:r>
      <w:r>
        <w:t>:  A805</w:t>
      </w:r>
    </w:p>
    <w:p w14:paraId="1862C8CE" w14:textId="77777777" w:rsidR="00944D7E" w:rsidRDefault="008D594D">
      <w:r>
        <w:rPr>
          <w:b/>
          <w:bCs/>
        </w:rPr>
        <w:t>[Status]</w:t>
      </w:r>
      <w:r>
        <w:t xml:space="preserve">: ToDisc </w:t>
      </w:r>
    </w:p>
    <w:p w14:paraId="20BE5151" w14:textId="77777777" w:rsidR="00944D7E" w:rsidRDefault="008D594D">
      <w:r>
        <w:rPr>
          <w:b/>
          <w:bCs/>
        </w:rPr>
        <w:t>[Delegate]</w:t>
      </w:r>
      <w:r>
        <w:t xml:space="preserve">: Apple (Yuqin) </w:t>
      </w:r>
    </w:p>
    <w:p w14:paraId="40425908" w14:textId="77777777" w:rsidR="00944D7E" w:rsidRDefault="008D594D">
      <w:r>
        <w:rPr>
          <w:b/>
          <w:bCs/>
        </w:rPr>
        <w:t>[Class]</w:t>
      </w:r>
      <w:r>
        <w:t>: Class 1</w:t>
      </w:r>
    </w:p>
    <w:p w14:paraId="4C5E621F" w14:textId="77777777" w:rsidR="00944D7E" w:rsidRDefault="008D594D">
      <w:r>
        <w:rPr>
          <w:b/>
          <w:bCs/>
        </w:rPr>
        <w:t>[TDoc]:</w:t>
      </w:r>
      <w:r>
        <w:t xml:space="preserve"> </w:t>
      </w:r>
    </w:p>
    <w:p w14:paraId="5BE70D69" w14:textId="77777777" w:rsidR="00944D7E" w:rsidRDefault="008D594D">
      <w:r>
        <w:rPr>
          <w:b/>
          <w:bCs/>
        </w:rPr>
        <w:t>[WI]:</w:t>
      </w:r>
      <w:r>
        <w:t xml:space="preserve"> SLRelay</w:t>
      </w:r>
    </w:p>
    <w:p w14:paraId="49FA604B" w14:textId="77777777" w:rsidR="00944D7E" w:rsidRDefault="00944D7E"/>
    <w:p w14:paraId="254CED59" w14:textId="77777777" w:rsidR="00944D7E" w:rsidRDefault="008D594D">
      <w:r>
        <w:rPr>
          <w:b/>
          <w:bCs/>
        </w:rPr>
        <w:t>[Description]:</w:t>
      </w:r>
      <w:r>
        <w:t xml:space="preserve"> Missing “re-establish SL-RLC”</w:t>
      </w:r>
    </w:p>
    <w:p w14:paraId="133A297B" w14:textId="77777777" w:rsidR="00944D7E" w:rsidRDefault="008D594D">
      <w:pPr>
        <w:rPr>
          <w:b/>
          <w:bCs/>
        </w:rPr>
      </w:pPr>
      <w:r>
        <w:rPr>
          <w:b/>
          <w:bCs/>
        </w:rPr>
        <w:t>[Proposed Change]: Add sentence below:</w:t>
      </w:r>
    </w:p>
    <w:p w14:paraId="3956055D" w14:textId="77777777" w:rsidR="00944D7E" w:rsidRDefault="008D594D">
      <w:r>
        <w:t>2&gt; re-establish SL-RLC1 for SRB1;</w:t>
      </w:r>
    </w:p>
    <w:p w14:paraId="341884AC" w14:textId="77777777" w:rsidR="00944D7E" w:rsidRDefault="008D594D">
      <w:r>
        <w:rPr>
          <w:b/>
          <w:bCs/>
        </w:rPr>
        <w:t>[Comments]:</w:t>
      </w:r>
      <w:r>
        <w:t xml:space="preserve"> </w:t>
      </w:r>
    </w:p>
    <w:p w14:paraId="2BA683B1" w14:textId="77777777" w:rsidR="00944D7E" w:rsidRDefault="008D594D">
      <w:pPr>
        <w:pStyle w:val="CommentText"/>
      </w:pPr>
      <w:r>
        <w:rPr>
          <w:b/>
          <w:bCs/>
        </w:rPr>
        <w:t>[Proposed Conclusion]:</w:t>
      </w:r>
    </w:p>
  </w:comment>
  <w:comment w:id="494" w:author="Apple" w:date="2022-04-11T18:23:00Z" w:initials="A">
    <w:p w14:paraId="2E16E289" w14:textId="77777777" w:rsidR="00944D7E" w:rsidRDefault="008D594D">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944D7E" w:rsidRDefault="008D594D">
      <w:r>
        <w:rPr>
          <w:b/>
        </w:rPr>
        <w:t>[Description]</w:t>
      </w:r>
      <w:r>
        <w:t>: We have NO agreements on fast re-configuration of SL parameters in RRCRestablishment. Please note that only NCC is provided in legac</w:t>
      </w:r>
      <w:r>
        <w:t>y Uu RRCReestablishment message. Even if this is necessary, we need to understand whether “L2-remoteUE-config” is needed only for the case when remote UE send RRCReestablishRequest via a relay UE.</w:t>
      </w:r>
    </w:p>
    <w:p w14:paraId="1C8A6C36" w14:textId="77777777" w:rsidR="00944D7E" w:rsidRDefault="008D594D">
      <w:r>
        <w:rPr>
          <w:b/>
        </w:rPr>
        <w:t>[Proposed Change]</w:t>
      </w:r>
      <w:r>
        <w:t>: 1) only include PCI and C-RNTI in RRCRes</w:t>
      </w:r>
      <w:r>
        <w:t>tablishment message, as agreed.</w:t>
      </w:r>
    </w:p>
    <w:p w14:paraId="0566078C" w14:textId="77777777" w:rsidR="00944D7E" w:rsidRDefault="008D594D">
      <w:pPr>
        <w:pStyle w:val="CommentText"/>
      </w:pPr>
      <w:r>
        <w:t>2) Modify this sentence accordingly.</w:t>
      </w:r>
    </w:p>
    <w:p w14:paraId="363C349E" w14:textId="77777777" w:rsidR="00944D7E" w:rsidRDefault="008D594D">
      <w:pPr>
        <w:pStyle w:val="CommentText"/>
      </w:pPr>
      <w:r>
        <w:rPr>
          <w:b/>
        </w:rPr>
        <w:t>[Comments]</w:t>
      </w:r>
      <w:r>
        <w:t xml:space="preserve">: </w:t>
      </w:r>
    </w:p>
    <w:p w14:paraId="3EBB5210" w14:textId="77777777" w:rsidR="00944D7E" w:rsidRDefault="00944D7E">
      <w:pPr>
        <w:pStyle w:val="CommentText"/>
      </w:pPr>
    </w:p>
  </w:comment>
  <w:comment w:id="495" w:author="Apple - Yuqin" w:date="2022-04-22T11:10:00Z" w:initials="Yuqin">
    <w:p w14:paraId="33480049" w14:textId="77777777" w:rsidR="00944D7E" w:rsidRDefault="008D594D">
      <w:r>
        <w:rPr>
          <w:rStyle w:val="CommentReference"/>
        </w:rPr>
        <w:annotationRef/>
      </w:r>
      <w:r>
        <w:rPr>
          <w:b/>
          <w:bCs/>
        </w:rPr>
        <w:t>[RIL]</w:t>
      </w:r>
      <w:r>
        <w:t>:  A806</w:t>
      </w:r>
    </w:p>
    <w:p w14:paraId="6C3FCD81" w14:textId="77777777" w:rsidR="00944D7E" w:rsidRDefault="008D594D">
      <w:r>
        <w:rPr>
          <w:b/>
          <w:bCs/>
        </w:rPr>
        <w:t>[Status]</w:t>
      </w:r>
      <w:r>
        <w:t xml:space="preserve">: ToDisc </w:t>
      </w:r>
    </w:p>
    <w:p w14:paraId="66BBB7A9" w14:textId="77777777" w:rsidR="00944D7E" w:rsidRDefault="008D594D">
      <w:r>
        <w:rPr>
          <w:b/>
          <w:bCs/>
        </w:rPr>
        <w:t>[Delegate]</w:t>
      </w:r>
      <w:r>
        <w:t xml:space="preserve">: Apple (Yuqin) </w:t>
      </w:r>
    </w:p>
    <w:p w14:paraId="4A81BA84" w14:textId="77777777" w:rsidR="00944D7E" w:rsidRDefault="008D594D">
      <w:r>
        <w:rPr>
          <w:b/>
          <w:bCs/>
        </w:rPr>
        <w:t>[Class]</w:t>
      </w:r>
      <w:r>
        <w:t>: Class 1</w:t>
      </w:r>
    </w:p>
    <w:p w14:paraId="6DDD37E9" w14:textId="77777777" w:rsidR="00944D7E" w:rsidRDefault="008D594D">
      <w:r>
        <w:rPr>
          <w:b/>
          <w:bCs/>
        </w:rPr>
        <w:t>[TDoc]:</w:t>
      </w:r>
      <w:r>
        <w:t xml:space="preserve"> </w:t>
      </w:r>
    </w:p>
    <w:p w14:paraId="5AB6DD4E" w14:textId="77777777" w:rsidR="00944D7E" w:rsidRDefault="008D594D">
      <w:r>
        <w:rPr>
          <w:b/>
          <w:bCs/>
        </w:rPr>
        <w:t>[WI]:</w:t>
      </w:r>
      <w:r>
        <w:t xml:space="preserve"> SLRelay</w:t>
      </w:r>
    </w:p>
    <w:p w14:paraId="3454D653" w14:textId="77777777" w:rsidR="00944D7E" w:rsidRDefault="00944D7E"/>
    <w:p w14:paraId="35AEF197" w14:textId="77777777" w:rsidR="00944D7E" w:rsidRDefault="008D594D">
      <w:r>
        <w:rPr>
          <w:b/>
          <w:bCs/>
        </w:rPr>
        <w:t>[Description]:</w:t>
      </w:r>
      <w:r>
        <w:t xml:space="preserve"> L2 U2N remote UE should also consider current cell to be t</w:t>
      </w:r>
      <w:r>
        <w:t>he PCell. From section 5.3.5.17, PCell is mentioned for L2 U2N remote UE.</w:t>
      </w:r>
    </w:p>
    <w:p w14:paraId="1376F39E" w14:textId="77777777" w:rsidR="00944D7E" w:rsidRDefault="008D594D">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944D7E" w:rsidRDefault="008D594D">
      <w:r>
        <w:rPr>
          <w:b/>
          <w:bCs/>
        </w:rPr>
        <w:t>[Comments]:</w:t>
      </w:r>
      <w:r>
        <w:t xml:space="preserve"> </w:t>
      </w:r>
    </w:p>
    <w:p w14:paraId="450F26EF" w14:textId="77777777" w:rsidR="00944D7E" w:rsidRDefault="008D594D">
      <w:pPr>
        <w:pStyle w:val="CommentText"/>
      </w:pPr>
      <w:r>
        <w:rPr>
          <w:b/>
          <w:bCs/>
        </w:rPr>
        <w:t>[Proposed Conclusion]:</w:t>
      </w:r>
    </w:p>
  </w:comment>
  <w:comment w:id="496" w:author="(Huawei) GuoYinghao" w:date="2022-04-11T00:02:00Z" w:initials="H">
    <w:p w14:paraId="71557BBC" w14:textId="77777777" w:rsidR="00944D7E" w:rsidRDefault="008D594D">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944D7E" w:rsidRDefault="008D594D">
      <w:pPr>
        <w:pStyle w:val="CommentText"/>
        <w:rPr>
          <w:rFonts w:eastAsia="DengXian"/>
          <w:lang w:eastAsia="zh-CN"/>
        </w:rPr>
      </w:pPr>
      <w:r>
        <w:rPr>
          <w:b/>
        </w:rPr>
        <w:t>[Description]</w:t>
      </w:r>
      <w:r>
        <w:t>: The configura</w:t>
      </w:r>
      <w:r>
        <w:t>tion of PC5 Relay RLC channel configuration for SRB1 is missing.</w:t>
      </w:r>
    </w:p>
    <w:p w14:paraId="6E22C1F1" w14:textId="77777777" w:rsidR="00944D7E" w:rsidRDefault="008D594D">
      <w:pPr>
        <w:pStyle w:val="CommentText"/>
        <w:rPr>
          <w:rFonts w:eastAsiaTheme="minorEastAsia"/>
        </w:rPr>
      </w:pPr>
      <w:r>
        <w:rPr>
          <w:b/>
        </w:rPr>
        <w:t>[Proposed Change]</w:t>
      </w:r>
      <w:r>
        <w:t>: To add a new step after this sentence as:</w:t>
      </w:r>
    </w:p>
    <w:p w14:paraId="46771F2E" w14:textId="77777777" w:rsidR="00944D7E" w:rsidRDefault="008D594D">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w:t>
      </w:r>
      <w:r>
        <w:rPr>
          <w:color w:val="FF0000"/>
          <w:u w:val="single"/>
        </w:rPr>
        <w:t>.5.14;</w:t>
      </w:r>
    </w:p>
    <w:p w14:paraId="62F3FF73" w14:textId="77777777" w:rsidR="00944D7E" w:rsidRDefault="008D594D">
      <w:pPr>
        <w:pStyle w:val="CommentText"/>
      </w:pPr>
      <w:r>
        <w:rPr>
          <w:b/>
        </w:rPr>
        <w:t>[Comments]</w:t>
      </w:r>
      <w:r>
        <w:t>:</w:t>
      </w:r>
    </w:p>
    <w:p w14:paraId="459BD384" w14:textId="77777777" w:rsidR="00944D7E" w:rsidRDefault="00944D7E">
      <w:pPr>
        <w:pStyle w:val="CommentText"/>
      </w:pPr>
    </w:p>
  </w:comment>
  <w:comment w:id="498" w:author="Apple - Yuqin" w:date="2022-04-22T11:11:00Z" w:initials="Yuqin">
    <w:p w14:paraId="060E48A5" w14:textId="77777777" w:rsidR="00944D7E" w:rsidRDefault="008D594D">
      <w:r>
        <w:rPr>
          <w:rStyle w:val="CommentReference"/>
        </w:rPr>
        <w:annotationRef/>
      </w:r>
      <w:r>
        <w:rPr>
          <w:b/>
          <w:bCs/>
        </w:rPr>
        <w:t>[RIL]</w:t>
      </w:r>
      <w:r>
        <w:t>:  A807</w:t>
      </w:r>
    </w:p>
    <w:p w14:paraId="6D05A5AD" w14:textId="77777777" w:rsidR="00944D7E" w:rsidRDefault="008D594D">
      <w:r>
        <w:rPr>
          <w:b/>
          <w:bCs/>
        </w:rPr>
        <w:t>[Status]</w:t>
      </w:r>
      <w:r>
        <w:t xml:space="preserve">: ToDisc </w:t>
      </w:r>
    </w:p>
    <w:p w14:paraId="0CB1BF7C" w14:textId="77777777" w:rsidR="00944D7E" w:rsidRDefault="008D594D">
      <w:r>
        <w:rPr>
          <w:b/>
          <w:bCs/>
        </w:rPr>
        <w:t>[Delegate]</w:t>
      </w:r>
      <w:r>
        <w:t xml:space="preserve">: Apple (Yuqin) </w:t>
      </w:r>
    </w:p>
    <w:p w14:paraId="1A0B9F3D" w14:textId="77777777" w:rsidR="00944D7E" w:rsidRDefault="008D594D">
      <w:r>
        <w:rPr>
          <w:b/>
          <w:bCs/>
        </w:rPr>
        <w:t>[Class]</w:t>
      </w:r>
      <w:r>
        <w:t>: Class 1</w:t>
      </w:r>
    </w:p>
    <w:p w14:paraId="4AE89A90" w14:textId="77777777" w:rsidR="00944D7E" w:rsidRDefault="008D594D">
      <w:r>
        <w:rPr>
          <w:b/>
          <w:bCs/>
        </w:rPr>
        <w:t>[TDoc]:</w:t>
      </w:r>
      <w:r>
        <w:t xml:space="preserve"> </w:t>
      </w:r>
    </w:p>
    <w:p w14:paraId="587E5104" w14:textId="77777777" w:rsidR="00944D7E" w:rsidRDefault="008D594D">
      <w:pPr>
        <w:rPr>
          <w:lang w:val="en-US"/>
        </w:rPr>
      </w:pPr>
      <w:r>
        <w:rPr>
          <w:b/>
          <w:bCs/>
        </w:rPr>
        <w:t>[WI]:</w:t>
      </w:r>
      <w:r>
        <w:t xml:space="preserve"> </w:t>
      </w:r>
      <w:r>
        <w:rPr>
          <w:noProof/>
        </w:rPr>
        <w:t>ULG</w:t>
      </w:r>
      <w:r>
        <w:rPr>
          <w:rFonts w:hint="eastAsia"/>
          <w:noProof/>
          <w:lang w:eastAsia="zh-CN"/>
        </w:rPr>
        <w:t>ap</w:t>
      </w:r>
    </w:p>
    <w:p w14:paraId="00F6E3F8" w14:textId="77777777" w:rsidR="00944D7E" w:rsidRDefault="00944D7E"/>
    <w:p w14:paraId="1A944895" w14:textId="77777777" w:rsidR="00944D7E" w:rsidRDefault="008D594D">
      <w:r>
        <w:rPr>
          <w:b/>
          <w:bCs/>
        </w:rPr>
        <w:t>[Description]:</w:t>
      </w:r>
      <w:r>
        <w:t xml:space="preserve"> Missing the release of FR2 gap configuration.</w:t>
      </w:r>
    </w:p>
    <w:p w14:paraId="45B14B67" w14:textId="77777777" w:rsidR="00944D7E" w:rsidRDefault="008D594D">
      <w:pPr>
        <w:rPr>
          <w:b/>
          <w:bCs/>
        </w:rPr>
      </w:pPr>
      <w:r>
        <w:rPr>
          <w:b/>
          <w:bCs/>
        </w:rPr>
        <w:t>[Proposed Change]: Add one sentence below:</w:t>
      </w:r>
    </w:p>
    <w:p w14:paraId="3DA69A81" w14:textId="77777777" w:rsidR="00944D7E" w:rsidRDefault="008D594D">
      <w:r>
        <w:t xml:space="preserve">1&gt; release the FR2 UL gap configuration indicated by the </w:t>
      </w:r>
      <w:r>
        <w:rPr>
          <w:i/>
          <w:iCs/>
        </w:rPr>
        <w:t>ul-GapFR2-Config</w:t>
      </w:r>
      <w:r>
        <w:t>, if configured;</w:t>
      </w:r>
    </w:p>
    <w:p w14:paraId="3B820E32" w14:textId="77777777" w:rsidR="00944D7E" w:rsidRDefault="008D594D">
      <w:r>
        <w:rPr>
          <w:b/>
          <w:bCs/>
        </w:rPr>
        <w:t>[Comments]:</w:t>
      </w:r>
      <w:r>
        <w:t xml:space="preserve"> </w:t>
      </w:r>
    </w:p>
    <w:p w14:paraId="07676B02" w14:textId="77777777" w:rsidR="00944D7E" w:rsidRDefault="008D594D">
      <w:pPr>
        <w:pStyle w:val="CommentText"/>
      </w:pPr>
      <w:r>
        <w:rPr>
          <w:b/>
          <w:bCs/>
        </w:rPr>
        <w:t>[Proposed Conclusion]:</w:t>
      </w:r>
    </w:p>
  </w:comment>
  <w:comment w:id="499" w:author="Huawei (David)" w:date="2022-04-15T00:50:00Z" w:initials="HW">
    <w:p w14:paraId="2580F33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w:t>
      </w:r>
      <w:r>
        <w:rPr>
          <w:b/>
          <w:color w:val="FF0000"/>
        </w:rPr>
        <w:t>lusion]</w:t>
      </w:r>
      <w:r>
        <w:rPr>
          <w:color w:val="FF0000"/>
        </w:rPr>
        <w:t>: v084</w:t>
      </w:r>
    </w:p>
    <w:p w14:paraId="5EFF1D08" w14:textId="77777777" w:rsidR="00944D7E" w:rsidRDefault="008D594D">
      <w:pPr>
        <w:pStyle w:val="CommentText"/>
      </w:pPr>
      <w:r>
        <w:rPr>
          <w:b/>
        </w:rPr>
        <w:t>[Description]</w:t>
      </w:r>
      <w:r>
        <w:t>: Should be “MUSIM measurement”; otherwise it’s an error.</w:t>
      </w:r>
    </w:p>
    <w:p w14:paraId="7C09A181" w14:textId="77777777" w:rsidR="00944D7E" w:rsidRDefault="008D594D">
      <w:pPr>
        <w:pStyle w:val="CommentText"/>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944D7E" w:rsidRDefault="008D594D">
      <w:pPr>
        <w:pStyle w:val="CommentText"/>
      </w:pPr>
      <w:r>
        <w:rPr>
          <w:b/>
        </w:rPr>
        <w:t>[Comments]</w:t>
      </w:r>
      <w:r>
        <w:t xml:space="preserve">: </w:t>
      </w:r>
    </w:p>
    <w:p w14:paraId="629913BF" w14:textId="77777777" w:rsidR="00944D7E" w:rsidRDefault="00944D7E">
      <w:pPr>
        <w:pStyle w:val="CommentText"/>
      </w:pPr>
    </w:p>
  </w:comment>
  <w:comment w:id="500" w:author="ZTE(Yuan)" w:date="2022-04-11T19:38:00Z" w:initials="Z">
    <w:p w14:paraId="2597700A" w14:textId="77777777" w:rsidR="00944D7E" w:rsidRDefault="008D594D">
      <w:pPr>
        <w:pStyle w:val="CommentText"/>
      </w:pPr>
      <w:r>
        <w:rPr>
          <w:rStyle w:val="CommentReference"/>
        </w:rPr>
        <w:annotationRef/>
      </w:r>
      <w:r>
        <w:rPr>
          <w:b/>
        </w:rPr>
        <w:t>[RIL]</w:t>
      </w:r>
      <w:r>
        <w:t xml:space="preserve">: Z404 </w:t>
      </w:r>
      <w:r>
        <w:rPr>
          <w:b/>
        </w:rPr>
        <w:t>[Delegate]</w:t>
      </w:r>
      <w:r>
        <w:t xml:space="preserve">: ZTE(Zhihong) </w:t>
      </w:r>
      <w:r>
        <w:t xml:space="preserve">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944D7E" w:rsidRDefault="008D594D">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944D7E" w:rsidRDefault="008D594D">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setting</w:t>
      </w:r>
      <w:r>
        <w:rPr>
          <w:rFonts w:hint="eastAsia"/>
          <w:iCs/>
          <w:lang w:val="en-US" w:eastAsia="zh-CN"/>
        </w:rPr>
        <w:t xml:space="preserve"> </w:t>
      </w:r>
      <w:r>
        <w:rPr>
          <w:rFonts w:hint="eastAsia"/>
          <w:i/>
          <w:lang w:val="en-US" w:eastAsia="zh-CN"/>
        </w:rPr>
        <w:t xml:space="preserve"> procedure</w:t>
      </w:r>
    </w:p>
    <w:p w14:paraId="15038785" w14:textId="77777777" w:rsidR="00944D7E" w:rsidRDefault="008D594D">
      <w:pPr>
        <w:pStyle w:val="CommentText"/>
      </w:pPr>
      <w:r>
        <w:rPr>
          <w:b/>
        </w:rPr>
        <w:t>[Comments]</w:t>
      </w:r>
      <w:r>
        <w:t xml:space="preserve">: </w:t>
      </w:r>
    </w:p>
    <w:p w14:paraId="4372B6FC" w14:textId="77777777" w:rsidR="00944D7E" w:rsidRDefault="00944D7E">
      <w:pPr>
        <w:pStyle w:val="CommentText"/>
      </w:pPr>
    </w:p>
  </w:comment>
  <w:comment w:id="501" w:author="ZTE(Yuan)" w:date="2022-04-11T19:40:00Z" w:initials="Z">
    <w:p w14:paraId="22E2A7D5" w14:textId="77777777" w:rsidR="00944D7E" w:rsidRDefault="008D594D">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944D7E" w:rsidRDefault="008D594D">
      <w:pPr>
        <w:pStyle w:val="CommentText"/>
      </w:pPr>
      <w:r>
        <w:rPr>
          <w:b/>
        </w:rPr>
        <w:t>[Description]</w:t>
      </w:r>
      <w:r>
        <w:t xml:space="preserve">: </w:t>
      </w:r>
      <w:r>
        <w:rPr>
          <w:rFonts w:hint="eastAsia"/>
          <w:lang w:val="en-US" w:eastAsia="zh-CN"/>
        </w:rPr>
        <w:t>Since only intra-RAT case is agreed for signalling MDT protection UE shall only indicate availability</w:t>
      </w:r>
      <w:r>
        <w:rPr>
          <w:rFonts w:hint="eastAsia"/>
          <w:lang w:val="en-US" w:eastAsia="zh-CN"/>
        </w:rPr>
        <w:t xml:space="preserve"> of NR signalling MDT configurtaion when setting </w:t>
      </w:r>
      <w:r>
        <w:rPr>
          <w:rFonts w:eastAsia="DengXian"/>
          <w:i/>
          <w:lang w:eastAsia="zh-CN"/>
        </w:rPr>
        <w:t>sigLogMeasConfigAvailable</w:t>
      </w:r>
    </w:p>
    <w:p w14:paraId="6E44CF24" w14:textId="77777777" w:rsidR="00944D7E" w:rsidRDefault="008D594D">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944D7E" w:rsidRDefault="008D594D">
      <w:pPr>
        <w:pStyle w:val="CommentText"/>
      </w:pPr>
      <w:r>
        <w:rPr>
          <w:b/>
        </w:rPr>
        <w:t>[Comments]</w:t>
      </w:r>
      <w:r>
        <w:t xml:space="preserve">: </w:t>
      </w:r>
    </w:p>
    <w:p w14:paraId="78B88C49" w14:textId="77777777" w:rsidR="00944D7E" w:rsidRDefault="00944D7E">
      <w:pPr>
        <w:pStyle w:val="CommentText"/>
      </w:pPr>
    </w:p>
  </w:comment>
  <w:comment w:id="512" w:author="vivo(Boubacar)" w:date="2022-04-10T20:10:00Z" w:initials="A">
    <w:p w14:paraId="5AEACCF2" w14:textId="77777777" w:rsidR="00944D7E" w:rsidRDefault="008D594D">
      <w:pPr>
        <w:pStyle w:val="CommentText"/>
      </w:pPr>
      <w:r>
        <w:fldChar w:fldCharType="begin"/>
      </w:r>
      <w:r>
        <w:rPr>
          <w:rStyle w:val="CommentReference"/>
        </w:rPr>
        <w:instrText xml:space="preserve"> </w:instrText>
      </w:r>
      <w:r>
        <w:instrText xml:space="preserve">PAGE \# </w:instrText>
      </w:r>
      <w:r>
        <w:instrText>"'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944D7E" w:rsidRDefault="008D594D">
      <w:pPr>
        <w:pStyle w:val="CommentText"/>
      </w:pPr>
      <w:r>
        <w:rPr>
          <w:b/>
        </w:rPr>
        <w:t>[Description]</w:t>
      </w:r>
      <w:r>
        <w:t xml:space="preserve">: </w:t>
      </w:r>
    </w:p>
    <w:p w14:paraId="3733DC8B" w14:textId="77777777" w:rsidR="00944D7E" w:rsidRDefault="008D594D">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944D7E" w:rsidRDefault="008D594D">
      <w:pPr>
        <w:pStyle w:val="CommentText"/>
      </w:pPr>
      <w:r>
        <w:rPr>
          <w:b/>
        </w:rPr>
        <w:t>[Proposed Change]</w:t>
      </w:r>
      <w:r>
        <w:t xml:space="preserve">: </w:t>
      </w:r>
    </w:p>
    <w:p w14:paraId="3884C6FD" w14:textId="77777777" w:rsidR="00944D7E" w:rsidRDefault="008D594D">
      <w:pPr>
        <w:pStyle w:val="CommentText"/>
      </w:pPr>
      <w:r>
        <w:t xml:space="preserve">Uu </w:t>
      </w:r>
      <w:r>
        <w:rPr>
          <w:color w:val="FF0000"/>
          <w:u w:val="single"/>
        </w:rPr>
        <w:t>and PC5</w:t>
      </w:r>
      <w:r>
        <w:t xml:space="preserve"> Relay RLC channels</w:t>
      </w:r>
    </w:p>
    <w:p w14:paraId="58D2A383" w14:textId="77777777" w:rsidR="00944D7E" w:rsidRDefault="008D594D">
      <w:pPr>
        <w:pStyle w:val="CommentText"/>
      </w:pPr>
      <w:r>
        <w:rPr>
          <w:b/>
        </w:rPr>
        <w:t>[Comments]</w:t>
      </w:r>
      <w:r>
        <w:t xml:space="preserve">: </w:t>
      </w:r>
    </w:p>
    <w:p w14:paraId="23D7BCFF" w14:textId="77777777" w:rsidR="00944D7E" w:rsidRDefault="00944D7E">
      <w:pPr>
        <w:pStyle w:val="CommentText"/>
      </w:pPr>
    </w:p>
  </w:comment>
  <w:comment w:id="513" w:author="Huawei (David)" w:date="2022-04-09T19:43:00Z" w:initials="HW">
    <w:p w14:paraId="267A456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944D7E" w:rsidRDefault="008D594D">
      <w:pPr>
        <w:pStyle w:val="CommentText"/>
        <w:rPr>
          <w:lang w:val="en-US"/>
        </w:rPr>
      </w:pPr>
      <w:r>
        <w:rPr>
          <w:b/>
        </w:rPr>
        <w:t>[Description]</w:t>
      </w:r>
      <w:r>
        <w:t xml:space="preserve">: The procedure of RRC connection release does not affect </w:t>
      </w:r>
      <w:r>
        <w:t>broadcast MRBs which can be used in all RRC states.</w:t>
      </w:r>
    </w:p>
    <w:p w14:paraId="167BD457" w14:textId="77777777" w:rsidR="00944D7E" w:rsidRDefault="008D594D">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w:t>
      </w:r>
      <w:r>
        <w:rPr>
          <w:color w:val="FF0000"/>
          <w:u w:val="single"/>
        </w:rPr>
        <w:t xml:space="preserve"> broadcast MRBs)</w:t>
      </w:r>
    </w:p>
    <w:p w14:paraId="278DDB88" w14:textId="77777777" w:rsidR="00944D7E" w:rsidRDefault="008D594D">
      <w:pPr>
        <w:pStyle w:val="CommentText"/>
      </w:pPr>
      <w:r>
        <w:rPr>
          <w:b/>
        </w:rPr>
        <w:t>[Comments]</w:t>
      </w:r>
      <w:r>
        <w:t xml:space="preserve">: </w:t>
      </w:r>
    </w:p>
    <w:p w14:paraId="082BC6A7" w14:textId="77777777" w:rsidR="00944D7E" w:rsidRDefault="00944D7E">
      <w:pPr>
        <w:pStyle w:val="CommentText"/>
      </w:pPr>
    </w:p>
  </w:comment>
  <w:comment w:id="516" w:author="Apple" w:date="2022-04-11T18:24:00Z" w:initials="A">
    <w:p w14:paraId="1270AAC5" w14:textId="77777777" w:rsidR="00944D7E" w:rsidRDefault="008D594D">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944D7E" w:rsidRDefault="008D594D">
      <w:pPr>
        <w:pStyle w:val="CommentText"/>
      </w:pPr>
      <w:r>
        <w:rPr>
          <w:b/>
        </w:rPr>
        <w:t>[Description]</w:t>
      </w:r>
      <w:r>
        <w:t>: it should add the resume for SDT case.</w:t>
      </w:r>
    </w:p>
    <w:p w14:paraId="3CA75D19" w14:textId="77777777" w:rsidR="00944D7E" w:rsidRDefault="008D594D">
      <w:r>
        <w:rPr>
          <w:b/>
        </w:rPr>
        <w:t>[Proposed Change]</w:t>
      </w:r>
      <w:r>
        <w:t>: “when the UE tries to resume” is modifi</w:t>
      </w:r>
      <w:r>
        <w:t>ed to that “when the UE tries to resume  or initiate the SDT procedure”</w:t>
      </w:r>
    </w:p>
    <w:p w14:paraId="7BAB636B" w14:textId="77777777" w:rsidR="00944D7E" w:rsidRDefault="008D594D">
      <w:pPr>
        <w:pStyle w:val="CommentText"/>
      </w:pPr>
      <w:r>
        <w:rPr>
          <w:b/>
        </w:rPr>
        <w:t>[Comments]</w:t>
      </w:r>
      <w:r>
        <w:t xml:space="preserve">: </w:t>
      </w:r>
    </w:p>
    <w:p w14:paraId="7911E9D1" w14:textId="77777777" w:rsidR="00944D7E" w:rsidRDefault="00944D7E">
      <w:pPr>
        <w:pStyle w:val="CommentText"/>
      </w:pPr>
    </w:p>
  </w:comment>
  <w:comment w:id="519" w:author="Nokia(GWO)1" w:date="2022-04-10T01:39:00Z" w:initials="N">
    <w:p w14:paraId="3F43F122" w14:textId="77777777" w:rsidR="00944D7E" w:rsidRDefault="008D594D">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944D7E" w:rsidRDefault="008D594D">
      <w:pPr>
        <w:pStyle w:val="CommentText"/>
      </w:pPr>
      <w:r>
        <w:rPr>
          <w:b/>
        </w:rPr>
        <w:t>[Description]</w:t>
      </w:r>
      <w:r>
        <w:t>: Clause 5.3.8.3: As cellReselectionPrioritie</w:t>
      </w:r>
      <w:r>
        <w:t>s IE is extended to include the freqPriorityListNRSlicing, there is no need to mention freqPriorityListNRSlicing separately. Moreover, meaning "or" is unclear as freqPriorityNRSlicing is a part of cellReselectionPriorities.</w:t>
      </w:r>
    </w:p>
    <w:p w14:paraId="4045BB67" w14:textId="77777777" w:rsidR="00944D7E" w:rsidRDefault="008D594D">
      <w:pPr>
        <w:pStyle w:val="CommentText"/>
      </w:pPr>
      <w:r>
        <w:rPr>
          <w:b/>
        </w:rPr>
        <w:t>[Proposed Change]</w:t>
      </w:r>
      <w:r>
        <w:t>: Proposed to r</w:t>
      </w:r>
      <w:r>
        <w:t xml:space="preserve">emove </w:t>
      </w:r>
      <w:r>
        <w:rPr>
          <w:iCs/>
        </w:rPr>
        <w:t>"</w:t>
      </w:r>
      <w:r>
        <w:t>or</w:t>
      </w:r>
      <w:r>
        <w:rPr>
          <w:i/>
        </w:rPr>
        <w:t xml:space="preserve"> freqPriorityListNRSlicing</w:t>
      </w:r>
      <w:r>
        <w:rPr>
          <w:iCs/>
        </w:rPr>
        <w:t>":</w:t>
      </w:r>
      <w:r>
        <w:t xml:space="preserve"> </w:t>
      </w:r>
    </w:p>
    <w:p w14:paraId="4E3330EA" w14:textId="77777777" w:rsidR="00944D7E" w:rsidRDefault="008D594D">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944D7E" w:rsidRDefault="008D594D">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944D7E" w:rsidRDefault="008D594D">
      <w:pPr>
        <w:pStyle w:val="CommentText"/>
      </w:pPr>
      <w:r>
        <w:rPr>
          <w:b/>
        </w:rPr>
        <w:t>[Comments]</w:t>
      </w:r>
      <w:r>
        <w:t xml:space="preserve">: </w:t>
      </w:r>
    </w:p>
    <w:p w14:paraId="14503105" w14:textId="77777777" w:rsidR="00944D7E" w:rsidRDefault="008D594D">
      <w:pPr>
        <w:pStyle w:val="CommentText"/>
        <w:rPr>
          <w:rFonts w:eastAsia="DengXian"/>
          <w:lang w:eastAsia="zh-CN"/>
        </w:rPr>
      </w:pPr>
      <w:r>
        <w:rPr>
          <w:rFonts w:eastAsia="DengXian" w:hint="eastAsia"/>
          <w:lang w:eastAsia="zh-CN"/>
        </w:rPr>
        <w:t>[Xiaomi]</w:t>
      </w:r>
      <w:r>
        <w:rPr>
          <w:rFonts w:eastAsia="DengXian"/>
          <w:lang w:eastAsia="zh-CN"/>
        </w:rPr>
        <w:t>: Agree.</w:t>
      </w:r>
    </w:p>
  </w:comment>
  <w:comment w:id="520" w:author="(Huawei) GuoYinghao" w:date="2022-04-10T23:23:00Z" w:initials="H">
    <w:p w14:paraId="6375586B" w14:textId="77777777" w:rsidR="00944D7E" w:rsidRDefault="008D594D">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944D7E" w:rsidRDefault="008D594D">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 xml:space="preserve">The UE action upon the reception of the RRCRelease message </w:t>
      </w:r>
      <w:r>
        <w:rPr>
          <w:rFonts w:ascii="Times New Roman" w:hAnsi="Times New Roman"/>
          <w:lang w:eastAsia="zh-CN"/>
        </w:rPr>
        <w:t>with suspendConfig is not specified</w:t>
      </w:r>
    </w:p>
    <w:p w14:paraId="20E1978E" w14:textId="77777777" w:rsidR="00944D7E" w:rsidRDefault="008D594D">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w:t>
      </w:r>
      <w:r>
        <w:rPr>
          <w:lang w:eastAsia="zh-CN"/>
        </w:rPr>
        <w:t>y srs-PosConfig</w:t>
      </w:r>
    </w:p>
    <w:p w14:paraId="097FF65C" w14:textId="77777777" w:rsidR="00944D7E" w:rsidRDefault="008D594D">
      <w:pPr>
        <w:pStyle w:val="CommentText"/>
      </w:pPr>
      <w:r>
        <w:rPr>
          <w:b/>
        </w:rPr>
        <w:t>[Comments]</w:t>
      </w:r>
      <w:r>
        <w:t>:</w:t>
      </w:r>
    </w:p>
  </w:comment>
  <w:comment w:id="521" w:author="NEC (Hisashi)" w:date="2022-04-14T05:16:00Z" w:initials="nec">
    <w:p w14:paraId="0D1ADD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944D7E" w:rsidRDefault="008D594D">
      <w:pPr>
        <w:pStyle w:val="CommentText"/>
        <w:rPr>
          <w:rFonts w:eastAsiaTheme="minorEastAsia"/>
        </w:rPr>
      </w:pPr>
      <w:r>
        <w:rPr>
          <w:b/>
        </w:rPr>
        <w:t>[Description]</w:t>
      </w:r>
      <w:r>
        <w:t xml:space="preserve">: To avoid CG-SDT resource being cleared by MAC reset, the order of MAC </w:t>
      </w:r>
      <w:r>
        <w:t xml:space="preserve">reset behavior were changed to a position before the applying of CG-SDT configuration. However, changing the order of “MAC reset and release the default MAC Cell Group configuration” behavior would impact the legacy behavior and Rel-16 features other than </w:t>
      </w:r>
      <w:r>
        <w:t>SDT.</w:t>
      </w:r>
    </w:p>
    <w:p w14:paraId="2193F14F" w14:textId="77777777" w:rsidR="00944D7E" w:rsidRDefault="008D594D">
      <w:pPr>
        <w:pStyle w:val="CommentText"/>
      </w:pPr>
      <w:r>
        <w:rPr>
          <w:b/>
        </w:rPr>
        <w:t>[Proposed Change]</w:t>
      </w:r>
      <w:r>
        <w:t>: Change MAC reset behavior back to where it is, and apply the CG-SDT related configuration after MAC reset:</w:t>
      </w:r>
    </w:p>
    <w:p w14:paraId="439D19CC" w14:textId="77777777" w:rsidR="00944D7E" w:rsidRDefault="008D594D">
      <w:pPr>
        <w:pStyle w:val="B1"/>
      </w:pPr>
      <w:r>
        <w:t>1&gt;</w:t>
      </w:r>
      <w:r>
        <w:tab/>
        <w:t xml:space="preserve">if the </w:t>
      </w:r>
      <w:r>
        <w:rPr>
          <w:i/>
        </w:rPr>
        <w:t>RRCRelease</w:t>
      </w:r>
      <w:r>
        <w:t xml:space="preserve"> includes </w:t>
      </w:r>
      <w:r>
        <w:rPr>
          <w:i/>
        </w:rPr>
        <w:t>suspendConfig</w:t>
      </w:r>
      <w:r>
        <w:t>:</w:t>
      </w:r>
    </w:p>
    <w:p w14:paraId="7CF3867D" w14:textId="77777777" w:rsidR="00944D7E" w:rsidRDefault="008D594D">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944D7E" w:rsidRDefault="008D594D">
      <w:pPr>
        <w:pStyle w:val="B2"/>
      </w:pPr>
      <w:r>
        <w:t>2&gt;</w:t>
      </w:r>
      <w:r>
        <w:tab/>
      </w:r>
      <w:r>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944D7E" w:rsidRDefault="008D594D">
      <w:pPr>
        <w:pStyle w:val="B2"/>
      </w:pPr>
      <w:r>
        <w:t>2&gt;</w:t>
      </w:r>
      <w:r>
        <w:tab/>
        <w:t xml:space="preserve">if the </w:t>
      </w:r>
      <w:r>
        <w:rPr>
          <w:i/>
          <w:iCs/>
        </w:rPr>
        <w:t xml:space="preserve">sdt-Config </w:t>
      </w:r>
      <w:r>
        <w:t>is configured:</w:t>
      </w:r>
    </w:p>
    <w:p w14:paraId="2404C75A" w14:textId="77777777" w:rsidR="00944D7E" w:rsidRDefault="008D594D">
      <w:pPr>
        <w:pStyle w:val="B3"/>
      </w:pPr>
      <w:r>
        <w:t>3&gt;</w:t>
      </w:r>
      <w:r>
        <w:tab/>
        <w:t xml:space="preserve">for each of the DRB in the </w:t>
      </w:r>
      <w:r>
        <w:rPr>
          <w:i/>
          <w:iCs/>
        </w:rPr>
        <w:t>sdt-DRB-List</w:t>
      </w:r>
      <w:r>
        <w:t>:</w:t>
      </w:r>
    </w:p>
    <w:p w14:paraId="66609B63" w14:textId="77777777" w:rsidR="00944D7E" w:rsidRDefault="008D594D">
      <w:pPr>
        <w:pStyle w:val="B4"/>
      </w:pPr>
      <w:r>
        <w:t>4&gt;</w:t>
      </w:r>
      <w:r>
        <w:tab/>
        <w:t>consider the DRB to be configured for SDT;</w:t>
      </w:r>
    </w:p>
    <w:p w14:paraId="2336210C" w14:textId="77777777" w:rsidR="00944D7E" w:rsidRDefault="008D594D">
      <w:pPr>
        <w:pStyle w:val="B3"/>
      </w:pPr>
      <w:r>
        <w:t>3&gt;</w:t>
      </w:r>
      <w:r>
        <w:tab/>
        <w:t xml:space="preserve">if </w:t>
      </w:r>
      <w:r>
        <w:rPr>
          <w:i/>
          <w:iCs/>
        </w:rPr>
        <w:t>sdt-SRB2-Indica</w:t>
      </w:r>
      <w:r>
        <w:rPr>
          <w:i/>
          <w:iCs/>
        </w:rPr>
        <w:t>tion</w:t>
      </w:r>
      <w:r>
        <w:t xml:space="preserve"> is configured:</w:t>
      </w:r>
    </w:p>
    <w:p w14:paraId="6E9E9B67" w14:textId="77777777" w:rsidR="00944D7E" w:rsidRDefault="008D594D">
      <w:pPr>
        <w:pStyle w:val="B4"/>
      </w:pPr>
      <w:r>
        <w:t>4&gt;</w:t>
      </w:r>
      <w:r>
        <w:tab/>
        <w:t>consider the SRB2 to be configured for SDT;</w:t>
      </w:r>
    </w:p>
    <w:p w14:paraId="55BCBAA6" w14:textId="77777777" w:rsidR="00944D7E" w:rsidRDefault="008D594D">
      <w:pPr>
        <w:pStyle w:val="B3"/>
      </w:pPr>
      <w:r>
        <w:t>3&gt;</w:t>
      </w:r>
      <w:r>
        <w:tab/>
        <w:t>for each of the RLC bearer that is part of the UE configuration:</w:t>
      </w:r>
    </w:p>
    <w:p w14:paraId="44515270" w14:textId="77777777" w:rsidR="00944D7E" w:rsidRDefault="008D594D">
      <w:pPr>
        <w:pStyle w:val="B4"/>
      </w:pPr>
      <w:r>
        <w:t>4&gt;</w:t>
      </w:r>
      <w:r>
        <w:tab/>
        <w:t>re-establish the RLC entity as specified in TS 38.322 [4];</w:t>
      </w:r>
    </w:p>
    <w:p w14:paraId="7ED46E3F" w14:textId="77777777" w:rsidR="00944D7E" w:rsidRDefault="008D594D">
      <w:pPr>
        <w:pStyle w:val="B3"/>
      </w:pPr>
      <w:r>
        <w:t>3&gt;</w:t>
      </w:r>
      <w:r>
        <w:tab/>
        <w:t>for SRB2, if it is resumed and for SRB1:</w:t>
      </w:r>
    </w:p>
    <w:p w14:paraId="369665BE" w14:textId="77777777" w:rsidR="00944D7E" w:rsidRDefault="008D594D">
      <w:pPr>
        <w:pStyle w:val="B4"/>
      </w:pPr>
      <w:r>
        <w:t>4&gt;</w:t>
      </w:r>
      <w:r>
        <w:tab/>
        <w:t xml:space="preserve">trigger the </w:t>
      </w:r>
      <w:r>
        <w:t>PDCP entity to perform SDU discard as specified in TS 38.323 [5];</w:t>
      </w:r>
    </w:p>
    <w:p w14:paraId="42C9F16E" w14:textId="77777777" w:rsidR="00944D7E" w:rsidRDefault="008D594D">
      <w:pPr>
        <w:pStyle w:val="B3"/>
      </w:pPr>
      <w:r>
        <w:t>3&gt;</w:t>
      </w:r>
      <w:r>
        <w:tab/>
        <w:t>if configured grant resources for SDT are configured:</w:t>
      </w:r>
    </w:p>
    <w:p w14:paraId="583FE6C5" w14:textId="77777777" w:rsidR="00944D7E" w:rsidRDefault="008D594D">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944D7E" w:rsidRDefault="008D594D">
      <w:pPr>
        <w:pStyle w:val="B2"/>
      </w:pPr>
      <w:r>
        <w:t>2&gt;</w:t>
      </w:r>
      <w:r>
        <w:tab/>
        <w:t>r</w:t>
      </w:r>
      <w:r>
        <w:t xml:space="preserve">emove all the entries within </w:t>
      </w:r>
      <w:r>
        <w:rPr>
          <w:i/>
        </w:rPr>
        <w:t>VarConditionalReconfig</w:t>
      </w:r>
      <w:r>
        <w:t>, if any;</w:t>
      </w:r>
    </w:p>
    <w:p w14:paraId="56F5E509"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944D7E" w:rsidRDefault="008D594D">
      <w:pPr>
        <w:pStyle w:val="B3"/>
      </w:pPr>
      <w:r>
        <w:t>3&gt;</w:t>
      </w:r>
      <w:r>
        <w:tab/>
        <w:t xml:space="preserve">for the associated </w:t>
      </w:r>
      <w:r>
        <w:rPr>
          <w:i/>
          <w:iCs/>
        </w:rPr>
        <w:t>reportConfigId</w:t>
      </w:r>
      <w:r>
        <w:t>:</w:t>
      </w:r>
    </w:p>
    <w:p w14:paraId="3829899E" w14:textId="77777777" w:rsidR="00944D7E" w:rsidRDefault="008D594D">
      <w:pPr>
        <w:pStyle w:val="B4"/>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944D7E" w:rsidRDefault="008D594D">
      <w:pPr>
        <w:pStyle w:val="B4"/>
      </w:pPr>
      <w:r>
        <w:t>4&gt;</w:t>
      </w:r>
      <w:r>
        <w:tab/>
        <w:t xml:space="preserve">remove the entry with the matching </w:t>
      </w:r>
      <w:r>
        <w:rPr>
          <w:i/>
          <w:iCs/>
        </w:rPr>
        <w:t>mea</w:t>
      </w:r>
      <w:r>
        <w:rPr>
          <w:i/>
          <w:iCs/>
        </w:rPr>
        <w:t>sObjectId</w:t>
      </w:r>
      <w:r>
        <w:t xml:space="preserve"> from the </w:t>
      </w:r>
      <w:r>
        <w:rPr>
          <w:i/>
        </w:rPr>
        <w:t>measObjectList</w:t>
      </w:r>
      <w:r>
        <w:t xml:space="preserve"> within the </w:t>
      </w:r>
      <w:r>
        <w:rPr>
          <w:i/>
        </w:rPr>
        <w:t>VarMeasConfig</w:t>
      </w:r>
      <w:r>
        <w:t>;</w:t>
      </w:r>
    </w:p>
    <w:p w14:paraId="13E9D826"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944D7E" w:rsidRDefault="008D594D">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944D7E" w:rsidRDefault="008D594D">
      <w:pPr>
        <w:pStyle w:val="B2"/>
      </w:pPr>
      <w:r>
        <w:rPr>
          <w:color w:val="FF0000"/>
          <w:u w:val="single"/>
        </w:rPr>
        <w:t xml:space="preserve">2&gt; apply the </w:t>
      </w:r>
      <w:r>
        <w:rPr>
          <w:i/>
          <w:color w:val="FF0000"/>
          <w:u w:val="single"/>
        </w:rPr>
        <w:t>sdt-MAC-PHY-CG-</w:t>
      </w:r>
      <w:r>
        <w:rPr>
          <w:rFonts w:hint="eastAsia"/>
          <w:i/>
          <w:color w:val="FF0000"/>
          <w:u w:val="single"/>
        </w:rPr>
        <w:t>Co</w:t>
      </w:r>
      <w:r>
        <w:rPr>
          <w:rFonts w:hint="eastAsia"/>
          <w:i/>
          <w:color w:val="FF0000"/>
          <w:u w:val="single"/>
        </w:rPr>
        <w:t>nfig</w:t>
      </w:r>
      <w:r>
        <w:rPr>
          <w:iCs/>
          <w:color w:val="FF0000"/>
          <w:u w:val="single"/>
        </w:rPr>
        <w:t>, if any;</w:t>
      </w:r>
    </w:p>
    <w:p w14:paraId="0579553F" w14:textId="77777777" w:rsidR="00944D7E" w:rsidRDefault="008D594D">
      <w:pPr>
        <w:pStyle w:val="CommentText"/>
      </w:pPr>
      <w:r>
        <w:rPr>
          <w:b/>
        </w:rPr>
        <w:t>[Comments]</w:t>
      </w:r>
      <w:r>
        <w:t xml:space="preserve">: </w:t>
      </w:r>
    </w:p>
    <w:p w14:paraId="1AC817CC" w14:textId="77777777" w:rsidR="00944D7E" w:rsidRDefault="00944D7E">
      <w:pPr>
        <w:pStyle w:val="CommentText"/>
      </w:pPr>
    </w:p>
  </w:comment>
  <w:comment w:id="522" w:author="Intel (Marta)" w:date="2022-04-09T23:08:00Z" w:initials="I">
    <w:p w14:paraId="0945B2A6" w14:textId="77777777" w:rsidR="00944D7E" w:rsidRDefault="008D594D">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944D7E" w:rsidRDefault="008D594D">
      <w:pPr>
        <w:pStyle w:val="CommentText"/>
      </w:pPr>
      <w:r>
        <w:rPr>
          <w:b/>
        </w:rPr>
        <w:t>[Description]</w:t>
      </w:r>
      <w:r>
        <w:t>: It seems unclear to say “part of the UE configuration” when this should refer to the configuration in</w:t>
      </w:r>
      <w:r>
        <w:t xml:space="preserve"> used i.e. those that are resumed/active</w:t>
      </w:r>
    </w:p>
    <w:p w14:paraId="1342104D" w14:textId="77777777" w:rsidR="00944D7E" w:rsidRDefault="008D594D">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944D7E" w:rsidRDefault="008D594D">
      <w:pPr>
        <w:pStyle w:val="CommentText"/>
      </w:pPr>
      <w:r>
        <w:rPr>
          <w:highlight w:val="yellow"/>
        </w:rPr>
        <w:t>** Suggested update of the TP – START</w:t>
      </w:r>
      <w:r>
        <w:rPr>
          <w:highlight w:val="yellow"/>
        </w:rPr>
        <w:t xml:space="preserve"> **</w:t>
      </w:r>
    </w:p>
    <w:p w14:paraId="60F38316" w14:textId="77777777" w:rsidR="00944D7E" w:rsidRDefault="008D594D">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944D7E" w:rsidRDefault="008D594D">
      <w:pPr>
        <w:pStyle w:val="CommentText"/>
      </w:pPr>
      <w:r>
        <w:rPr>
          <w:highlight w:val="yellow"/>
        </w:rPr>
        <w:t>** Suggested update of the TP – STOP **</w:t>
      </w:r>
    </w:p>
    <w:p w14:paraId="7A907C1D" w14:textId="77777777" w:rsidR="00944D7E" w:rsidRDefault="008D594D">
      <w:pPr>
        <w:pStyle w:val="CommentText"/>
      </w:pPr>
      <w:r>
        <w:rPr>
          <w:b/>
        </w:rPr>
        <w:t>[Comments]</w:t>
      </w:r>
      <w:r>
        <w:t xml:space="preserve">: </w:t>
      </w:r>
    </w:p>
  </w:comment>
  <w:comment w:id="523" w:author="(Huawei) GuoYinghao" w:date="2022-04-10T23:35:00Z" w:initials="H">
    <w:p w14:paraId="13F66E55" w14:textId="77777777" w:rsidR="00944D7E" w:rsidRDefault="008D594D">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944D7E" w:rsidRDefault="008D594D">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w:t>
      </w:r>
      <w:r>
        <w:t>T".</w:t>
      </w:r>
    </w:p>
    <w:p w14:paraId="67E40024" w14:textId="77777777" w:rsidR="00944D7E" w:rsidRDefault="008D594D">
      <w:r>
        <w:rPr>
          <w:b/>
        </w:rPr>
        <w:t xml:space="preserve">[Proposed change]: </w:t>
      </w:r>
      <w:r>
        <w:t>Change “if it is resumed” to “if it is configured for SDT”</w:t>
      </w:r>
    </w:p>
    <w:p w14:paraId="30E65F4A" w14:textId="77777777" w:rsidR="00944D7E" w:rsidRDefault="008D594D">
      <w:pPr>
        <w:pStyle w:val="CommentText"/>
      </w:pPr>
      <w:r>
        <w:rPr>
          <w:b/>
        </w:rPr>
        <w:t>[Comments]</w:t>
      </w:r>
      <w:r>
        <w:t>:</w:t>
      </w:r>
    </w:p>
  </w:comment>
  <w:comment w:id="524" w:author="Intel (Marta)" w:date="2022-04-09T21:49:00Z" w:initials="I">
    <w:p w14:paraId="10E2572D" w14:textId="77777777" w:rsidR="00944D7E" w:rsidRDefault="008D594D">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944D7E" w:rsidRDefault="008D594D">
      <w:pPr>
        <w:pStyle w:val="CommentText"/>
      </w:pPr>
      <w:r>
        <w:rPr>
          <w:b/>
        </w:rPr>
        <w:t>[Description]</w:t>
      </w:r>
      <w:r>
        <w:t>: Suggest using the actual IE name in</w:t>
      </w:r>
      <w:r>
        <w:t>stead of “configured grant resources for SDT” and also follow setup/release approach.</w:t>
      </w:r>
    </w:p>
    <w:p w14:paraId="1C4C65CA" w14:textId="77777777" w:rsidR="00944D7E" w:rsidRDefault="008D594D">
      <w:pPr>
        <w:pStyle w:val="CommentText"/>
      </w:pPr>
      <w:r>
        <w:rPr>
          <w:b/>
        </w:rPr>
        <w:t>[Proposed Change]</w:t>
      </w:r>
      <w:r>
        <w:t>: We suggest considering the following update</w:t>
      </w:r>
    </w:p>
    <w:p w14:paraId="39E9A8F6" w14:textId="77777777" w:rsidR="00944D7E" w:rsidRDefault="008D594D">
      <w:pPr>
        <w:pStyle w:val="CommentText"/>
      </w:pPr>
      <w:r>
        <w:rPr>
          <w:highlight w:val="yellow"/>
        </w:rPr>
        <w:t>** Suggested update of the TP – START **</w:t>
      </w:r>
    </w:p>
    <w:p w14:paraId="5403B025" w14:textId="77777777" w:rsidR="00944D7E" w:rsidRDefault="008D594D">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944D7E" w:rsidRDefault="008D594D">
      <w:pPr>
        <w:pStyle w:val="B4"/>
      </w:pPr>
      <w:r>
        <w:t>4&gt; configure MAC with the c</w:t>
      </w:r>
      <w:r>
        <w:t xml:space="preserve">onfigured grant resources for SDT and instruct MAC to start the </w:t>
      </w:r>
      <w:r>
        <w:rPr>
          <w:i/>
          <w:iCs/>
        </w:rPr>
        <w:t>cg-SDT-TimeAlignmentTimer</w:t>
      </w:r>
      <w:r>
        <w:t>;</w:t>
      </w:r>
    </w:p>
    <w:p w14:paraId="2D31AA77" w14:textId="77777777" w:rsidR="00944D7E" w:rsidRDefault="008D594D">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944D7E" w:rsidRDefault="008D594D">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944D7E" w:rsidRDefault="008D594D">
      <w:pPr>
        <w:pStyle w:val="CommentText"/>
      </w:pPr>
      <w:r>
        <w:rPr>
          <w:highlight w:val="yellow"/>
        </w:rPr>
        <w:t>** Suggested update of the TP – STOP **</w:t>
      </w:r>
    </w:p>
    <w:p w14:paraId="77FA5CE0" w14:textId="77777777" w:rsidR="00944D7E" w:rsidRDefault="008D594D">
      <w:pPr>
        <w:pStyle w:val="CommentText"/>
      </w:pPr>
      <w:r>
        <w:rPr>
          <w:b/>
        </w:rPr>
        <w:t>[Comments]</w:t>
      </w:r>
      <w:r>
        <w:t xml:space="preserve">: </w:t>
      </w:r>
    </w:p>
    <w:p w14:paraId="5AC9E573" w14:textId="77777777" w:rsidR="00944D7E" w:rsidRDefault="00944D7E">
      <w:pPr>
        <w:pStyle w:val="CommentText"/>
      </w:pPr>
    </w:p>
  </w:comment>
  <w:comment w:id="525" w:author="Xiaomi (Yumin)" w:date="2022-04-09T17:04:00Z" w:initials="Xiaomi">
    <w:p w14:paraId="0E745229"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944D7E" w:rsidRDefault="008D594D">
      <w:pPr>
        <w:pStyle w:val="CommentText"/>
      </w:pPr>
      <w:r>
        <w:rPr>
          <w:b/>
        </w:rPr>
        <w:t>[Description]</w:t>
      </w:r>
      <w:r>
        <w:t xml:space="preserve">: Unclear PCI for the serving cell measurement used measurement event evaluation </w:t>
      </w:r>
    </w:p>
    <w:p w14:paraId="23805818" w14:textId="77777777" w:rsidR="00944D7E" w:rsidRDefault="008D594D">
      <w:pPr>
        <w:pStyle w:val="CommentText"/>
      </w:pPr>
      <w:r>
        <w:rPr>
          <w:b/>
        </w:rPr>
        <w:t>[Proposed Change]</w:t>
      </w:r>
      <w:r>
        <w:t xml:space="preserve">: </w:t>
      </w:r>
    </w:p>
    <w:p w14:paraId="0DC04BEA" w14:textId="77777777" w:rsidR="00944D7E" w:rsidRDefault="008D594D">
      <w:pPr>
        <w:pStyle w:val="CommentText"/>
      </w:pPr>
      <w:r>
        <w:t>Problem: The additionalPCIList-r17 field is added for a serving cell, and the legacy physCellId is also present in ServingCellConfigCommon for the same serving cell. The measurement result is current per PCI. It is not clear which PCI’s measurement result</w:t>
      </w:r>
      <w:r>
        <w:t xml:space="preserve">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944D7E" w:rsidRDefault="008D594D">
      <w:pPr>
        <w:pStyle w:val="CommentText"/>
      </w:pPr>
      <w:r>
        <w:t>Solution: Add a Note at the end of Section 5.5.6.1 as follows:</w:t>
      </w:r>
    </w:p>
    <w:p w14:paraId="4DC59CDF" w14:textId="77777777" w:rsidR="00944D7E" w:rsidRDefault="008D594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the</w:t>
      </w:r>
      <w:r>
        <w:rPr>
          <w:rFonts w:ascii="DengXian" w:eastAsia="DengXian" w:hAnsi="DengXian"/>
          <w:lang w:eastAsia="zh-CN"/>
        </w:rPr>
        <w:t xml:space="preserve"> measurement result of </w:t>
      </w:r>
      <w:r>
        <w:t xml:space="preserve">the </w:t>
      </w:r>
      <w:r>
        <w:rPr>
          <w:i/>
        </w:rPr>
        <w:t>physCellId</w:t>
      </w:r>
      <w:r>
        <w:t xml:space="preserve"> indicated in the ServingCellConfigCommon is used for the measurement event evaluation.</w:t>
      </w:r>
    </w:p>
    <w:p w14:paraId="311FE576" w14:textId="77777777" w:rsidR="00944D7E" w:rsidRDefault="00944D7E">
      <w:pPr>
        <w:pStyle w:val="CommentText"/>
      </w:pPr>
    </w:p>
    <w:p w14:paraId="2FB2C087" w14:textId="77777777" w:rsidR="00944D7E" w:rsidRDefault="008D594D">
      <w:pPr>
        <w:pStyle w:val="CommentText"/>
      </w:pPr>
      <w:r>
        <w:rPr>
          <w:b/>
        </w:rPr>
        <w:t>[Comments]</w:t>
      </w:r>
      <w:r>
        <w:t>:</w:t>
      </w:r>
    </w:p>
    <w:p w14:paraId="7790BAA7" w14:textId="77777777" w:rsidR="00944D7E" w:rsidRDefault="008D594D">
      <w:pPr>
        <w:pStyle w:val="CommentText"/>
      </w:pPr>
      <w:r>
        <w:t xml:space="preserve">Ericsson(Helka-Liina): </w:t>
      </w:r>
    </w:p>
    <w:p w14:paraId="0655A10B" w14:textId="77777777" w:rsidR="00944D7E" w:rsidRDefault="008D594D">
      <w:pPr>
        <w:rPr>
          <w:i/>
          <w:iCs/>
        </w:rPr>
      </w:pPr>
      <w:r>
        <w:rPr>
          <w:i/>
          <w:iCs/>
        </w:rPr>
        <w:t>In CR draft</w:t>
      </w:r>
    </w:p>
    <w:p w14:paraId="1E0FC697" w14:textId="77777777" w:rsidR="00944D7E" w:rsidRDefault="00944D7E">
      <w:pPr>
        <w:pStyle w:val="CommentText"/>
      </w:pPr>
    </w:p>
    <w:p w14:paraId="5E424D0B" w14:textId="77777777" w:rsidR="00944D7E" w:rsidRDefault="008D594D">
      <w:pPr>
        <w:pStyle w:val="CommentText"/>
      </w:pPr>
      <w:r>
        <w:t>Instead of the notes suggested by X301, X302,X303</w:t>
      </w:r>
    </w:p>
    <w:p w14:paraId="3092960F" w14:textId="77777777" w:rsidR="00944D7E" w:rsidRDefault="00944D7E">
      <w:pPr>
        <w:pStyle w:val="CommentText"/>
      </w:pPr>
    </w:p>
    <w:p w14:paraId="029388FB" w14:textId="77777777" w:rsidR="00944D7E" w:rsidRDefault="008D594D">
      <w:pPr>
        <w:pStyle w:val="CommentText"/>
      </w:pPr>
      <w:r>
        <w:t xml:space="preserve">Describe in field description of additionalPCIList-r17 in ServingCellConfig that the additiona PCIs are not used for measurement results for serving cell. </w:t>
      </w:r>
    </w:p>
  </w:comment>
  <w:comment w:id="527" w:author="Intel (Marta)" w:date="2022-04-09T22:09:00Z" w:initials="I">
    <w:p w14:paraId="70FABC41" w14:textId="77777777" w:rsidR="00944D7E" w:rsidRDefault="008D594D">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944D7E" w:rsidRDefault="008D594D">
      <w:pPr>
        <w:pStyle w:val="CommentText"/>
      </w:pPr>
      <w:r>
        <w:rPr>
          <w:b/>
        </w:rPr>
        <w:t>[Description]</w:t>
      </w:r>
      <w:r>
        <w:t>: For SDT, it is not clear which branch the UE should use e.g. RRCRelease may not always be received as response of RRCResumerRequest for SDT, and even so RRCRelease may have SDT related configuration which n</w:t>
      </w:r>
      <w:r>
        <w:t xml:space="preserve">eed to be updated in the UE AS Context. This is also related to the discussion on how and what part of the UE INACTIVE context is restored.  </w:t>
      </w:r>
    </w:p>
    <w:p w14:paraId="654F4065" w14:textId="77777777" w:rsidR="00944D7E" w:rsidRDefault="008D594D">
      <w:pPr>
        <w:pStyle w:val="CommentText"/>
      </w:pPr>
      <w:r>
        <w:rPr>
          <w:b/>
        </w:rPr>
        <w:t>[Proposed Change]</w:t>
      </w:r>
      <w:r>
        <w:t>: We will bring a TDoc on May meeting to discuss which branch should be used for SDT e.g. when mu</w:t>
      </w:r>
      <w:r>
        <w:t xml:space="preserve">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944D7E" w:rsidRDefault="008D594D">
      <w:pPr>
        <w:pStyle w:val="CommentText"/>
      </w:pPr>
      <w:r>
        <w:rPr>
          <w:b/>
        </w:rPr>
        <w:t>[Comments]</w:t>
      </w:r>
      <w:r>
        <w:t xml:space="preserve">: </w:t>
      </w:r>
    </w:p>
    <w:p w14:paraId="69D0D7B4" w14:textId="77777777" w:rsidR="00944D7E" w:rsidRDefault="00944D7E">
      <w:pPr>
        <w:pStyle w:val="CommentText"/>
      </w:pPr>
    </w:p>
  </w:comment>
  <w:comment w:id="533" w:author="YinghaoGuo-Huawei" w:date="2022-04-10T09:03:00Z" w:initials="H">
    <w:p w14:paraId="0BF00F6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944D7E" w:rsidRDefault="008D594D">
      <w:pPr>
        <w:pStyle w:val="CommentText"/>
      </w:pPr>
      <w:r>
        <w:rPr>
          <w:b/>
        </w:rPr>
        <w:t>[Description]</w:t>
      </w:r>
      <w:r>
        <w:t xml:space="preserve">: T320 can be applied to slice info in RRCRelease message, but the UE behaviours upon T320 expiry </w:t>
      </w:r>
      <w:r>
        <w:t>is missing here.</w:t>
      </w:r>
    </w:p>
    <w:p w14:paraId="10F665C4" w14:textId="77777777" w:rsidR="00944D7E" w:rsidRDefault="008D594D">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944D7E" w:rsidRDefault="008D594D">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w:t>
      </w:r>
      <w:r>
        <w:rPr>
          <w:i/>
          <w:color w:val="FF0000"/>
          <w:u w:val="single"/>
        </w:rPr>
        <w:t>reqPriorityListNRSlicing</w:t>
      </w:r>
      <w:r>
        <w:rPr>
          <w:color w:val="FF0000"/>
          <w:u w:val="single"/>
        </w:rPr>
        <w:t>;</w:t>
      </w:r>
    </w:p>
    <w:p w14:paraId="4D443A55" w14:textId="77777777" w:rsidR="00944D7E" w:rsidRDefault="008D594D">
      <w:pPr>
        <w:pStyle w:val="CommentText"/>
      </w:pPr>
      <w:r>
        <w:rPr>
          <w:b/>
        </w:rPr>
        <w:t>[Comments]</w:t>
      </w:r>
      <w:r>
        <w:t xml:space="preserve">: </w:t>
      </w:r>
    </w:p>
    <w:p w14:paraId="4D7E9D2E"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50" w:author="(Huawei) GuoYinghao" w:date="2022-04-11T00:03:00Z" w:initials="H">
    <w:p w14:paraId="0D60C06F" w14:textId="77777777" w:rsidR="00944D7E" w:rsidRDefault="008D594D">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944D7E" w:rsidRDefault="008D594D">
      <w:pPr>
        <w:pStyle w:val="CommentText"/>
        <w:rPr>
          <w:rFonts w:eastAsia="DengXian"/>
          <w:lang w:eastAsia="zh-CN"/>
        </w:rPr>
      </w:pPr>
      <w:r>
        <w:rPr>
          <w:b/>
        </w:rPr>
        <w:t>[Description]</w:t>
      </w:r>
      <w:r>
        <w:t>: Formulate the sentence in the format of procedural text.</w:t>
      </w:r>
    </w:p>
    <w:p w14:paraId="013607F9" w14:textId="77777777" w:rsidR="00944D7E" w:rsidRDefault="008D594D">
      <w:pPr>
        <w:pStyle w:val="CommentText"/>
      </w:pPr>
      <w:r>
        <w:rPr>
          <w:b/>
        </w:rPr>
        <w:t>[Proposed Change]</w:t>
      </w:r>
      <w:r>
        <w:t xml:space="preserve">: </w:t>
      </w:r>
    </w:p>
    <w:p w14:paraId="10DC8618" w14:textId="77777777" w:rsidR="00944D7E" w:rsidRDefault="008D594D">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944D7E" w:rsidRDefault="008D594D">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944D7E" w:rsidRDefault="008D594D">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w:t>
      </w:r>
      <w:r>
        <w:rPr>
          <w:lang w:val="en-US"/>
        </w:rPr>
        <w:t>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944D7E" w:rsidRDefault="008D594D">
      <w:pPr>
        <w:pStyle w:val="CommentText"/>
      </w:pPr>
      <w:r>
        <w:rPr>
          <w:b/>
        </w:rPr>
        <w:t>[Comments]</w:t>
      </w:r>
      <w:r>
        <w:t>:</w:t>
      </w:r>
    </w:p>
    <w:p w14:paraId="7060B14C" w14:textId="77777777" w:rsidR="00944D7E" w:rsidRDefault="00944D7E">
      <w:pPr>
        <w:pStyle w:val="CommentText"/>
      </w:pPr>
    </w:p>
  </w:comment>
  <w:comment w:id="551" w:author="OPPO (Qianxi)" w:date="2022-04-03T00:24:00Z" w:initials="QL">
    <w:p w14:paraId="487EAB6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944D7E" w:rsidRDefault="008D594D">
      <w:pPr>
        <w:pStyle w:val="CommentText"/>
      </w:pPr>
      <w:r>
        <w:rPr>
          <w:b/>
        </w:rPr>
        <w:t>[Description]</w:t>
      </w:r>
      <w:r>
        <w:t xml:space="preserve">: since </w:t>
      </w:r>
      <w:r>
        <w:t>PC5-S release is a procedure performed by upper layer, it is more rigorous to describe something as indication to upper layer.</w:t>
      </w:r>
    </w:p>
    <w:p w14:paraId="413C07EE" w14:textId="77777777" w:rsidR="00944D7E" w:rsidRDefault="008D594D">
      <w:pPr>
        <w:pStyle w:val="CommentText"/>
        <w:rPr>
          <w:rFonts w:eastAsiaTheme="minorEastAsia"/>
        </w:rPr>
      </w:pPr>
      <w:r>
        <w:rPr>
          <w:b/>
        </w:rPr>
        <w:t>[Proposed Change]</w:t>
      </w:r>
      <w:r>
        <w:t>: change “triggers PC5-S release” to something like indication to upper layer</w:t>
      </w:r>
    </w:p>
    <w:p w14:paraId="37090AF4" w14:textId="77777777" w:rsidR="00944D7E" w:rsidRDefault="008D594D">
      <w:pPr>
        <w:pStyle w:val="CommentText"/>
      </w:pPr>
      <w:r>
        <w:rPr>
          <w:b/>
        </w:rPr>
        <w:t>[Comments]</w:t>
      </w:r>
      <w:r>
        <w:t xml:space="preserve">: </w:t>
      </w:r>
    </w:p>
    <w:p w14:paraId="70F61625" w14:textId="77777777" w:rsidR="00944D7E" w:rsidRDefault="00944D7E">
      <w:pPr>
        <w:pStyle w:val="CommentText"/>
      </w:pPr>
    </w:p>
  </w:comment>
  <w:comment w:id="552" w:author="Apple" w:date="2022-04-11T18:52:00Z" w:initials="A">
    <w:p w14:paraId="2BBC6BAD" w14:textId="77777777" w:rsidR="00944D7E" w:rsidRDefault="008D594D">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944D7E" w:rsidRDefault="008D594D">
      <w:r>
        <w:rPr>
          <w:b/>
        </w:rPr>
        <w:t>[Description]</w:t>
      </w:r>
      <w:r>
        <w:t>: There are following issues:</w:t>
      </w:r>
    </w:p>
    <w:p w14:paraId="7B93DC07" w14:textId="77777777" w:rsidR="00944D7E" w:rsidRDefault="008D594D">
      <w:r>
        <w:t>1) Should be clear it is Uu RLF</w:t>
      </w:r>
    </w:p>
    <w:p w14:paraId="726CECC1" w14:textId="77777777" w:rsidR="00944D7E" w:rsidRDefault="008D594D">
      <w:r>
        <w:t xml:space="preserve">2) It shall be the common behavior for both L2 and L3 relay (unless we support </w:t>
      </w:r>
      <w:r>
        <w:t>group mobility for L3 cases);</w:t>
      </w:r>
    </w:p>
    <w:p w14:paraId="57C39DD3" w14:textId="77777777" w:rsidR="00944D7E" w:rsidRDefault="008D594D">
      <w:r>
        <w:t>3) The sentence is better to be started with a “if condition”, instead of pretending to be a general behavior for all UEs.</w:t>
      </w:r>
    </w:p>
    <w:p w14:paraId="068A8F48" w14:textId="77777777" w:rsidR="00944D7E" w:rsidRDefault="008D594D">
      <w:pPr>
        <w:pStyle w:val="CommentText"/>
      </w:pPr>
      <w:r>
        <w:t>4) “Notification message” needs to be presented as “</w:t>
      </w:r>
      <w:r>
        <w:rPr>
          <w:i/>
          <w:iCs/>
        </w:rPr>
        <w:t>NotificaitonMessageSidelink”</w:t>
      </w:r>
    </w:p>
    <w:p w14:paraId="0CA778A7" w14:textId="77777777" w:rsidR="00944D7E" w:rsidRDefault="008D594D">
      <w:pPr>
        <w:pStyle w:val="CommentText"/>
      </w:pPr>
      <w:r>
        <w:rPr>
          <w:b/>
        </w:rPr>
        <w:t>[Proposed Change]</w:t>
      </w:r>
      <w:r>
        <w:t>: Mod</w:t>
      </w:r>
      <w:r>
        <w:t>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944D7E" w:rsidRDefault="008D594D">
      <w:pPr>
        <w:pStyle w:val="CommentText"/>
      </w:pPr>
      <w:r>
        <w:rPr>
          <w:b/>
        </w:rPr>
        <w:t>[Comments]</w:t>
      </w:r>
      <w:r>
        <w:t xml:space="preserve">: </w:t>
      </w:r>
    </w:p>
    <w:p w14:paraId="2DBFD85F" w14:textId="77777777" w:rsidR="00944D7E" w:rsidRDefault="00944D7E">
      <w:pPr>
        <w:pStyle w:val="CommentText"/>
      </w:pPr>
    </w:p>
  </w:comment>
  <w:comment w:id="557" w:author="ZTE(Yuan)" w:date="2022-04-11T19:49:00Z" w:initials="Z">
    <w:p w14:paraId="33DC8476" w14:textId="77777777" w:rsidR="00944D7E" w:rsidRDefault="008D594D">
      <w:pPr>
        <w:pStyle w:val="CommentText"/>
      </w:pPr>
      <w:r>
        <w:rPr>
          <w:rStyle w:val="CommentReference"/>
        </w:rPr>
        <w:annotationRef/>
      </w:r>
      <w:r>
        <w:rPr>
          <w:b/>
        </w:rPr>
        <w:t>[RIL]</w:t>
      </w:r>
      <w:r>
        <w:t xml:space="preserve">: Z408 </w:t>
      </w:r>
      <w:r>
        <w:rPr>
          <w:b/>
        </w:rPr>
        <w:t>[Delegate]</w:t>
      </w:r>
      <w:r>
        <w:t xml:space="preserve">: ZTE(Zhihong)  </w:t>
      </w:r>
      <w:r>
        <w:rPr>
          <w:b/>
        </w:rPr>
        <w:t>[</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944D7E" w:rsidRDefault="008D594D">
      <w:pPr>
        <w:pStyle w:val="CommentText"/>
      </w:pPr>
      <w:r>
        <w:rPr>
          <w:b/>
        </w:rPr>
        <w:t>[Description]</w:t>
      </w:r>
      <w:r>
        <w:t xml:space="preserve">: </w:t>
      </w:r>
      <w:r>
        <w:rPr>
          <w:rFonts w:hint="eastAsia"/>
          <w:lang w:val="en-US" w:eastAsia="zh-CN"/>
        </w:rPr>
        <w:t xml:space="preserve">It is optional for UE to store CHO failure information in RLF-report, yet it is not clear for a RLF/HOF involving CHO configuration/DAPS configuration, whether UE </w:t>
      </w:r>
      <w:r>
        <w:rPr>
          <w:rFonts w:hint="eastAsia"/>
          <w:lang w:val="en-US" w:eastAsia="zh-CN"/>
        </w:rPr>
        <w:t>doesn</w:t>
      </w:r>
      <w:r>
        <w:rPr>
          <w:lang w:val="en-US" w:eastAsia="zh-CN"/>
        </w:rPr>
        <w:t>’</w:t>
      </w:r>
      <w:r>
        <w:rPr>
          <w:rFonts w:hint="eastAsia"/>
          <w:lang w:val="en-US" w:eastAsia="zh-CN"/>
        </w:rPr>
        <w:t>t includes anything or includes part of the failure information.</w:t>
      </w:r>
    </w:p>
    <w:p w14:paraId="7DF029F8" w14:textId="77777777" w:rsidR="00944D7E" w:rsidRDefault="008D594D">
      <w:pPr>
        <w:pStyle w:val="CommentText"/>
      </w:pPr>
      <w:r>
        <w:rPr>
          <w:b/>
        </w:rPr>
        <w:t>[Proposed Change]</w:t>
      </w:r>
      <w:r>
        <w:t xml:space="preserve">: </w:t>
      </w:r>
    </w:p>
    <w:p w14:paraId="0186F899" w14:textId="77777777" w:rsidR="00944D7E" w:rsidRDefault="008D594D">
      <w:pPr>
        <w:pStyle w:val="CommentText"/>
      </w:pPr>
      <w:r>
        <w:rPr>
          <w:b/>
        </w:rPr>
        <w:t>[Comments]</w:t>
      </w:r>
      <w:r>
        <w:t xml:space="preserve">: </w:t>
      </w:r>
    </w:p>
    <w:p w14:paraId="31FBAF78" w14:textId="77777777" w:rsidR="00944D7E" w:rsidRDefault="00944D7E">
      <w:pPr>
        <w:pStyle w:val="CommentText"/>
      </w:pPr>
    </w:p>
  </w:comment>
  <w:comment w:id="558" w:author="ZTE(Yuan)" w:date="2022-04-11T19:43:00Z" w:initials="Z">
    <w:p w14:paraId="1F8756AE" w14:textId="77777777" w:rsidR="00944D7E" w:rsidRDefault="008D594D">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944D7E" w:rsidRDefault="008D594D">
      <w:pPr>
        <w:pStyle w:val="CommentText"/>
      </w:pPr>
      <w:r>
        <w:rPr>
          <w:b/>
        </w:rPr>
        <w:t>[Description]</w:t>
      </w:r>
      <w:r>
        <w:t>: At multiple places whe</w:t>
      </w:r>
      <w:r>
        <w:t xml:space="preserve">re the configuration is checked, it seems the UE capability related check is missing. This needs to be added. </w:t>
      </w:r>
    </w:p>
    <w:p w14:paraId="0F99B317" w14:textId="77777777" w:rsidR="00944D7E" w:rsidRDefault="008D594D">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944D7E" w:rsidRDefault="008D594D">
      <w:pPr>
        <w:pStyle w:val="CommentText"/>
      </w:pPr>
      <w:r>
        <w:rPr>
          <w:b/>
        </w:rPr>
        <w:t>[Comments]</w:t>
      </w:r>
      <w:r>
        <w:t xml:space="preserve">: </w:t>
      </w:r>
    </w:p>
    <w:p w14:paraId="1D9FEEFE" w14:textId="77777777" w:rsidR="00944D7E" w:rsidRDefault="00944D7E">
      <w:pPr>
        <w:pStyle w:val="CommentText"/>
      </w:pPr>
    </w:p>
  </w:comment>
  <w:comment w:id="559" w:author="Samsung" w:date="2022-04-10T23:43:00Z" w:initials="S">
    <w:p w14:paraId="1BA05A1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944D7E" w:rsidRDefault="008D594D">
      <w:pPr>
        <w:pStyle w:val="CommentText"/>
      </w:pPr>
      <w:r>
        <w:rPr>
          <w:b/>
        </w:rPr>
        <w:t>[Description]</w:t>
      </w:r>
      <w:r>
        <w:t>: missing choCandidate-r17 of MeasResultNR, in the procedural texts</w:t>
      </w:r>
    </w:p>
    <w:p w14:paraId="07342073" w14:textId="77777777" w:rsidR="00944D7E" w:rsidRDefault="008D594D">
      <w:pPr>
        <w:pStyle w:val="CommentText"/>
      </w:pPr>
      <w:r>
        <w:rPr>
          <w:b/>
        </w:rPr>
        <w:t>[Proposed Change]</w:t>
      </w:r>
      <w:r>
        <w:t>: adding</w:t>
      </w:r>
    </w:p>
    <w:p w14:paraId="75CD8BF4" w14:textId="77777777" w:rsidR="00944D7E" w:rsidRDefault="008D594D">
      <w:pPr>
        <w:pStyle w:val="CommentText"/>
      </w:pPr>
      <w:r>
        <w:rPr>
          <w:rFonts w:eastAsia="SimSun"/>
          <w:lang w:eastAsia="zh-CN"/>
        </w:rPr>
        <w:t>3&gt;</w:t>
      </w:r>
      <w:r>
        <w:rPr>
          <w:rFonts w:eastAsia="SimSun"/>
          <w:lang w:eastAsia="zh-CN"/>
        </w:rPr>
        <w:tab/>
      </w:r>
      <w:r>
        <w:t>if the neighbour cell is one of t</w:t>
      </w:r>
      <w:r>
        <w:t xml:space="preserve">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944D7E" w:rsidRDefault="008D594D">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944D7E" w:rsidRDefault="00944D7E">
      <w:pPr>
        <w:pStyle w:val="CommentText"/>
      </w:pPr>
    </w:p>
    <w:p w14:paraId="4896C6B0" w14:textId="77777777" w:rsidR="00944D7E" w:rsidRDefault="008D594D">
      <w:pPr>
        <w:pStyle w:val="CommentText"/>
      </w:pPr>
      <w:r>
        <w:rPr>
          <w:b/>
        </w:rPr>
        <w:t>[Comments]</w:t>
      </w:r>
      <w:r>
        <w:t xml:space="preserve">: </w:t>
      </w:r>
    </w:p>
    <w:p w14:paraId="5B51394F" w14:textId="77777777" w:rsidR="00944D7E" w:rsidRDefault="00944D7E">
      <w:pPr>
        <w:pStyle w:val="CommentText"/>
      </w:pPr>
    </w:p>
  </w:comment>
  <w:comment w:id="560" w:author="Samsung" w:date="2022-04-10T23:46:00Z" w:initials="S">
    <w:p w14:paraId="561070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944D7E" w:rsidRDefault="008D594D">
      <w:pPr>
        <w:pStyle w:val="CommentText"/>
      </w:pPr>
      <w:r>
        <w:rPr>
          <w:b/>
        </w:rPr>
        <w:t>[Description]</w:t>
      </w:r>
      <w:r>
        <w:t>: missing to set an explicit indicator for DAPS HO failure</w:t>
      </w:r>
    </w:p>
    <w:p w14:paraId="269CC9F0" w14:textId="77777777" w:rsidR="00944D7E" w:rsidRDefault="008D594D">
      <w:pPr>
        <w:pStyle w:val="CommentText"/>
      </w:pPr>
      <w:r>
        <w:rPr>
          <w:b/>
        </w:rPr>
        <w:t>[Proposed Change]</w:t>
      </w:r>
      <w:r>
        <w:t>: RAN2 made an agreement in RAN2#113,</w:t>
      </w:r>
    </w:p>
    <w:p w14:paraId="67FBB581" w14:textId="77777777" w:rsidR="00944D7E" w:rsidRDefault="008D594D">
      <w:pPr>
        <w:pStyle w:val="CommentText"/>
        <w:rPr>
          <w:rFonts w:eastAsia="Malgun Gothic"/>
          <w:i/>
          <w:lang w:eastAsia="ko-KR"/>
        </w:rPr>
      </w:pPr>
      <w:r>
        <w:rPr>
          <w:rFonts w:eastAsia="Malgun Gothic" w:hint="eastAsia"/>
          <w:i/>
          <w:lang w:eastAsia="ko-KR"/>
        </w:rPr>
        <w:t>Explicit indi</w:t>
      </w:r>
      <w:r>
        <w:rPr>
          <w:rFonts w:eastAsia="Malgun Gothic"/>
          <w:i/>
          <w:lang w:eastAsia="ko-KR"/>
        </w:rPr>
        <w:t>cato</w:t>
      </w:r>
      <w:r>
        <w:rPr>
          <w:rFonts w:eastAsia="Malgun Gothic"/>
          <w:i/>
          <w:lang w:eastAsia="ko-KR"/>
        </w:rPr>
        <w:t>r for DAPS handover failure</w:t>
      </w:r>
    </w:p>
    <w:p w14:paraId="3E6F1458" w14:textId="77777777" w:rsidR="00944D7E" w:rsidRDefault="008D594D">
      <w:pPr>
        <w:pStyle w:val="CommentText"/>
        <w:rPr>
          <w:rFonts w:eastAsia="Malgun Gothic"/>
          <w:lang w:eastAsia="ko-KR"/>
        </w:rPr>
      </w:pPr>
      <w:r>
        <w:rPr>
          <w:rFonts w:eastAsia="Malgun Gothic" w:hint="eastAsia"/>
          <w:lang w:eastAsia="ko-KR"/>
        </w:rPr>
        <w:t>Thus we need to clarify if it is still valid.</w:t>
      </w:r>
    </w:p>
    <w:p w14:paraId="466C3ED2" w14:textId="77777777" w:rsidR="00944D7E" w:rsidRDefault="00944D7E">
      <w:pPr>
        <w:pStyle w:val="CommentText"/>
        <w:rPr>
          <w:rFonts w:eastAsiaTheme="minorEastAsia"/>
        </w:rPr>
      </w:pPr>
    </w:p>
    <w:p w14:paraId="41B2E9BD" w14:textId="77777777" w:rsidR="00944D7E" w:rsidRDefault="008D594D">
      <w:pPr>
        <w:pStyle w:val="CommentText"/>
      </w:pPr>
      <w:r>
        <w:rPr>
          <w:b/>
        </w:rPr>
        <w:t>[Comments]</w:t>
      </w:r>
      <w:r>
        <w:t xml:space="preserve">: </w:t>
      </w:r>
    </w:p>
    <w:p w14:paraId="07BDBD46" w14:textId="77777777" w:rsidR="00944D7E" w:rsidRDefault="00944D7E">
      <w:pPr>
        <w:pStyle w:val="CommentText"/>
      </w:pPr>
    </w:p>
  </w:comment>
  <w:comment w:id="563" w:author="Huawei (David)" w:date="2022-04-11T22:27:00Z" w:initials="HW">
    <w:p w14:paraId="1512D01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944D7E" w:rsidRDefault="008D594D">
      <w:pPr>
        <w:pStyle w:val="CommentText"/>
      </w:pPr>
      <w:r>
        <w:rPr>
          <w:b/>
        </w:rPr>
        <w:t>[Description]</w:t>
      </w:r>
      <w:r>
        <w:t>: Here only DAPS HO is defined, CHO is missing.</w:t>
      </w:r>
    </w:p>
    <w:p w14:paraId="7A91BC5A" w14:textId="77777777" w:rsidR="00944D7E" w:rsidRDefault="008D594D">
      <w:pPr>
        <w:pStyle w:val="CommentText"/>
      </w:pPr>
      <w:r>
        <w:rPr>
          <w:b/>
        </w:rPr>
        <w:t>[Proposed Change]</w:t>
      </w:r>
      <w:r>
        <w:t>: To be discussed in the Tdoc.</w:t>
      </w:r>
    </w:p>
    <w:p w14:paraId="43F3B292" w14:textId="77777777" w:rsidR="00944D7E" w:rsidRDefault="008D594D">
      <w:pPr>
        <w:pStyle w:val="CommentText"/>
      </w:pPr>
      <w:r>
        <w:rPr>
          <w:b/>
        </w:rPr>
        <w:t>[Comments]</w:t>
      </w:r>
      <w:r>
        <w:t xml:space="preserve">: </w:t>
      </w:r>
    </w:p>
    <w:p w14:paraId="771657D6" w14:textId="77777777" w:rsidR="00944D7E" w:rsidRDefault="00944D7E">
      <w:pPr>
        <w:pStyle w:val="CommentText"/>
      </w:pPr>
    </w:p>
  </w:comment>
  <w:comment w:id="562" w:author="Samsung" w:date="2022-04-10T23:48:00Z" w:initials="S">
    <w:p w14:paraId="2F34B3E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w:t>
      </w:r>
      <w:r>
        <w:rPr>
          <w:b/>
          <w:color w:val="FF0000"/>
        </w:rPr>
        <w:t>lusion]</w:t>
      </w:r>
      <w:r>
        <w:rPr>
          <w:color w:val="FF0000"/>
        </w:rPr>
        <w:t xml:space="preserve">: </w:t>
      </w:r>
    </w:p>
    <w:p w14:paraId="13E6E590" w14:textId="77777777" w:rsidR="00944D7E" w:rsidRDefault="008D594D">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944D7E" w:rsidRDefault="008D594D">
      <w:pPr>
        <w:pStyle w:val="CommentText"/>
      </w:pPr>
      <w:r>
        <w:rPr>
          <w:b/>
        </w:rPr>
        <w:t>[Proposed Change]</w:t>
      </w:r>
      <w:r>
        <w:t xml:space="preserve">: deleting the conditions of “while T304 was </w:t>
      </w:r>
      <w:r>
        <w:t>running” in this clause</w:t>
      </w:r>
    </w:p>
    <w:p w14:paraId="7F80CF2E" w14:textId="77777777" w:rsidR="00944D7E" w:rsidRDefault="008D594D">
      <w:pPr>
        <w:pStyle w:val="CommentText"/>
      </w:pPr>
      <w:r>
        <w:rPr>
          <w:b/>
        </w:rPr>
        <w:t>[Comments]</w:t>
      </w:r>
      <w:r>
        <w:t xml:space="preserve">: </w:t>
      </w:r>
    </w:p>
    <w:p w14:paraId="0B991B97" w14:textId="77777777" w:rsidR="00944D7E" w:rsidRDefault="00944D7E">
      <w:pPr>
        <w:pStyle w:val="CommentText"/>
      </w:pPr>
    </w:p>
  </w:comment>
  <w:comment w:id="564" w:author="Nokia (Gosia Tomala)" w:date="2022-04-14T05:22:00Z" w:initials="Nokia">
    <w:p w14:paraId="0BC41759" w14:textId="77777777" w:rsidR="00944D7E" w:rsidRDefault="008D594D">
      <w:pPr>
        <w:pStyle w:val="CommentText"/>
      </w:pPr>
      <w:r>
        <w:rPr>
          <w:rStyle w:val="CommentReference"/>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944D7E" w:rsidRDefault="008D594D">
      <w:pPr>
        <w:pStyle w:val="CommentText"/>
      </w:pPr>
      <w:r>
        <w:rPr>
          <w:b/>
        </w:rPr>
        <w:t>[Description]</w:t>
      </w:r>
      <w:r>
        <w:t>: Setting lastHO-Type to ‘cho’ for HOF</w:t>
      </w:r>
    </w:p>
    <w:p w14:paraId="7A52DD1A" w14:textId="77777777" w:rsidR="00944D7E" w:rsidRDefault="008D594D">
      <w:pPr>
        <w:pStyle w:val="CommentText"/>
      </w:pPr>
      <w:r>
        <w:rPr>
          <w:b/>
        </w:rPr>
        <w:t>[Proposed Change]</w:t>
      </w:r>
      <w:r>
        <w:t>: Sett</w:t>
      </w:r>
      <w:r>
        <w:t>ing lastHO-Type to ‘cho’ is covered only for RLF branch. It is missing under procedure for setting connectonFailureType to hof.</w:t>
      </w:r>
    </w:p>
    <w:p w14:paraId="57F933E4" w14:textId="77777777" w:rsidR="00944D7E" w:rsidRDefault="008D594D">
      <w:pPr>
        <w:pStyle w:val="B4"/>
        <w:ind w:left="0" w:firstLine="0"/>
      </w:pPr>
      <w:r>
        <w:t>Add upon:</w:t>
      </w:r>
    </w:p>
    <w:p w14:paraId="0E489F01" w14:textId="77777777" w:rsidR="00944D7E" w:rsidRDefault="008D594D">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944D7E" w:rsidRDefault="008D594D">
      <w:pPr>
        <w:pStyle w:val="B4"/>
        <w:ind w:left="0" w:firstLine="0"/>
        <w:rPr>
          <w:lang w:eastAsia="zh-CN"/>
        </w:rPr>
      </w:pPr>
      <w:r>
        <w:t>The following:</w:t>
      </w:r>
    </w:p>
    <w:p w14:paraId="4A732CED" w14:textId="77777777" w:rsidR="00944D7E" w:rsidRDefault="008D594D">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944D7E" w:rsidRDefault="008D594D">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w:t>
      </w:r>
      <w:r>
        <w:rPr>
          <w:rFonts w:eastAsia="SimSun"/>
          <w:i/>
          <w:iCs/>
          <w:lang w:eastAsia="zh-CN"/>
        </w:rPr>
        <w:t>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944D7E" w:rsidRDefault="00944D7E">
      <w:pPr>
        <w:pStyle w:val="CommentText"/>
      </w:pPr>
    </w:p>
    <w:p w14:paraId="2D60442D" w14:textId="77777777" w:rsidR="00944D7E" w:rsidRDefault="00944D7E">
      <w:pPr>
        <w:pStyle w:val="CommentText"/>
      </w:pPr>
    </w:p>
    <w:p w14:paraId="612443CB" w14:textId="77777777" w:rsidR="00944D7E" w:rsidRDefault="008D594D">
      <w:pPr>
        <w:pStyle w:val="CommentText"/>
      </w:pPr>
      <w:r>
        <w:rPr>
          <w:b/>
        </w:rPr>
        <w:t>[Comments]</w:t>
      </w:r>
      <w:r>
        <w:t xml:space="preserve">: </w:t>
      </w:r>
    </w:p>
    <w:p w14:paraId="4749AD98" w14:textId="77777777" w:rsidR="00944D7E" w:rsidRDefault="00944D7E">
      <w:pPr>
        <w:pStyle w:val="CommentText"/>
      </w:pPr>
    </w:p>
  </w:comment>
  <w:comment w:id="561" w:author="Samsung" w:date="2022-04-10T23:49:00Z" w:initials="S">
    <w:p w14:paraId="70957A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944D7E" w:rsidRDefault="008D594D">
      <w:r>
        <w:rPr>
          <w:b/>
        </w:rPr>
        <w:t>[Description]</w:t>
      </w:r>
      <w:r>
        <w:t>: The new texts under wrong place.</w:t>
      </w:r>
    </w:p>
    <w:p w14:paraId="413F988F" w14:textId="77777777" w:rsidR="00944D7E" w:rsidRDefault="008D594D">
      <w:r>
        <w:rPr>
          <w:b/>
        </w:rPr>
        <w:t>[Proposed Change]</w:t>
      </w:r>
      <w:r>
        <w:t xml:space="preserve">: The new texts </w:t>
      </w:r>
      <w:r>
        <w:t>are under</w:t>
      </w:r>
    </w:p>
    <w:p w14:paraId="3FCC77EC"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944D7E" w:rsidRDefault="008D594D">
      <w:r>
        <w:rPr>
          <w:rFonts w:eastAsia="Malgun Gothic" w:hint="eastAsia"/>
          <w:lang w:eastAsia="ko-KR"/>
        </w:rPr>
        <w:t>The condition means T304 expiry.</w:t>
      </w:r>
      <w:r>
        <w:rPr>
          <w:rFonts w:eastAsia="Malgun Gothic"/>
          <w:lang w:eastAsia="ko-KR"/>
        </w:rPr>
        <w:t xml:space="preserve"> Since the intention is to cover the case that RLF happens in ther sou</w:t>
      </w:r>
      <w:r>
        <w:rPr>
          <w:rFonts w:eastAsia="Malgun Gothic"/>
          <w:lang w:eastAsia="ko-KR"/>
        </w:rPr>
        <w:t xml:space="preserve">rce during DAPS HO, </w:t>
      </w:r>
      <w:r>
        <w:t xml:space="preserve">the new texts should be moved under </w:t>
      </w:r>
    </w:p>
    <w:p w14:paraId="769195F4" w14:textId="77777777" w:rsidR="00944D7E" w:rsidRDefault="008D594D">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944D7E" w:rsidRDefault="00944D7E"/>
    <w:p w14:paraId="13FA92F2" w14:textId="77777777" w:rsidR="00944D7E" w:rsidRDefault="008D594D">
      <w:pPr>
        <w:pStyle w:val="CommentText"/>
      </w:pPr>
      <w:r>
        <w:rPr>
          <w:b/>
        </w:rPr>
        <w:t>[Comments]</w:t>
      </w:r>
      <w:r>
        <w:t xml:space="preserve">: </w:t>
      </w:r>
    </w:p>
    <w:p w14:paraId="0EE409B6" w14:textId="77777777" w:rsidR="00944D7E" w:rsidRDefault="00944D7E">
      <w:pPr>
        <w:pStyle w:val="CommentText"/>
      </w:pPr>
    </w:p>
  </w:comment>
  <w:comment w:id="565" w:author="CATT（Shijie)" w:date="2022-04-15T08:06:00Z" w:initials="C">
    <w:p w14:paraId="5D553CA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w:t>
      </w:r>
      <w:r>
        <w:rPr>
          <w:b/>
          <w:color w:val="FF0000"/>
        </w:rPr>
        <w:t>roposed Conclusion]</w:t>
      </w:r>
      <w:r>
        <w:rPr>
          <w:color w:val="FF0000"/>
        </w:rPr>
        <w:t xml:space="preserve">: </w:t>
      </w:r>
    </w:p>
    <w:p w14:paraId="2A046241" w14:textId="77777777" w:rsidR="00944D7E" w:rsidRDefault="008D594D">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If the failure is detected due to CHO execution failure, t</w:t>
      </w:r>
      <w:r>
        <w:t xml:space="preserve">he UE should also record the </w:t>
      </w:r>
      <w:r>
        <w:rPr>
          <w:i/>
        </w:rPr>
        <w:t>timeSinceCHO-Reconfig</w:t>
      </w:r>
      <w:r>
        <w:t>.</w:t>
      </w:r>
    </w:p>
    <w:p w14:paraId="053A2910" w14:textId="77777777" w:rsidR="00944D7E" w:rsidRDefault="008D594D">
      <w:pPr>
        <w:pStyle w:val="CommentText"/>
        <w:rPr>
          <w:rFonts w:eastAsiaTheme="minorEastAsia"/>
          <w:lang w:eastAsia="zh-CN"/>
        </w:rPr>
      </w:pPr>
      <w:r>
        <w:rPr>
          <w:b/>
        </w:rPr>
        <w:t>[Proposed Change]</w:t>
      </w:r>
      <w:r>
        <w:t xml:space="preserve">: </w:t>
      </w:r>
    </w:p>
    <w:p w14:paraId="23460F4D" w14:textId="77777777" w:rsidR="00944D7E" w:rsidRDefault="008D594D">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944D7E" w:rsidRDefault="008D594D">
      <w:pPr>
        <w:pStyle w:val="B3"/>
        <w:ind w:leftChars="567" w:left="1418"/>
        <w:rPr>
          <w:color w:val="FF0000"/>
          <w:u w:val="single"/>
        </w:rPr>
      </w:pPr>
      <w:r>
        <w:rPr>
          <w:color w:val="FF0000"/>
          <w:u w:val="single"/>
        </w:rPr>
        <w:t xml:space="preserve">3&gt; if the failure is detected due to </w:t>
      </w:r>
      <w:r>
        <w:rPr>
          <w:color w:val="FF0000"/>
          <w:u w:val="single"/>
        </w:rPr>
        <w:t>conditional handover failure:</w:t>
      </w:r>
    </w:p>
    <w:p w14:paraId="282BBC28" w14:textId="77777777" w:rsidR="00944D7E" w:rsidRDefault="008D594D">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w:t>
      </w:r>
      <w:r>
        <w:rPr>
          <w:color w:val="FF0000"/>
          <w:u w:val="single"/>
        </w:rPr>
        <w:t xml:space="preserve">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944D7E" w:rsidRDefault="008D594D">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w:t>
      </w:r>
      <w:r>
        <w:rPr>
          <w:color w:val="FF0000"/>
          <w:u w:val="single"/>
        </w:rPr>
        <w:t xml:space="preserv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w:t>
      </w:r>
      <w:r>
        <w:rPr>
          <w:color w:val="FF0000"/>
          <w:u w:val="single"/>
        </w:rPr>
        <w:t xml:space="preserve">in </w:t>
      </w:r>
      <w:r>
        <w:rPr>
          <w:i/>
          <w:iCs/>
          <w:color w:val="FF0000"/>
          <w:u w:val="single"/>
        </w:rPr>
        <w:t>measResulNeighCells</w:t>
      </w:r>
      <w:r>
        <w:rPr>
          <w:color w:val="FF0000"/>
          <w:u w:val="single"/>
        </w:rPr>
        <w:t>;</w:t>
      </w:r>
    </w:p>
    <w:p w14:paraId="54A7A7DF" w14:textId="77777777" w:rsidR="00944D7E" w:rsidRDefault="00944D7E">
      <w:pPr>
        <w:pStyle w:val="CommentText"/>
        <w:rPr>
          <w:rFonts w:eastAsiaTheme="minorEastAsia"/>
          <w:lang w:eastAsia="zh-CN"/>
        </w:rPr>
      </w:pPr>
    </w:p>
    <w:p w14:paraId="3EE00B46" w14:textId="77777777" w:rsidR="00944D7E" w:rsidRDefault="008D594D">
      <w:pPr>
        <w:pStyle w:val="CommentText"/>
      </w:pPr>
      <w:r>
        <w:rPr>
          <w:b/>
        </w:rPr>
        <w:t>[Comments]</w:t>
      </w:r>
      <w:r>
        <w:t xml:space="preserve">: </w:t>
      </w:r>
    </w:p>
    <w:p w14:paraId="341D6089" w14:textId="77777777" w:rsidR="00944D7E" w:rsidRDefault="00944D7E">
      <w:pPr>
        <w:pStyle w:val="CommentText"/>
      </w:pPr>
    </w:p>
  </w:comment>
  <w:comment w:id="566" w:author="Ericsson (Marco)" w:date="2022-04-22T15:31:00Z" w:initials="Ericsson ">
    <w:p w14:paraId="660D3505" w14:textId="77777777" w:rsidR="00944D7E" w:rsidRDefault="008D594D">
      <w:pPr>
        <w:pStyle w:val="CommentText"/>
      </w:pPr>
      <w:r>
        <w:rPr>
          <w:rStyle w:val="CommentReference"/>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944D7E" w:rsidRDefault="008D594D">
      <w:pPr>
        <w:pStyle w:val="CommentText"/>
      </w:pPr>
      <w:r>
        <w:rPr>
          <w:b/>
        </w:rPr>
        <w:t>[Description]</w:t>
      </w:r>
      <w:r>
        <w:t>: It was agreed that it should be clarified that the timeConnFailure should start fro</w:t>
      </w:r>
      <w:r>
        <w:t>m the execution of the HO command to avoid ambiguity when the UE is configured with CHO. That has been clarified in the field description and in the RLF handling, but it was missed here under the HOF procedure.</w:t>
      </w:r>
    </w:p>
    <w:p w14:paraId="60DBBEBA" w14:textId="77777777" w:rsidR="00944D7E" w:rsidRDefault="008D594D">
      <w:pPr>
        <w:pStyle w:val="CommentText"/>
      </w:pPr>
      <w:r>
        <w:rPr>
          <w:b/>
        </w:rPr>
        <w:t>[Proposed Change]</w:t>
      </w:r>
      <w:r>
        <w:t>: As for the RLF case:</w:t>
      </w:r>
    </w:p>
    <w:p w14:paraId="6930C194" w14:textId="77777777" w:rsidR="00944D7E" w:rsidRDefault="00944D7E">
      <w:pPr>
        <w:pStyle w:val="CommentText"/>
      </w:pPr>
    </w:p>
    <w:p w14:paraId="0E7F4D12" w14:textId="77777777" w:rsidR="00944D7E" w:rsidRDefault="008D594D">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944D7E" w:rsidRDefault="00944D7E">
      <w:pPr>
        <w:pStyle w:val="CommentText"/>
      </w:pPr>
    </w:p>
    <w:p w14:paraId="08DB1689" w14:textId="77777777" w:rsidR="00944D7E" w:rsidRDefault="008D594D">
      <w:pPr>
        <w:pStyle w:val="CommentText"/>
      </w:pPr>
      <w:r>
        <w:rPr>
          <w:b/>
        </w:rPr>
        <w:t>[Comments]</w:t>
      </w:r>
      <w:r>
        <w:t xml:space="preserve">: </w:t>
      </w:r>
    </w:p>
    <w:p w14:paraId="57FC381F" w14:textId="77777777" w:rsidR="00944D7E" w:rsidRDefault="00944D7E">
      <w:pPr>
        <w:pStyle w:val="CommentText"/>
      </w:pPr>
    </w:p>
  </w:comment>
  <w:comment w:id="567" w:author="Nokia (Gosia Tomala)" w:date="2022-04-14T05:26:00Z" w:initials="Nokia">
    <w:p w14:paraId="0201D981" w14:textId="77777777" w:rsidR="00944D7E" w:rsidRDefault="008D594D">
      <w:pPr>
        <w:pStyle w:val="CommentText"/>
      </w:pPr>
      <w:r>
        <w:rPr>
          <w:rStyle w:val="CommentReference"/>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w:t>
      </w:r>
      <w:r>
        <w:rPr>
          <w:b/>
          <w:color w:val="FF0000"/>
        </w:rPr>
        <w:t>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944D7E" w:rsidRDefault="008D594D">
      <w:pPr>
        <w:pStyle w:val="CommentText"/>
      </w:pPr>
      <w:r>
        <w:rPr>
          <w:b/>
        </w:rPr>
        <w:t>[Description]</w:t>
      </w:r>
      <w:r>
        <w:t>: Unclear whether WI did agree on CHO configuration storing upon mobility from NR</w:t>
      </w:r>
    </w:p>
    <w:p w14:paraId="0C47DECC" w14:textId="77777777" w:rsidR="00944D7E" w:rsidRDefault="008D594D">
      <w:pPr>
        <w:pStyle w:val="B1"/>
        <w:ind w:left="0" w:firstLine="0"/>
      </w:pPr>
      <w:r>
        <w:rPr>
          <w:b/>
        </w:rPr>
        <w:t>[Proposed Change]</w:t>
      </w:r>
      <w:r>
        <w:t xml:space="preserve">: Remove procedures related to CHO </w:t>
      </w:r>
      <w:r>
        <w:rPr>
          <w:lang w:eastAsia="zh-CN"/>
        </w:rPr>
        <w:t>upon Mobility from NR</w:t>
      </w:r>
    </w:p>
    <w:p w14:paraId="3C3ADC9A" w14:textId="77777777" w:rsidR="00944D7E" w:rsidRDefault="008D594D">
      <w:pPr>
        <w:pStyle w:val="B1"/>
        <w:ind w:left="993" w:firstLine="0"/>
      </w:pPr>
      <w:r>
        <w:t>Proposed TP:</w:t>
      </w:r>
    </w:p>
    <w:p w14:paraId="392DC508" w14:textId="77777777" w:rsidR="00944D7E" w:rsidRDefault="00944D7E">
      <w:pPr>
        <w:ind w:left="993"/>
        <w:textAlignment w:val="center"/>
        <w:rPr>
          <w:lang w:val="en-US"/>
        </w:rPr>
      </w:pPr>
    </w:p>
    <w:p w14:paraId="2BEC8984" w14:textId="77777777" w:rsidR="00944D7E" w:rsidRDefault="00944D7E">
      <w:pPr>
        <w:ind w:left="993"/>
        <w:textAlignment w:val="center"/>
        <w:rPr>
          <w:lang w:val="en-US"/>
        </w:rPr>
      </w:pPr>
    </w:p>
    <w:p w14:paraId="2C645CFA" w14:textId="77777777" w:rsidR="00944D7E" w:rsidRDefault="008D594D">
      <w:pPr>
        <w:pStyle w:val="B1"/>
        <w:ind w:left="993" w:firstLine="0"/>
        <w:rPr>
          <w:lang w:eastAsia="zh-CN"/>
        </w:rPr>
      </w:pPr>
      <w:r>
        <w:rPr>
          <w:b/>
          <w:bCs/>
          <w:lang w:val="en-US"/>
        </w:rPr>
        <w:t>Upon</w:t>
      </w:r>
      <w:r>
        <w:rPr>
          <w:lang w:val="en-US"/>
        </w:rPr>
        <w:t xml:space="preserve"> </w:t>
      </w:r>
      <w:r>
        <w:rPr>
          <w:lang w:eastAsia="zh-CN"/>
        </w:rPr>
        <w:t>1&gt;</w:t>
      </w:r>
      <w:r>
        <w:rPr>
          <w:lang w:eastAsia="zh-CN"/>
        </w:rPr>
        <w:tab/>
        <w:t>else if the</w:t>
      </w:r>
      <w:r>
        <w:rPr>
          <w:lang w:eastAsia="zh-CN"/>
        </w:rPr>
        <w:t xml:space="preserve"> failure is detected due to Mobility from NR failure as described in 5.4.3.5, set the fields in </w:t>
      </w:r>
      <w:r>
        <w:rPr>
          <w:i/>
          <w:iCs/>
          <w:lang w:eastAsia="zh-CN"/>
        </w:rPr>
        <w:t>VarRLF-report</w:t>
      </w:r>
      <w:r>
        <w:rPr>
          <w:lang w:eastAsia="zh-CN"/>
        </w:rPr>
        <w:t xml:space="preserve"> as follows:</w:t>
      </w:r>
    </w:p>
    <w:p w14:paraId="214FBC5D" w14:textId="77777777" w:rsidR="00944D7E" w:rsidRDefault="008D594D">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944D7E" w:rsidRDefault="008D594D">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944D7E" w:rsidRDefault="008D594D">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w:t>
      </w:r>
      <w:r>
        <w:rPr>
          <w:i/>
          <w:iCs/>
        </w:rPr>
        <w:t>itionalReconfiguration</w:t>
      </w:r>
      <w:r>
        <w:t xml:space="preserve"> including the </w:t>
      </w:r>
      <w:r>
        <w:rPr>
          <w:i/>
        </w:rPr>
        <w:t>condRRCReconfig</w:t>
      </w:r>
      <w:r>
        <w:t xml:space="preserve"> of the target PCell of the failed conditional handover;</w:t>
      </w:r>
    </w:p>
    <w:p w14:paraId="2639B217" w14:textId="77777777" w:rsidR="00944D7E" w:rsidRDefault="008D594D">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w:t>
      </w:r>
      <w:r>
        <w:t xml:space="preserve">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w:t>
      </w:r>
      <w:r>
        <w:rPr>
          <w:i/>
          <w:iCs/>
        </w:rPr>
        <w:t>ls</w:t>
      </w:r>
      <w:r>
        <w:t>;</w:t>
      </w:r>
    </w:p>
    <w:p w14:paraId="0E71F633" w14:textId="77777777" w:rsidR="00944D7E" w:rsidRDefault="00944D7E">
      <w:pPr>
        <w:pStyle w:val="CommentText"/>
      </w:pPr>
    </w:p>
    <w:p w14:paraId="44FEADD6" w14:textId="77777777" w:rsidR="00944D7E" w:rsidRDefault="008D594D">
      <w:pPr>
        <w:pStyle w:val="CommentText"/>
      </w:pPr>
      <w:r>
        <w:rPr>
          <w:b/>
        </w:rPr>
        <w:t>[Comments]</w:t>
      </w:r>
      <w:r>
        <w:t xml:space="preserve">: </w:t>
      </w:r>
    </w:p>
    <w:p w14:paraId="795FC421" w14:textId="77777777" w:rsidR="00944D7E" w:rsidRDefault="00944D7E">
      <w:pPr>
        <w:pStyle w:val="CommentText"/>
      </w:pPr>
    </w:p>
  </w:comment>
  <w:comment w:id="568" w:author="Samsung" w:date="2022-04-10T23:50:00Z" w:initials="S">
    <w:p w14:paraId="69F41A9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944D7E" w:rsidRDefault="008D594D">
      <w:pPr>
        <w:pStyle w:val="CommentText"/>
      </w:pPr>
      <w:r>
        <w:rPr>
          <w:b/>
        </w:rPr>
        <w:t>[Description]</w:t>
      </w:r>
      <w:r>
        <w:t>: The new texts under wrong place.</w:t>
      </w:r>
    </w:p>
    <w:p w14:paraId="75A5994A" w14:textId="77777777" w:rsidR="00944D7E" w:rsidRDefault="008D594D">
      <w:pPr>
        <w:pStyle w:val="CommentText"/>
      </w:pPr>
      <w:r>
        <w:rPr>
          <w:b/>
        </w:rPr>
        <w:t>[Proposed Change]</w:t>
      </w:r>
      <w:r>
        <w:t>: The new texts are under</w:t>
      </w:r>
    </w:p>
    <w:p w14:paraId="6CF6B320" w14:textId="77777777" w:rsidR="00944D7E" w:rsidRDefault="008D594D">
      <w:pPr>
        <w:pStyle w:val="B1"/>
        <w:rPr>
          <w:lang w:eastAsia="zh-CN"/>
        </w:rPr>
      </w:pPr>
      <w:r>
        <w:rPr>
          <w:lang w:eastAsia="zh-CN"/>
        </w:rPr>
        <w:t>“1</w:t>
      </w:r>
      <w:r>
        <w:rPr>
          <w:lang w:eastAsia="zh-CN"/>
        </w:rPr>
        <w:t>&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944D7E" w:rsidRDefault="008D594D">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w:t>
      </w:r>
      <w:r>
        <w:t xml:space="preserve"> moved under</w:t>
      </w:r>
    </w:p>
    <w:p w14:paraId="50D5A9D1"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944D7E" w:rsidRDefault="00944D7E">
      <w:pPr>
        <w:pStyle w:val="CommentText"/>
      </w:pPr>
    </w:p>
    <w:p w14:paraId="53557570" w14:textId="77777777" w:rsidR="00944D7E" w:rsidRDefault="008D594D">
      <w:pPr>
        <w:pStyle w:val="CommentText"/>
      </w:pPr>
      <w:r>
        <w:rPr>
          <w:b/>
        </w:rPr>
        <w:t>[Comments]</w:t>
      </w:r>
      <w:r>
        <w:t xml:space="preserve">: </w:t>
      </w:r>
    </w:p>
    <w:p w14:paraId="10872627" w14:textId="77777777" w:rsidR="00944D7E" w:rsidRDefault="00944D7E">
      <w:pPr>
        <w:pStyle w:val="CommentText"/>
      </w:pPr>
    </w:p>
  </w:comment>
  <w:comment w:id="569" w:author="Nokia (Gosia Tomala)" w:date="2022-04-14T05:18:00Z" w:initials="Nokia">
    <w:p w14:paraId="2BCF5F31" w14:textId="77777777" w:rsidR="00944D7E" w:rsidRDefault="008D594D">
      <w:pPr>
        <w:pStyle w:val="B1"/>
        <w:ind w:left="0" w:firstLine="0"/>
      </w:pPr>
      <w:r>
        <w:rPr>
          <w:rStyle w:val="CommentReference"/>
        </w:rPr>
        <w:annotationRef/>
      </w:r>
      <w:r>
        <w:rPr>
          <w:b/>
        </w:rPr>
        <w:t>[RIL]</w:t>
      </w:r>
      <w:r>
        <w:t xml:space="preserve">: N025 </w:t>
      </w:r>
      <w:r>
        <w:rPr>
          <w:b/>
        </w:rPr>
        <w:t>[Delegate]</w:t>
      </w:r>
      <w:r>
        <w:t xml:space="preserve">: Nokia (Gosia Tomala)  </w:t>
      </w:r>
      <w:r>
        <w:rPr>
          <w:b/>
        </w:rPr>
        <w:t>[WI]</w:t>
      </w:r>
      <w:r>
        <w:t xml:space="preserve">: </w:t>
      </w:r>
      <w:r>
        <w:t>NR_ENDC_SON_MDT_enh-Core</w:t>
      </w:r>
    </w:p>
    <w:p w14:paraId="4D83970B" w14:textId="77777777" w:rsidR="00944D7E" w:rsidRDefault="008D594D">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944D7E" w:rsidRDefault="008D594D">
      <w:pPr>
        <w:pStyle w:val="CommentText"/>
      </w:pPr>
      <w:r>
        <w:rPr>
          <w:b/>
        </w:rPr>
        <w:t>[Description]</w:t>
      </w:r>
      <w:r>
        <w:t>: Setting timeSinceCHO-Reconfig and the associated timeConnFailure once CHO is configured but not executed.</w:t>
      </w:r>
    </w:p>
    <w:p w14:paraId="425112D4" w14:textId="77777777" w:rsidR="00944D7E" w:rsidRDefault="008D594D">
      <w:pPr>
        <w:pStyle w:val="CommentText"/>
      </w:pPr>
      <w:r>
        <w:rPr>
          <w:b/>
        </w:rPr>
        <w:t>[Proposed Change]</w:t>
      </w:r>
      <w:r>
        <w:t xml:space="preserve">: timeSinceCHO-Reconfig is </w:t>
      </w:r>
      <w:r>
        <w:t xml:space="preserve">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944D7E" w:rsidRDefault="008D594D">
      <w:pPr>
        <w:pStyle w:val="B1"/>
        <w:ind w:left="1276" w:firstLine="0"/>
      </w:pPr>
      <w:r>
        <w:t>Prop</w:t>
      </w:r>
      <w:r>
        <w:t>osed TP:</w:t>
      </w:r>
    </w:p>
    <w:p w14:paraId="72DC75D5" w14:textId="77777777" w:rsidR="00944D7E" w:rsidRDefault="008D594D">
      <w:pPr>
        <w:ind w:left="1276"/>
        <w:rPr>
          <w:lang w:val="en-US"/>
        </w:rPr>
      </w:pPr>
      <w:r>
        <w:rPr>
          <w:lang w:val="en-US"/>
        </w:rPr>
        <w:t>3&gt;        if configuration of the conditional handover is available in VarConditionalReconfig at the moment of radio link failure:</w:t>
      </w:r>
    </w:p>
    <w:p w14:paraId="0EA164CB" w14:textId="77777777" w:rsidR="00944D7E" w:rsidRDefault="008D594D">
      <w:pPr>
        <w:ind w:left="1276"/>
        <w:rPr>
          <w:lang w:val="en-US"/>
        </w:rPr>
      </w:pPr>
      <w:r>
        <w:rPr>
          <w:highlight w:val="yellow"/>
          <w:lang w:val="en-US"/>
        </w:rPr>
        <w:t>4&gt;</w:t>
      </w:r>
      <w:r>
        <w:rPr>
          <w:lang w:val="en-US"/>
        </w:rPr>
        <w:t>        set choCandidateCellList to include the global cell identity and tracking area code of all the candidate t</w:t>
      </w:r>
      <w:r>
        <w:rPr>
          <w:lang w:val="en-US"/>
        </w:rPr>
        <w:t>arget cells for conditional handover included in condRRCReconfig within VarConditionalReconfig at the time of radio link failure, excluding the candidate target cells included in measResulNeighCells;</w:t>
      </w:r>
    </w:p>
    <w:p w14:paraId="60A46F53" w14:textId="77777777" w:rsidR="00944D7E" w:rsidRDefault="008D594D">
      <w:pPr>
        <w:ind w:left="1276"/>
        <w:rPr>
          <w:lang w:val="en-US"/>
        </w:rPr>
      </w:pPr>
      <w:r>
        <w:rPr>
          <w:highlight w:val="yellow"/>
          <w:lang w:val="en-US"/>
        </w:rPr>
        <w:t>4&gt;        set timeSinceCHOReconfig to the time elapsed b</w:t>
      </w:r>
      <w:r>
        <w:rPr>
          <w:highlight w:val="yellow"/>
          <w:lang w:val="en-US"/>
        </w:rPr>
        <w:t>etween the detection of the radio link failure, and the reception, in the source PCell, of the last conditionalReconfiguration including the condRRCReconfig message;</w:t>
      </w:r>
    </w:p>
    <w:p w14:paraId="1F4FAA1B" w14:textId="77777777" w:rsidR="00944D7E" w:rsidRDefault="008D594D">
      <w:pPr>
        <w:ind w:left="1276"/>
        <w:rPr>
          <w:lang w:val="en-US"/>
        </w:rPr>
      </w:pPr>
      <w:r>
        <w:rPr>
          <w:highlight w:val="yellow"/>
          <w:lang w:val="en-US"/>
        </w:rPr>
        <w:t>4&gt; set timeConnFailure to 0;</w:t>
      </w:r>
    </w:p>
    <w:p w14:paraId="4E3D9750" w14:textId="77777777" w:rsidR="00944D7E" w:rsidRDefault="00944D7E">
      <w:pPr>
        <w:pStyle w:val="CommentText"/>
      </w:pPr>
    </w:p>
    <w:p w14:paraId="2BE2B92C" w14:textId="77777777" w:rsidR="00944D7E" w:rsidRDefault="008D594D">
      <w:pPr>
        <w:pStyle w:val="CommentText"/>
      </w:pPr>
      <w:r>
        <w:rPr>
          <w:b/>
        </w:rPr>
        <w:t>[Comments]</w:t>
      </w:r>
      <w:r>
        <w:t xml:space="preserve">: </w:t>
      </w:r>
    </w:p>
    <w:p w14:paraId="33E6900C" w14:textId="77777777" w:rsidR="00944D7E" w:rsidRDefault="00944D7E">
      <w:pPr>
        <w:pStyle w:val="CommentText"/>
      </w:pPr>
    </w:p>
  </w:comment>
  <w:comment w:id="570" w:author="CATT（Shijie)" w:date="2022-04-15T08:06:00Z" w:initials="C">
    <w:p w14:paraId="2F30E5A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944D7E" w:rsidRDefault="008D594D">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w:t>
      </w:r>
      <w:r>
        <w:t>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944D7E" w:rsidRDefault="008D594D">
      <w:pPr>
        <w:pStyle w:val="CommentText"/>
        <w:rPr>
          <w:rFonts w:eastAsiaTheme="minorEastAsia"/>
          <w:lang w:eastAsia="zh-CN"/>
        </w:rPr>
      </w:pPr>
      <w:r>
        <w:rPr>
          <w:b/>
        </w:rPr>
        <w:t>[Prop</w:t>
      </w:r>
      <w:r>
        <w:rPr>
          <w:b/>
        </w:rPr>
        <w:t>osed Change]</w:t>
      </w:r>
      <w:r>
        <w:t xml:space="preserve">: </w:t>
      </w:r>
    </w:p>
    <w:p w14:paraId="79A1A5C9" w14:textId="77777777" w:rsidR="00944D7E" w:rsidRDefault="008D594D">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944D7E" w:rsidRDefault="008D594D">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candidate target c</w:t>
      </w:r>
      <w:r>
        <w:rPr>
          <w:strike/>
          <w:color w:val="FF0000"/>
          <w:lang w:eastAsia="ko-KR"/>
        </w:rPr>
        <w:t xml:space="preserve">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w:t>
      </w:r>
      <w:r>
        <w:rPr>
          <w:iCs/>
        </w:rPr>
        <w:t xml:space="preserve"> </w:t>
      </w:r>
      <w:r>
        <w:rPr>
          <w:i/>
        </w:rPr>
        <w:t xml:space="preserve">VarConditionalReconfig </w:t>
      </w:r>
      <w:r>
        <w:rPr>
          <w:iCs/>
        </w:rPr>
        <w:t xml:space="preserve">at the moment </w:t>
      </w:r>
      <w:r>
        <w:t>of declaring the radio link failure:</w:t>
      </w:r>
    </w:p>
    <w:p w14:paraId="0BE39C36" w14:textId="77777777" w:rsidR="00944D7E" w:rsidRDefault="008D594D">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944D7E" w:rsidRDefault="008D594D">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w:t>
      </w:r>
      <w:r>
        <w:rPr>
          <w:color w:val="FF0000"/>
          <w:u w:val="single"/>
        </w:rPr>
        <w:t xml:space="preserve">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w:t>
      </w:r>
      <w:r>
        <w:rPr>
          <w:color w:val="FF0000"/>
          <w:u w:val="single"/>
        </w:rPr>
        <w:t xml:space="preserve">xcluding the candidate target cells included in </w:t>
      </w:r>
      <w:r>
        <w:rPr>
          <w:i/>
          <w:iCs/>
          <w:color w:val="FF0000"/>
          <w:u w:val="single"/>
        </w:rPr>
        <w:t>measResulNeighCells</w:t>
      </w:r>
      <w:r>
        <w:rPr>
          <w:color w:val="FF0000"/>
          <w:u w:val="single"/>
        </w:rPr>
        <w:t>;</w:t>
      </w:r>
    </w:p>
    <w:p w14:paraId="4C371EAA" w14:textId="77777777" w:rsidR="00944D7E" w:rsidRDefault="008D594D">
      <w:pPr>
        <w:pStyle w:val="CommentText"/>
      </w:pPr>
      <w:r>
        <w:rPr>
          <w:b/>
        </w:rPr>
        <w:t>[Comments]</w:t>
      </w:r>
      <w:r>
        <w:t xml:space="preserve">: </w:t>
      </w:r>
    </w:p>
    <w:p w14:paraId="79A04907" w14:textId="77777777" w:rsidR="00944D7E" w:rsidRDefault="00944D7E">
      <w:pPr>
        <w:pStyle w:val="CommentText"/>
      </w:pPr>
    </w:p>
  </w:comment>
  <w:comment w:id="573" w:author="Apple" w:date="2022-04-11T18:53:00Z" w:initials="A">
    <w:p w14:paraId="151E999E" w14:textId="77777777" w:rsidR="00944D7E" w:rsidRDefault="008D594D">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944D7E" w:rsidRDefault="008D594D">
      <w:pPr>
        <w:pStyle w:val="CommentText"/>
      </w:pPr>
      <w:r>
        <w:rPr>
          <w:b/>
        </w:rPr>
        <w:t>[Description]</w:t>
      </w:r>
      <w:r>
        <w:t xml:space="preserve">: it should be also applicable for the SDT </w:t>
      </w:r>
      <w:r>
        <w:t>case.</w:t>
      </w:r>
    </w:p>
    <w:p w14:paraId="2FD16D5C" w14:textId="77777777" w:rsidR="00944D7E" w:rsidRDefault="008D594D">
      <w:r>
        <w:rPr>
          <w:b/>
        </w:rPr>
        <w:t>[Proposed Change]</w:t>
      </w:r>
      <w:r>
        <w:t>: it should be added a new condition as follows:</w:t>
      </w:r>
    </w:p>
    <w:p w14:paraId="105D31A0" w14:textId="77777777" w:rsidR="00944D7E" w:rsidRDefault="008D594D">
      <w:r>
        <w:t xml:space="preserve">1&gt; if the UE is leaving RRC_INACTIVE, or </w:t>
      </w:r>
    </w:p>
    <w:p w14:paraId="62457A60" w14:textId="77777777" w:rsidR="00944D7E" w:rsidRDefault="008D594D">
      <w:r>
        <w:t>1&gt; if the T319a is running (i.e. the resume procedure for SDT purpose)</w:t>
      </w:r>
    </w:p>
    <w:p w14:paraId="1E749802" w14:textId="77777777" w:rsidR="00944D7E" w:rsidRDefault="008D594D">
      <w:r>
        <w:t xml:space="preserve">     2&gt;        if going to RRC_IDLE…</w:t>
      </w:r>
    </w:p>
    <w:p w14:paraId="79F8441D" w14:textId="77777777" w:rsidR="00944D7E" w:rsidRDefault="008D594D">
      <w:pPr>
        <w:pStyle w:val="CommentText"/>
      </w:pPr>
      <w:r>
        <w:rPr>
          <w:b/>
        </w:rPr>
        <w:t>[Comments]</w:t>
      </w:r>
      <w:r>
        <w:t xml:space="preserve">: </w:t>
      </w:r>
    </w:p>
    <w:p w14:paraId="445A0000" w14:textId="77777777" w:rsidR="00944D7E" w:rsidRDefault="00944D7E">
      <w:pPr>
        <w:pStyle w:val="CommentText"/>
      </w:pPr>
    </w:p>
  </w:comment>
  <w:comment w:id="574" w:author="Samsung (Vinay)" w:date="2022-04-14T03:17:00Z" w:initials="s">
    <w:p w14:paraId="4BBED66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944D7E" w:rsidRDefault="008D594D">
      <w:pPr>
        <w:pStyle w:val="CommentText"/>
      </w:pPr>
      <w:r>
        <w:rPr>
          <w:b/>
        </w:rPr>
        <w:t>[Description]</w:t>
      </w:r>
      <w:r>
        <w:t>: Broadcast MRBs are retained upon going to RRC_IDLE</w:t>
      </w:r>
    </w:p>
    <w:p w14:paraId="1F434AB7" w14:textId="77777777" w:rsidR="00944D7E" w:rsidRDefault="008D594D">
      <w:pPr>
        <w:pStyle w:val="CommentText"/>
      </w:pPr>
      <w:r>
        <w:rPr>
          <w:b/>
        </w:rPr>
        <w:t>[Proposed Change]</w:t>
      </w:r>
      <w:r>
        <w:t xml:space="preserve">: Change as below to address the </w:t>
      </w:r>
      <w:r>
        <w:t>sustenance of broadcast MRBs</w:t>
      </w:r>
    </w:p>
    <w:p w14:paraId="73960B8B" w14:textId="77777777" w:rsidR="00944D7E" w:rsidRDefault="008D594D">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w:t>
      </w:r>
      <w:r>
        <w:t>LC channels, PC5 Relay channels and SRAP entity;</w:t>
      </w:r>
    </w:p>
    <w:p w14:paraId="5E45D51F" w14:textId="77777777" w:rsidR="00944D7E" w:rsidRDefault="00944D7E">
      <w:pPr>
        <w:pStyle w:val="CommentText"/>
      </w:pPr>
    </w:p>
    <w:p w14:paraId="380DE965" w14:textId="77777777" w:rsidR="00944D7E" w:rsidRDefault="008D594D">
      <w:pPr>
        <w:pStyle w:val="CommentText"/>
      </w:pPr>
      <w:r>
        <w:rPr>
          <w:b/>
        </w:rPr>
        <w:t>[Comments]</w:t>
      </w:r>
      <w:r>
        <w:t xml:space="preserve">: </w:t>
      </w:r>
    </w:p>
    <w:p w14:paraId="08BF8716" w14:textId="77777777" w:rsidR="00944D7E" w:rsidRDefault="00944D7E">
      <w:pPr>
        <w:pStyle w:val="CommentText"/>
      </w:pPr>
    </w:p>
  </w:comment>
  <w:comment w:id="575" w:author="Apple" w:date="2022-04-11T18:55:00Z" w:initials="A">
    <w:p w14:paraId="36ADFDBB" w14:textId="77777777" w:rsidR="00944D7E" w:rsidRDefault="008D594D">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944D7E" w:rsidRDefault="008D594D">
      <w:r>
        <w:rPr>
          <w:b/>
        </w:rPr>
        <w:t>[Description]</w:t>
      </w:r>
      <w:r>
        <w:t>: The “Uu Relay RLC channels” cannot be release by remote UE.</w:t>
      </w:r>
    </w:p>
    <w:p w14:paraId="2EFB0BAE" w14:textId="77777777" w:rsidR="00944D7E" w:rsidRDefault="008D594D">
      <w:r>
        <w:rPr>
          <w:b/>
        </w:rPr>
        <w:t>[P</w:t>
      </w:r>
      <w:r>
        <w:rPr>
          <w:b/>
        </w:rPr>
        <w:t>roposed Change]</w:t>
      </w:r>
      <w:r>
        <w:t>: Remove "</w:t>
      </w:r>
      <w:r>
        <w:rPr>
          <w:b/>
          <w:bCs/>
        </w:rPr>
        <w:t xml:space="preserve"> Uu Relay RLC channels</w:t>
      </w:r>
      <w:r>
        <w:t xml:space="preserve"> "</w:t>
      </w:r>
    </w:p>
    <w:p w14:paraId="6FFBED79" w14:textId="77777777" w:rsidR="00944D7E" w:rsidRDefault="008D594D">
      <w:pPr>
        <w:pStyle w:val="CommentText"/>
      </w:pPr>
      <w:r>
        <w:rPr>
          <w:b/>
        </w:rPr>
        <w:t>[Comments]</w:t>
      </w:r>
      <w:r>
        <w:t xml:space="preserve">: </w:t>
      </w:r>
    </w:p>
    <w:p w14:paraId="2ED21DF0" w14:textId="77777777" w:rsidR="00944D7E" w:rsidRDefault="00944D7E">
      <w:pPr>
        <w:pStyle w:val="CommentText"/>
      </w:pPr>
    </w:p>
  </w:comment>
  <w:comment w:id="576" w:author="Huawei (David)" w:date="2022-04-10T23:47:00Z" w:initials="HW">
    <w:p w14:paraId="4DD3581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944D7E" w:rsidRDefault="008D594D">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w:t>
      </w:r>
      <w:r>
        <w:rPr>
          <w:noProof/>
        </w:rPr>
        <w:t>not clear, and actually it should be the reports which has not been submitted to lower layers.</w:t>
      </w:r>
    </w:p>
    <w:p w14:paraId="154FA637" w14:textId="77777777" w:rsidR="00944D7E" w:rsidRDefault="008D594D">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7777777" w:rsidR="00944D7E" w:rsidRDefault="008D594D">
      <w:pPr>
        <w:pStyle w:val="CommentText"/>
      </w:pPr>
      <w:r>
        <w:rPr>
          <w:b/>
        </w:rPr>
        <w:t>[Comments]</w:t>
      </w:r>
      <w:r>
        <w:t xml:space="preserve">: </w:t>
      </w:r>
    </w:p>
    <w:p w14:paraId="7323BFD1" w14:textId="77777777" w:rsidR="00944D7E" w:rsidRDefault="00944D7E">
      <w:pPr>
        <w:pStyle w:val="CommentText"/>
      </w:pPr>
    </w:p>
  </w:comment>
  <w:comment w:id="583" w:author="Intel (Marta)" w:date="2022-04-09T23:28:00Z" w:initials="I">
    <w:p w14:paraId="3D82A5EB" w14:textId="77777777" w:rsidR="00944D7E" w:rsidRDefault="008D594D">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944D7E" w:rsidRDefault="008D594D">
      <w:pPr>
        <w:pStyle w:val="CommentText"/>
        <w:rPr>
          <w:strike/>
        </w:rPr>
      </w:pPr>
      <w:r>
        <w:rPr>
          <w:b/>
        </w:rPr>
        <w:t>[Description]</w:t>
      </w:r>
      <w:r>
        <w:t>: Current diagrams show resume procedure without the support of SDT e.g. SDT data is not shown multiplexed with RRCResumeRequest or it is not shown ho</w:t>
      </w:r>
      <w:r>
        <w:t xml:space="preserve">w RRCResume or RRCRelease may be sent after exchanging DL/UL SDT traffic. </w:t>
      </w:r>
    </w:p>
    <w:p w14:paraId="77F728FA" w14:textId="77777777" w:rsidR="00944D7E" w:rsidRDefault="008D594D">
      <w:pPr>
        <w:pStyle w:val="CommentText"/>
      </w:pPr>
      <w:r>
        <w:rPr>
          <w:b/>
        </w:rPr>
        <w:t>[Proposed Change]</w:t>
      </w:r>
      <w:r>
        <w:t>: We will bring a TDoc on May meeting to discuss with suggested update in current figures or adding clarification notes that show how RRC connection resume can be u</w:t>
      </w:r>
      <w:r>
        <w:t>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w:t>
      </w:r>
      <w:r>
        <w:t>e.</w:t>
      </w:r>
    </w:p>
    <w:p w14:paraId="5FEBF415" w14:textId="77777777" w:rsidR="00944D7E" w:rsidRDefault="008D594D">
      <w:pPr>
        <w:pStyle w:val="CommentText"/>
      </w:pPr>
      <w:r>
        <w:rPr>
          <w:b/>
        </w:rPr>
        <w:t>[Comments]</w:t>
      </w:r>
      <w:r>
        <w:t xml:space="preserve">: </w:t>
      </w:r>
    </w:p>
  </w:comment>
  <w:comment w:id="584" w:author="Intel (Marta)" w:date="2022-04-09T23:45:00Z" w:initials="I">
    <w:p w14:paraId="79FFADCE" w14:textId="77777777" w:rsidR="00944D7E" w:rsidRDefault="008D594D">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944D7E" w:rsidRDefault="008D594D">
      <w:pPr>
        <w:pStyle w:val="CommentText"/>
      </w:pPr>
      <w:r>
        <w:rPr>
          <w:b/>
        </w:rPr>
        <w:t>[Description]</w:t>
      </w:r>
      <w:r>
        <w:t xml:space="preserve">: This text aims to explain the purpose of the resume procedure, however for SDT, the text only refers to the </w:t>
      </w:r>
      <w:r>
        <w:t>initiation of the SDT. Moreover it should also reflect that during an SDT session network can resume the connection by sending RRCResume msg</w:t>
      </w:r>
    </w:p>
    <w:p w14:paraId="1BB89302" w14:textId="77777777" w:rsidR="00944D7E" w:rsidRDefault="008D594D">
      <w:pPr>
        <w:pStyle w:val="CommentText"/>
      </w:pPr>
      <w:r>
        <w:rPr>
          <w:b/>
        </w:rPr>
        <w:t>[Proposed Change]</w:t>
      </w:r>
      <w:r>
        <w:t>: We suggest the following update</w:t>
      </w:r>
    </w:p>
    <w:p w14:paraId="12EC68EE" w14:textId="77777777" w:rsidR="00944D7E" w:rsidRDefault="008D594D">
      <w:pPr>
        <w:pStyle w:val="CommentText"/>
      </w:pPr>
      <w:r>
        <w:rPr>
          <w:highlight w:val="yellow"/>
        </w:rPr>
        <w:t>** Suggested update of the TP – START **</w:t>
      </w:r>
    </w:p>
    <w:p w14:paraId="12822497" w14:textId="77777777" w:rsidR="00944D7E" w:rsidRDefault="008D594D">
      <w:pPr>
        <w:pStyle w:val="CommentText"/>
      </w:pPr>
      <w:r>
        <w:t>The purpose of this pro</w:t>
      </w:r>
      <w:r>
        <w:t xml:space="preserve">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944D7E" w:rsidRDefault="008D594D">
      <w:pPr>
        <w:pStyle w:val="CommentText"/>
      </w:pPr>
      <w:r>
        <w:rPr>
          <w:highlight w:val="yellow"/>
        </w:rPr>
        <w:t>** Suggested update of the TP – STOP **</w:t>
      </w:r>
    </w:p>
    <w:p w14:paraId="31231448" w14:textId="77777777" w:rsidR="00944D7E" w:rsidRDefault="008D594D">
      <w:pPr>
        <w:pStyle w:val="CommentText"/>
      </w:pPr>
      <w:r>
        <w:rPr>
          <w:b/>
        </w:rPr>
        <w:t>[Comments]</w:t>
      </w:r>
      <w:r>
        <w:t xml:space="preserve">: </w:t>
      </w:r>
    </w:p>
    <w:p w14:paraId="29CDD5A4" w14:textId="77777777" w:rsidR="00944D7E" w:rsidRDefault="00944D7E">
      <w:pPr>
        <w:pStyle w:val="CommentText"/>
      </w:pPr>
    </w:p>
  </w:comment>
  <w:comment w:id="587" w:author="vivo(Boubacar)" w:date="2022-04-10T20:13:00Z" w:initials="A">
    <w:p w14:paraId="5889B2FE" w14:textId="77777777" w:rsidR="00944D7E" w:rsidRDefault="008D594D">
      <w:pPr>
        <w:pStyle w:val="CommentText"/>
      </w:pPr>
      <w:r>
        <w:fldChar w:fldCharType="begin"/>
      </w:r>
      <w:r>
        <w:rPr>
          <w:rStyle w:val="CommentReference"/>
        </w:rPr>
        <w:instrText xml:space="preserve"> </w:instrText>
      </w:r>
      <w:r>
        <w:instrText>PAGE \# "'Page: '#</w:instrText>
      </w:r>
      <w:r>
        <w:instrText>'</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944D7E" w:rsidRDefault="008D594D">
      <w:pPr>
        <w:pStyle w:val="CommentText"/>
      </w:pPr>
      <w:r>
        <w:rPr>
          <w:b/>
        </w:rPr>
        <w:t>[Description]</w:t>
      </w:r>
      <w:r>
        <w:t xml:space="preserve">: </w:t>
      </w:r>
    </w:p>
    <w:p w14:paraId="079639E8" w14:textId="77777777" w:rsidR="00944D7E" w:rsidRDefault="008D594D">
      <w:pPr>
        <w:pStyle w:val="CommentText"/>
      </w:pPr>
      <w:r>
        <w:t>Clarify exceptional cases for L2 U2N Relay UE’s to trigger RRC conncetion resume by AS layer.</w:t>
      </w:r>
    </w:p>
    <w:p w14:paraId="2938317B" w14:textId="77777777" w:rsidR="00944D7E" w:rsidRDefault="008D594D">
      <w:pPr>
        <w:pStyle w:val="CommentText"/>
      </w:pPr>
      <w:r>
        <w:rPr>
          <w:b/>
        </w:rPr>
        <w:t xml:space="preserve">[Proposed </w:t>
      </w:r>
      <w:r>
        <w:rPr>
          <w:b/>
        </w:rPr>
        <w:t>Change]</w:t>
      </w:r>
      <w:r>
        <w:t xml:space="preserve">: </w:t>
      </w:r>
    </w:p>
    <w:p w14:paraId="6BCEF800" w14:textId="77777777" w:rsidR="00944D7E" w:rsidRDefault="008D594D">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944D7E" w:rsidRDefault="008D594D">
      <w:pPr>
        <w:pStyle w:val="CommentText"/>
      </w:pPr>
      <w:r>
        <w:rPr>
          <w:b/>
        </w:rPr>
        <w:t>[Comments]</w:t>
      </w:r>
      <w:r>
        <w:t xml:space="preserve">: </w:t>
      </w:r>
    </w:p>
    <w:p w14:paraId="52EB682A" w14:textId="77777777" w:rsidR="00944D7E" w:rsidRDefault="00944D7E">
      <w:pPr>
        <w:pStyle w:val="CommentText"/>
      </w:pPr>
    </w:p>
  </w:comment>
  <w:comment w:id="591" w:author="Apple" w:date="2022-04-11T18:57:00Z" w:initials="A">
    <w:p w14:paraId="2C07E767" w14:textId="77777777" w:rsidR="00944D7E" w:rsidRDefault="008D594D">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944D7E" w:rsidRDefault="008D594D">
      <w:pPr>
        <w:pStyle w:val="CommentText"/>
      </w:pPr>
      <w:r>
        <w:rPr>
          <w:b/>
        </w:rPr>
        <w:t>[Description]</w:t>
      </w:r>
      <w:r>
        <w:t>: NAS layers may trigger resume request during the SDT procedure. We should exclude this case.</w:t>
      </w:r>
    </w:p>
    <w:p w14:paraId="67D8BACF" w14:textId="77777777" w:rsidR="00944D7E" w:rsidRDefault="008D594D">
      <w:r>
        <w:rPr>
          <w:b/>
        </w:rPr>
        <w:t>[Proposed Change]</w:t>
      </w:r>
      <w:r>
        <w:t>: mo</w:t>
      </w:r>
      <w:r>
        <w:t>dified this condition as follows:</w:t>
      </w:r>
    </w:p>
    <w:p w14:paraId="008395AF" w14:textId="77777777" w:rsidR="00944D7E" w:rsidRDefault="008D594D">
      <w:r>
        <w:t>"1&gt;</w:t>
      </w:r>
      <w:r>
        <w:tab/>
        <w:t>the upper layers request resumption of RRC connection and T319a is not running; and"</w:t>
      </w:r>
    </w:p>
    <w:p w14:paraId="5311FF10" w14:textId="77777777" w:rsidR="00944D7E" w:rsidRDefault="008D594D">
      <w:pPr>
        <w:pStyle w:val="CommentText"/>
      </w:pPr>
      <w:r>
        <w:rPr>
          <w:b/>
        </w:rPr>
        <w:t>[Comments]</w:t>
      </w:r>
      <w:r>
        <w:t xml:space="preserve">: </w:t>
      </w:r>
    </w:p>
    <w:p w14:paraId="7472F442" w14:textId="77777777" w:rsidR="00944D7E" w:rsidRDefault="00944D7E">
      <w:pPr>
        <w:pStyle w:val="CommentText"/>
      </w:pPr>
    </w:p>
  </w:comment>
  <w:comment w:id="592" w:author="OPPO" w:date="2022-04-22T04:40:00Z" w:initials="XL">
    <w:p w14:paraId="79117F6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2F51CDAA" w14:textId="77777777" w:rsidR="00944D7E" w:rsidRDefault="008D594D">
      <w:pPr>
        <w:pStyle w:val="CommentText"/>
      </w:pPr>
      <w:r>
        <w:rPr>
          <w:b/>
        </w:rPr>
        <w:t>[Description]</w:t>
      </w:r>
      <w:r>
        <w:t xml:space="preserve">: Since it is not definitely clear whether data can arrive at AS before radio bearers resumed, it is up to UE implementation to make decision on the radio bearers to which the incoming data is mapped. A note maybe needed to make </w:t>
      </w:r>
      <w:r>
        <w:t>this clear.</w:t>
      </w:r>
    </w:p>
    <w:p w14:paraId="704BC999" w14:textId="77777777" w:rsidR="00944D7E" w:rsidRDefault="008D594D">
      <w:pPr>
        <w:pStyle w:val="CommentText"/>
      </w:pPr>
      <w:r>
        <w:rPr>
          <w:b/>
        </w:rPr>
        <w:t>[Proposed Change]</w:t>
      </w:r>
      <w:r>
        <w:t>: Add note ‘It is up to UE implementation how the UE determines whether the pending data in UL is mapped to radio bearers configured for SDT.’</w:t>
      </w:r>
    </w:p>
    <w:p w14:paraId="2681E06E" w14:textId="77777777" w:rsidR="00944D7E" w:rsidRDefault="008D594D">
      <w:pPr>
        <w:pStyle w:val="CommentText"/>
      </w:pPr>
      <w:r>
        <w:rPr>
          <w:b/>
        </w:rPr>
        <w:t>[Comments]</w:t>
      </w:r>
      <w:r>
        <w:t xml:space="preserve">: </w:t>
      </w:r>
    </w:p>
    <w:p w14:paraId="5F8B9A86" w14:textId="77777777" w:rsidR="00944D7E" w:rsidRDefault="00944D7E">
      <w:pPr>
        <w:pStyle w:val="CommentText"/>
      </w:pPr>
    </w:p>
  </w:comment>
  <w:comment w:id="593" w:author="OPPO" w:date="2022-04-22T04:42:00Z" w:initials="XL">
    <w:p w14:paraId="09B3FA3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944D7E" w:rsidRDefault="008D594D">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w:t>
      </w:r>
      <w:r>
        <w:t>by RRC depends on the response from MAC. It seems that a gap may exists between MAC and RRC. It is suggested to make the interaction between layers clearer.</w:t>
      </w:r>
    </w:p>
    <w:p w14:paraId="1D64E6CD" w14:textId="77777777" w:rsidR="00944D7E" w:rsidRDefault="008D594D">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944D7E" w:rsidRDefault="008D594D">
      <w:pPr>
        <w:pStyle w:val="CommentText"/>
        <w:rPr>
          <w:rFonts w:eastAsiaTheme="minorEastAsia"/>
        </w:rPr>
      </w:pPr>
      <w:r>
        <w:t>1&gt;</w:t>
      </w:r>
      <w:r>
        <w:tab/>
        <w:t>indicate lower layers to evaluate SDT trigger conditions and lower layers indicate th</w:t>
      </w:r>
      <w:r>
        <w:t>at conditions for initiating SDT as specified in TS 38.321 [3] are fulfilled.</w:t>
      </w:r>
    </w:p>
    <w:p w14:paraId="1824ADD9" w14:textId="77777777" w:rsidR="00944D7E" w:rsidRDefault="008D594D">
      <w:pPr>
        <w:pStyle w:val="CommentText"/>
      </w:pPr>
      <w:r>
        <w:rPr>
          <w:b/>
        </w:rPr>
        <w:t>[Comments]</w:t>
      </w:r>
      <w:r>
        <w:t xml:space="preserve">: </w:t>
      </w:r>
    </w:p>
    <w:p w14:paraId="522E210B" w14:textId="77777777" w:rsidR="00944D7E" w:rsidRDefault="00944D7E">
      <w:pPr>
        <w:pStyle w:val="CommentText"/>
      </w:pPr>
    </w:p>
  </w:comment>
  <w:comment w:id="594" w:author="Apple" w:date="2022-04-11T18:58:00Z" w:initials="A">
    <w:p w14:paraId="4EB67A36" w14:textId="77777777" w:rsidR="00944D7E" w:rsidRDefault="008D594D">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944D7E" w:rsidRDefault="008D594D">
      <w:pPr>
        <w:pStyle w:val="CommentText"/>
      </w:pPr>
      <w:r>
        <w:rPr>
          <w:b/>
        </w:rPr>
        <w:t>[Description]</w:t>
      </w:r>
      <w:r>
        <w:t xml:space="preserve">: The UAC procedure can be skipped if </w:t>
      </w:r>
      <w:r>
        <w:t>MAC determines to initiate CG-SDT procedure.</w:t>
      </w:r>
    </w:p>
    <w:p w14:paraId="1B5014BA" w14:textId="77777777" w:rsidR="00944D7E" w:rsidRDefault="008D594D">
      <w:pPr>
        <w:pStyle w:val="CommentText"/>
      </w:pPr>
      <w:r>
        <w:rPr>
          <w:b/>
        </w:rPr>
        <w:t>[Proposed Change]</w:t>
      </w:r>
      <w:r>
        <w:t>: add the condition to indicate only for RA-SDT to perform this UAC part.</w:t>
      </w:r>
    </w:p>
    <w:p w14:paraId="6A37E4AE" w14:textId="77777777" w:rsidR="00944D7E" w:rsidRDefault="008D594D">
      <w:pPr>
        <w:pStyle w:val="CommentText"/>
      </w:pPr>
      <w:r>
        <w:rPr>
          <w:b/>
        </w:rPr>
        <w:t>[Comments]</w:t>
      </w:r>
      <w:r>
        <w:t xml:space="preserve">: </w:t>
      </w:r>
    </w:p>
    <w:p w14:paraId="7D4CE17E" w14:textId="77777777" w:rsidR="00944D7E" w:rsidRDefault="00944D7E">
      <w:pPr>
        <w:pStyle w:val="CommentText"/>
      </w:pPr>
    </w:p>
  </w:comment>
  <w:comment w:id="595" w:author="vivo(Boubacar)" w:date="2022-04-10T20:15:00Z" w:initials="A">
    <w:p w14:paraId="0973896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ToDo</w:t>
      </w:r>
      <w:r>
        <w:rPr>
          <w:color w:val="FF0000"/>
        </w:rPr>
        <w:t xml:space="preserve"> </w:t>
      </w:r>
      <w:r>
        <w:rPr>
          <w:b/>
        </w:rPr>
        <w:t>[TDoc]</w:t>
      </w:r>
      <w:r>
        <w:t xml:space="preserve">: None </w:t>
      </w:r>
      <w:r>
        <w:rPr>
          <w:b/>
          <w:color w:val="FF0000"/>
        </w:rPr>
        <w:t>[Proposed Conclusion]</w:t>
      </w:r>
      <w:r>
        <w:rPr>
          <w:color w:val="FF0000"/>
        </w:rPr>
        <w:t>: v23</w:t>
      </w:r>
    </w:p>
    <w:p w14:paraId="306AD3D0" w14:textId="77777777" w:rsidR="00944D7E" w:rsidRDefault="008D594D">
      <w:pPr>
        <w:pStyle w:val="CommentText"/>
      </w:pPr>
      <w:r>
        <w:rPr>
          <w:b/>
        </w:rPr>
        <w:t>[Description]</w:t>
      </w:r>
      <w:r>
        <w:t xml:space="preserve">: </w:t>
      </w:r>
    </w:p>
    <w:p w14:paraId="0D4CB087" w14:textId="77777777" w:rsidR="00944D7E" w:rsidRDefault="008D594D">
      <w:pPr>
        <w:pStyle w:val="CommentText"/>
      </w:pPr>
      <w:r>
        <w:t xml:space="preserve">Clarify that NOTE 2 is applied to Relay UE when Relay UE enters RRC_CONNECTED only for relaying purpose. In other words, there is no cause value information received from upper layers due to its own </w:t>
      </w:r>
      <w:r>
        <w:t xml:space="preserve">service. Otherwise, NOTE 2 is not applicable and the UE should follow legacy procedure to set the </w:t>
      </w:r>
      <w:r>
        <w:rPr>
          <w:i/>
        </w:rPr>
        <w:t>resumeCause</w:t>
      </w:r>
      <w:r>
        <w:t>.</w:t>
      </w:r>
    </w:p>
    <w:p w14:paraId="521CD5FA" w14:textId="77777777" w:rsidR="00944D7E" w:rsidRDefault="008D594D">
      <w:pPr>
        <w:pStyle w:val="CommentText"/>
      </w:pPr>
      <w:r>
        <w:rPr>
          <w:b/>
        </w:rPr>
        <w:t>[Proposed Change]</w:t>
      </w:r>
      <w:r>
        <w:t xml:space="preserve">: </w:t>
      </w:r>
    </w:p>
    <w:p w14:paraId="3749B4BB" w14:textId="77777777" w:rsidR="00944D7E" w:rsidRDefault="008D594D">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w:t>
      </w:r>
      <w:r>
        <w:t>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w:t>
      </w:r>
      <w:r>
        <w:rPr>
          <w:i/>
        </w:rPr>
        <w:t>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944D7E" w:rsidRDefault="008D594D">
      <w:pPr>
        <w:pStyle w:val="CommentText"/>
      </w:pPr>
      <w:r>
        <w:rPr>
          <w:b/>
        </w:rPr>
        <w:t>[Comments]</w:t>
      </w:r>
      <w:r>
        <w:t xml:space="preserve">: </w:t>
      </w:r>
    </w:p>
    <w:p w14:paraId="2A38C516" w14:textId="77777777" w:rsidR="00944D7E" w:rsidRDefault="00944D7E">
      <w:pPr>
        <w:pStyle w:val="CommentText"/>
      </w:pPr>
    </w:p>
  </w:comment>
  <w:comment w:id="596" w:author="Ericsson (Tony)" w:date="2022-04-09T03:44:00Z" w:initials="E">
    <w:p w14:paraId="5EED9436" w14:textId="77777777" w:rsidR="00944D7E" w:rsidRDefault="008D594D">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w:t>
      </w:r>
      <w:r>
        <w:rPr>
          <w:b/>
        </w:rPr>
        <w:t>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944D7E" w:rsidRDefault="008D594D">
      <w:pPr>
        <w:pStyle w:val="CommentText"/>
      </w:pPr>
      <w:r>
        <w:rPr>
          <w:b/>
        </w:rPr>
        <w:t>[Description]</w:t>
      </w:r>
      <w:r>
        <w:t>: It is good to clarify in the note that is up to the relay UE to understanding what resume cause the remote UE had set.</w:t>
      </w:r>
    </w:p>
    <w:p w14:paraId="6D4C41A0" w14:textId="77777777" w:rsidR="00944D7E" w:rsidRDefault="008D594D">
      <w:pPr>
        <w:pStyle w:val="CommentText"/>
      </w:pPr>
      <w:r>
        <w:rPr>
          <w:b/>
        </w:rPr>
        <w:t>[Proposed Change]</w:t>
      </w:r>
      <w:r>
        <w:t>: Add the following sentence to the note:</w:t>
      </w:r>
    </w:p>
    <w:p w14:paraId="217E7816" w14:textId="77777777" w:rsidR="00944D7E" w:rsidRDefault="008D594D">
      <w:pPr>
        <w:pStyle w:val="CommentText"/>
      </w:pPr>
      <w:r>
        <w:t>How</w:t>
      </w:r>
      <w:r>
        <w:t xml:space="preserve"> the L2 U2N Relay UE understands with the resumeCause the L2 U2N Remote UE has set is up to the L2 U2N Relay UE implementation. </w:t>
      </w:r>
    </w:p>
    <w:p w14:paraId="0BD19945" w14:textId="77777777" w:rsidR="00944D7E" w:rsidRDefault="008D594D">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r>
        <w:t>.</w:t>
      </w:r>
    </w:p>
    <w:p w14:paraId="02F1A52A" w14:textId="77777777" w:rsidR="00944D7E" w:rsidRDefault="00944D7E">
      <w:pPr>
        <w:pStyle w:val="CommentText"/>
      </w:pPr>
    </w:p>
  </w:comment>
  <w:comment w:id="597" w:author="Apple" w:date="2022-04-11T19:01:00Z" w:initials="A">
    <w:p w14:paraId="0B59FF79" w14:textId="77777777" w:rsidR="00944D7E" w:rsidRDefault="008D594D">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944D7E" w:rsidRDefault="008D594D">
      <w:pPr>
        <w:pStyle w:val="CommentText"/>
      </w:pPr>
      <w:r>
        <w:rPr>
          <w:b/>
        </w:rPr>
        <w:t>[Description]</w:t>
      </w:r>
      <w:r>
        <w:t>: If the resume is initiated for SDT, UE doesnot need to release the legacy parameter or release the DC/CA as legacy.</w:t>
      </w:r>
    </w:p>
    <w:p w14:paraId="24768785" w14:textId="77777777" w:rsidR="00944D7E" w:rsidRDefault="008D594D">
      <w:pPr>
        <w:pStyle w:val="CommentText"/>
      </w:pPr>
      <w:r>
        <w:rPr>
          <w:b/>
        </w:rPr>
        <w:t>[Proposed</w:t>
      </w:r>
      <w:r>
        <w:rPr>
          <w:b/>
        </w:rPr>
        <w:t xml:space="preserve"> Change]</w:t>
      </w:r>
      <w:r>
        <w:t>: add condition to skip this part if SDT is initiated.</w:t>
      </w:r>
    </w:p>
    <w:p w14:paraId="7239B12C" w14:textId="77777777" w:rsidR="00944D7E" w:rsidRDefault="008D594D">
      <w:pPr>
        <w:pStyle w:val="CommentText"/>
      </w:pPr>
      <w:r>
        <w:rPr>
          <w:b/>
        </w:rPr>
        <w:t>[Comments]</w:t>
      </w:r>
      <w:r>
        <w:t xml:space="preserve">: </w:t>
      </w:r>
    </w:p>
    <w:p w14:paraId="2A4EE1DB" w14:textId="77777777" w:rsidR="00944D7E" w:rsidRDefault="00944D7E">
      <w:pPr>
        <w:pStyle w:val="CommentText"/>
      </w:pPr>
    </w:p>
  </w:comment>
  <w:comment w:id="598" w:author="Ericsson" w:date="2022-04-09T21:10:00Z" w:initials="RS">
    <w:p w14:paraId="2F3B49F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944D7E" w:rsidRDefault="008D594D">
      <w:pPr>
        <w:pStyle w:val="CommentText"/>
      </w:pPr>
      <w:r>
        <w:rPr>
          <w:b/>
        </w:rPr>
        <w:t>[Description]</w:t>
      </w:r>
      <w:r>
        <w:t xml:space="preserve">: The below </w:t>
      </w:r>
      <w:r>
        <w:t>clause is not needed as it is covered by section 5.7.15 and can be removed</w:t>
      </w:r>
    </w:p>
    <w:p w14:paraId="45FAE35A"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944D7E" w:rsidRDefault="008D594D">
      <w:pPr>
        <w:pStyle w:val="CommentText"/>
      </w:pPr>
      <w:r>
        <w:t>2&gt;</w:t>
      </w:r>
      <w:r>
        <w:tab/>
        <w:t xml:space="preserve">release </w:t>
      </w:r>
      <w:r>
        <w:rPr>
          <w:i/>
        </w:rPr>
        <w:t>srs-PosRRC-InactiveConfi</w:t>
      </w:r>
    </w:p>
    <w:p w14:paraId="63800428" w14:textId="77777777" w:rsidR="00944D7E" w:rsidRDefault="008D594D">
      <w:pPr>
        <w:pStyle w:val="CommentText"/>
      </w:pPr>
      <w:r>
        <w:rPr>
          <w:b/>
        </w:rPr>
        <w:t>[Proposed Change]</w:t>
      </w:r>
      <w:r>
        <w:t>: Remove the below clause</w:t>
      </w:r>
    </w:p>
    <w:p w14:paraId="412C676B"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944D7E" w:rsidRDefault="008D594D">
      <w:pPr>
        <w:pStyle w:val="CommentText"/>
      </w:pPr>
      <w:r>
        <w:t>2&gt;</w:t>
      </w:r>
      <w:r>
        <w:tab/>
        <w:t xml:space="preserve">release </w:t>
      </w:r>
      <w:r>
        <w:rPr>
          <w:i/>
        </w:rPr>
        <w:t>srs-PosRRC-InactiveConfi</w:t>
      </w:r>
    </w:p>
    <w:p w14:paraId="0D2AF8FF" w14:textId="77777777" w:rsidR="00944D7E" w:rsidRDefault="008D594D">
      <w:pPr>
        <w:pStyle w:val="CommentText"/>
      </w:pPr>
      <w:r>
        <w:rPr>
          <w:b/>
        </w:rPr>
        <w:t>[Comments]</w:t>
      </w:r>
      <w:r>
        <w:t>:</w:t>
      </w:r>
    </w:p>
  </w:comment>
  <w:comment w:id="599" w:author="(Huawei) GuoYinghao" w:date="2022-04-10T23:24:00Z" w:initials="H">
    <w:p w14:paraId="449F0AA8" w14:textId="77777777" w:rsidR="00944D7E" w:rsidRDefault="008D594D">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944D7E" w:rsidRDefault="008D594D">
      <w:pPr>
        <w:pStyle w:val="CommentText"/>
      </w:pPr>
      <w:r>
        <w:rPr>
          <w:b/>
        </w:rPr>
        <w:t>[Description]:</w:t>
      </w:r>
      <w:r>
        <w:t>When cell reselection happens, RRC layer would indicate to the MAC layer to stop the TAT. While stopping the TAT would not let the MA</w:t>
      </w:r>
      <w:r>
        <w:t xml:space="preserve">C layer request the upper layer to release the SRS configuration. Only TAT expiry would trigger the RRC to release the SRS resource. </w:t>
      </w:r>
    </w:p>
    <w:p w14:paraId="5B3AC62D" w14:textId="77777777" w:rsidR="00944D7E" w:rsidRDefault="008D594D">
      <w:pPr>
        <w:pStyle w:val="CommentText"/>
      </w:pPr>
      <w:r>
        <w:rPr>
          <w:b/>
        </w:rPr>
        <w:t xml:space="preserve">[Proposed change]: </w:t>
      </w:r>
      <w:r>
        <w:t>Remove the Editor's NOTE</w:t>
      </w:r>
    </w:p>
    <w:p w14:paraId="78D1A547" w14:textId="77777777" w:rsidR="00944D7E" w:rsidRDefault="008D594D">
      <w:pPr>
        <w:pStyle w:val="CommentText"/>
      </w:pPr>
      <w:r>
        <w:rPr>
          <w:b/>
        </w:rPr>
        <w:t>[Comments]</w:t>
      </w:r>
      <w:r>
        <w:t>:</w:t>
      </w:r>
    </w:p>
  </w:comment>
  <w:comment w:id="600" w:author="Apple" w:date="2022-04-11T19:03:00Z" w:initials="A">
    <w:p w14:paraId="1DBE9B71" w14:textId="77777777" w:rsidR="00944D7E" w:rsidRDefault="008D594D">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w:t>
      </w:r>
      <w:r>
        <w:rPr>
          <w:b/>
          <w:color w:val="FF0000"/>
        </w:rPr>
        <w: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944D7E" w:rsidRDefault="008D594D">
      <w:r>
        <w:rPr>
          <w:b/>
        </w:rPr>
        <w:t>[Description]</w:t>
      </w:r>
      <w:r>
        <w:t>: Same solution as A304. In addition,</w:t>
      </w:r>
    </w:p>
    <w:p w14:paraId="15633E8F" w14:textId="77777777" w:rsidR="00944D7E" w:rsidRDefault="008D594D">
      <w:r>
        <w:t xml:space="preserve">we prefer to have a strict definition of “L2 U2N Remote UE” in section 3 on whether it is UE capable of L2 relay operation (e.g. relay selection, </w:t>
      </w:r>
      <w:r>
        <w:t>direct-to-indirect path switch, T3xx timer reading) or it is PC5 connected (e.g. relay reselection, indirect-to-direct path switch)</w:t>
      </w:r>
    </w:p>
    <w:p w14:paraId="1B63B7E9" w14:textId="77777777" w:rsidR="00944D7E" w:rsidRDefault="008D594D">
      <w:r>
        <w:rPr>
          <w:b/>
        </w:rPr>
        <w:t>[Proposed Change]</w:t>
      </w:r>
      <w:r>
        <w:t>: Discuss the definition of “L2 U2N Remote UE” in RRC spec. And in this place, modified it to:</w:t>
      </w:r>
    </w:p>
    <w:p w14:paraId="5B9335D1" w14:textId="77777777" w:rsidR="00944D7E" w:rsidRDefault="008D594D">
      <w:pPr>
        <w:pStyle w:val="CommentText"/>
      </w:pPr>
      <w:r>
        <w:rPr>
          <w:u w:val="single"/>
        </w:rPr>
        <w:t>if the UE is</w:t>
      </w:r>
      <w:r>
        <w:rPr>
          <w:u w:val="single"/>
        </w:rPr>
        <w:t xml:space="preserve"> capable of L2 U2N relay operation:</w:t>
      </w:r>
    </w:p>
    <w:p w14:paraId="39847A67" w14:textId="77777777" w:rsidR="00944D7E" w:rsidRDefault="008D594D">
      <w:pPr>
        <w:pStyle w:val="CommentText"/>
      </w:pPr>
      <w:r>
        <w:rPr>
          <w:b/>
        </w:rPr>
        <w:t>[Comments]</w:t>
      </w:r>
      <w:r>
        <w:t xml:space="preserve">: </w:t>
      </w:r>
    </w:p>
    <w:p w14:paraId="2A589557" w14:textId="77777777" w:rsidR="00944D7E" w:rsidRDefault="00944D7E">
      <w:pPr>
        <w:pStyle w:val="CommentText"/>
      </w:pPr>
    </w:p>
  </w:comment>
  <w:comment w:id="603" w:author="Apple - Yuqin" w:date="2022-04-22T11:12:00Z" w:initials="Yuqin">
    <w:p w14:paraId="2365EEDE" w14:textId="77777777" w:rsidR="00944D7E" w:rsidRDefault="008D594D">
      <w:r>
        <w:rPr>
          <w:rStyle w:val="CommentReference"/>
        </w:rPr>
        <w:annotationRef/>
      </w:r>
      <w:r>
        <w:rPr>
          <w:b/>
          <w:bCs/>
        </w:rPr>
        <w:t>[RIL]</w:t>
      </w:r>
      <w:r>
        <w:t>:  A808</w:t>
      </w:r>
    </w:p>
    <w:p w14:paraId="18898056" w14:textId="77777777" w:rsidR="00944D7E" w:rsidRDefault="008D594D">
      <w:r>
        <w:rPr>
          <w:b/>
          <w:bCs/>
        </w:rPr>
        <w:t>[Status]</w:t>
      </w:r>
      <w:r>
        <w:t xml:space="preserve">: ToDisc </w:t>
      </w:r>
    </w:p>
    <w:p w14:paraId="6E0D13DE" w14:textId="77777777" w:rsidR="00944D7E" w:rsidRDefault="008D594D">
      <w:r>
        <w:rPr>
          <w:b/>
          <w:bCs/>
        </w:rPr>
        <w:t>[Delegate]</w:t>
      </w:r>
      <w:r>
        <w:t xml:space="preserve">: Apple (Yuqin) </w:t>
      </w:r>
    </w:p>
    <w:p w14:paraId="06C0276F" w14:textId="77777777" w:rsidR="00944D7E" w:rsidRDefault="008D594D">
      <w:r>
        <w:rPr>
          <w:b/>
          <w:bCs/>
        </w:rPr>
        <w:t>[Class]</w:t>
      </w:r>
      <w:r>
        <w:t>: Class 1</w:t>
      </w:r>
    </w:p>
    <w:p w14:paraId="14B58380" w14:textId="77777777" w:rsidR="00944D7E" w:rsidRDefault="008D594D">
      <w:r>
        <w:rPr>
          <w:b/>
          <w:bCs/>
        </w:rPr>
        <w:t>[TDoc]:</w:t>
      </w:r>
      <w:r>
        <w:t xml:space="preserve"> </w:t>
      </w:r>
    </w:p>
    <w:p w14:paraId="1282857E" w14:textId="77777777" w:rsidR="00944D7E" w:rsidRDefault="008D594D">
      <w:r>
        <w:rPr>
          <w:b/>
          <w:bCs/>
        </w:rPr>
        <w:t>[WI]:</w:t>
      </w:r>
      <w:r>
        <w:t xml:space="preserve"> </w:t>
      </w:r>
      <w:r>
        <w:rPr>
          <w:noProof/>
        </w:rPr>
        <w:t>ULGAP</w:t>
      </w:r>
    </w:p>
    <w:p w14:paraId="3447EAE5" w14:textId="77777777" w:rsidR="00944D7E" w:rsidRDefault="00944D7E"/>
    <w:p w14:paraId="460B2EE7" w14:textId="77777777" w:rsidR="00944D7E" w:rsidRDefault="008D594D">
      <w:r>
        <w:rPr>
          <w:b/>
          <w:bCs/>
        </w:rPr>
        <w:t>[Description]:</w:t>
      </w:r>
      <w:r>
        <w:t xml:space="preserve"> Missing the release of </w:t>
      </w:r>
      <w:r>
        <w:rPr>
          <w:i/>
          <w:iCs/>
        </w:rPr>
        <w:t>ul-GapFR2-PreferenceConfig</w:t>
      </w:r>
      <w:r>
        <w:t>.</w:t>
      </w:r>
    </w:p>
    <w:p w14:paraId="36133A59" w14:textId="77777777" w:rsidR="00944D7E" w:rsidRDefault="008D594D">
      <w:pPr>
        <w:rPr>
          <w:b/>
          <w:bCs/>
        </w:rPr>
      </w:pPr>
      <w:r>
        <w:rPr>
          <w:b/>
          <w:bCs/>
        </w:rPr>
        <w:t>[Proposed Change]: Add one sentence above:</w:t>
      </w:r>
    </w:p>
    <w:p w14:paraId="1AB2276D" w14:textId="77777777" w:rsidR="00944D7E" w:rsidRDefault="008D594D">
      <w:r>
        <w:t>2&gt; release</w:t>
      </w:r>
      <w:r>
        <w:rPr>
          <w:b/>
          <w:bCs/>
        </w:rPr>
        <w:t xml:space="preserve"> </w:t>
      </w:r>
      <w:r>
        <w:rPr>
          <w:i/>
          <w:iCs/>
        </w:rPr>
        <w:t>ul-GapFR2-PreferenceConfig</w:t>
      </w:r>
      <w:r>
        <w:t>, if configured;</w:t>
      </w:r>
    </w:p>
    <w:p w14:paraId="3F9F31D3" w14:textId="77777777" w:rsidR="00944D7E" w:rsidRDefault="00944D7E"/>
    <w:p w14:paraId="59475274" w14:textId="77777777" w:rsidR="00944D7E" w:rsidRDefault="008D594D">
      <w:r>
        <w:rPr>
          <w:b/>
          <w:bCs/>
        </w:rPr>
        <w:t>[Comments]:</w:t>
      </w:r>
      <w:r>
        <w:t xml:space="preserve"> </w:t>
      </w:r>
    </w:p>
    <w:p w14:paraId="20330E13" w14:textId="77777777" w:rsidR="00944D7E" w:rsidRDefault="008D594D">
      <w:pPr>
        <w:pStyle w:val="CommentText"/>
      </w:pPr>
      <w:r>
        <w:rPr>
          <w:b/>
          <w:bCs/>
        </w:rPr>
        <w:t>[Proposed Conclusion]:</w:t>
      </w:r>
    </w:p>
  </w:comment>
  <w:comment w:id="604" w:author="Apple" w:date="2022-04-11T19:04:00Z" w:initials="A">
    <w:p w14:paraId="61AFB1E3" w14:textId="77777777" w:rsidR="00944D7E" w:rsidRDefault="008D594D">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944D7E" w:rsidRDefault="008D594D">
      <w:pPr>
        <w:pStyle w:val="CommentText"/>
      </w:pPr>
      <w:r>
        <w:rPr>
          <w:b/>
        </w:rPr>
        <w:t>[Description]</w:t>
      </w:r>
      <w:r>
        <w:t>: There is no SDAP for SRB0</w:t>
      </w:r>
    </w:p>
    <w:p w14:paraId="69EB4766" w14:textId="77777777" w:rsidR="00944D7E" w:rsidRDefault="008D594D">
      <w:r>
        <w:rPr>
          <w:b/>
        </w:rPr>
        <w:t>[Proposed Change]</w:t>
      </w:r>
      <w:r>
        <w:t>: Remove " the SDAP configuration and "</w:t>
      </w:r>
    </w:p>
    <w:p w14:paraId="021F0979" w14:textId="77777777" w:rsidR="00944D7E" w:rsidRDefault="008D594D">
      <w:pPr>
        <w:pStyle w:val="CommentText"/>
      </w:pPr>
      <w:r>
        <w:rPr>
          <w:b/>
        </w:rPr>
        <w:t>[Comments]</w:t>
      </w:r>
      <w:r>
        <w:t xml:space="preserve">: </w:t>
      </w:r>
    </w:p>
    <w:p w14:paraId="7BBB0C45" w14:textId="77777777" w:rsidR="00944D7E" w:rsidRDefault="00944D7E">
      <w:pPr>
        <w:pStyle w:val="CommentText"/>
      </w:pPr>
    </w:p>
  </w:comment>
  <w:comment w:id="606" w:author="ZTE(EV)" w:date="2022-04-19T12:09:00Z" w:initials="Z">
    <w:p w14:paraId="51D29E71" w14:textId="77777777" w:rsidR="00944D7E" w:rsidRDefault="008D594D">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944D7E" w:rsidRDefault="008D594D">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944D7E" w:rsidRDefault="008D594D">
      <w:pPr>
        <w:pStyle w:val="CommentText"/>
      </w:pPr>
      <w:r>
        <w:rPr>
          <w:b/>
        </w:rPr>
        <w:t>[Proposed Change]</w:t>
      </w:r>
      <w:r>
        <w:t xml:space="preserve">: Add a line for </w:t>
      </w:r>
      <w:r>
        <w:t xml:space="preserve">instructing the MAC entity to stop the CG timer. </w:t>
      </w:r>
    </w:p>
    <w:p w14:paraId="32C98803" w14:textId="77777777" w:rsidR="00944D7E" w:rsidRDefault="008D594D">
      <w:pPr>
        <w:pStyle w:val="CommentText"/>
      </w:pPr>
      <w:r>
        <w:rPr>
          <w:b/>
        </w:rPr>
        <w:t>[Comments]</w:t>
      </w:r>
      <w:r>
        <w:t xml:space="preserve">: </w:t>
      </w:r>
    </w:p>
    <w:p w14:paraId="7873BAC5" w14:textId="77777777" w:rsidR="00944D7E" w:rsidRDefault="00944D7E">
      <w:pPr>
        <w:pStyle w:val="CommentText"/>
      </w:pPr>
    </w:p>
  </w:comment>
  <w:comment w:id="607" w:author="seungjune.yi" w:date="2022-04-14T19:15:00Z" w:initials="LG(SJ)">
    <w:p w14:paraId="0AD1160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944D7E" w:rsidRDefault="008D594D">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944D7E" w:rsidRDefault="008D594D">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944D7E" w:rsidRDefault="008D594D">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944D7E" w:rsidRDefault="008D594D">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944D7E" w:rsidRDefault="008D594D">
      <w:pPr>
        <w:pStyle w:val="CommentText"/>
      </w:pPr>
      <w:r>
        <w:rPr>
          <w:b/>
        </w:rPr>
        <w:t>[Proposed Change]</w:t>
      </w:r>
      <w:r>
        <w:t xml:space="preserve">: </w:t>
      </w:r>
      <w:r>
        <w:rPr>
          <w:rFonts w:eastAsia="Malgun Gothic"/>
          <w:color w:val="000000"/>
        </w:rPr>
        <w:t>2&gt; instruct the MAC entity t</w:t>
      </w:r>
      <w:r>
        <w:rPr>
          <w:rFonts w:eastAsia="Malgun Gothic"/>
          <w:color w:val="000000"/>
        </w:rPr>
        <w:t xml:space="preserve">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944D7E" w:rsidRDefault="008D594D">
      <w:pPr>
        <w:pStyle w:val="CommentText"/>
      </w:pPr>
      <w:r>
        <w:rPr>
          <w:b/>
        </w:rPr>
        <w:t>[Comments]</w:t>
      </w:r>
      <w:r>
        <w:t xml:space="preserve">: </w:t>
      </w:r>
    </w:p>
    <w:p w14:paraId="74846255" w14:textId="77777777" w:rsidR="00944D7E" w:rsidRDefault="00944D7E">
      <w:pPr>
        <w:pStyle w:val="CommentText"/>
      </w:pPr>
    </w:p>
  </w:comment>
  <w:comment w:id="612" w:author="(Huawei) GuoYinghao" w:date="2022-04-10T23:35:00Z" w:initials="H">
    <w:p w14:paraId="15BD49F9" w14:textId="77777777" w:rsidR="00944D7E" w:rsidRDefault="008D594D">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944D7E" w:rsidRDefault="008D594D">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944D7E" w:rsidRDefault="008D594D">
      <w:pPr>
        <w:pStyle w:val="CommentText"/>
        <w:rPr>
          <w:rFonts w:eastAsiaTheme="minorEastAsia"/>
        </w:rPr>
      </w:pPr>
      <w:r>
        <w:rPr>
          <w:rFonts w:eastAsiaTheme="minorEastAsia"/>
        </w:rPr>
        <w:t>However, it should be noted that the logicalChannelGroup, logicalChannelSR-DelayTimerApp</w:t>
      </w:r>
      <w:r>
        <w:rPr>
          <w:rFonts w:eastAsiaTheme="minorEastAsia"/>
        </w:rPr>
        <w:t>lied, and logicalChannelSR-Mask within the logical channel configurations are also needed for the UE. The following agreement has been made regarding logicalChannelSR-Mask</w:t>
      </w:r>
    </w:p>
    <w:p w14:paraId="300C8387" w14:textId="77777777" w:rsidR="00944D7E" w:rsidRDefault="008D594D">
      <w:pPr>
        <w:pStyle w:val="CommentText"/>
        <w:rPr>
          <w:rFonts w:eastAsiaTheme="minorEastAsia"/>
        </w:rPr>
      </w:pPr>
      <w:r>
        <w:rPr>
          <w:rFonts w:eastAsiaTheme="minorEastAsia"/>
        </w:rPr>
        <w:t>2.</w:t>
      </w:r>
      <w:r>
        <w:rPr>
          <w:rFonts w:eastAsiaTheme="minorEastAsia"/>
        </w:rPr>
        <w:tab/>
        <w:t>It is up to the network how to configure the logicalChannelSR-Mask value for LCHs</w:t>
      </w:r>
      <w:r>
        <w:rPr>
          <w:rFonts w:eastAsiaTheme="minorEastAsia"/>
        </w:rPr>
        <w:t xml:space="preserve"> of DRBs configured for SDT. </w:t>
      </w:r>
    </w:p>
    <w:p w14:paraId="6B1EA044" w14:textId="77777777" w:rsidR="00944D7E" w:rsidRDefault="008D594D">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944D7E" w:rsidRDefault="008D594D">
      <w:pPr>
        <w:pStyle w:val="CommentText"/>
        <w:rPr>
          <w:rFonts w:eastAsiaTheme="minorEastAsia"/>
        </w:rPr>
      </w:pPr>
      <w:r>
        <w:rPr>
          <w:rFonts w:eastAsiaTheme="minorEastAsia"/>
        </w:rPr>
        <w:t>Also, logical channel group configuration is needed for BSR</w:t>
      </w:r>
    </w:p>
    <w:p w14:paraId="78CB3E57" w14:textId="77777777" w:rsidR="00944D7E" w:rsidRDefault="008D594D">
      <w:pPr>
        <w:pStyle w:val="CommentText"/>
        <w:rPr>
          <w:rFonts w:eastAsiaTheme="minorEastAsia"/>
        </w:rPr>
      </w:pPr>
      <w:r>
        <w:rPr>
          <w:rFonts w:eastAsiaTheme="minorEastAsia"/>
        </w:rPr>
        <w:t xml:space="preserve">There are two approaches to handle the issue </w:t>
      </w:r>
      <w:r>
        <w:rPr>
          <w:rFonts w:eastAsiaTheme="minorEastAsia"/>
        </w:rPr>
        <w:t>(a) The configuration is delivered per RLC configured with SDT within the RRCRelease message. (b) The configuration is restored from the UE inactive context. We think that there is no need for additional configuration in the RRCRelease message and the UE o</w:t>
      </w:r>
      <w:r>
        <w:rPr>
          <w:rFonts w:eastAsiaTheme="minorEastAsia"/>
        </w:rPr>
        <w:t>nly needs to restore the configuration from the UE inactive context.</w:t>
      </w:r>
    </w:p>
    <w:p w14:paraId="28237775" w14:textId="77777777" w:rsidR="00944D7E" w:rsidRDefault="008D594D">
      <w:r>
        <w:rPr>
          <w:rFonts w:eastAsiaTheme="minorEastAsia"/>
          <w:b/>
        </w:rPr>
        <w:t xml:space="preserve">[Proposed change]: </w:t>
      </w:r>
      <w:r>
        <w:rPr>
          <w:rFonts w:eastAsiaTheme="minorEastAsia"/>
        </w:rPr>
        <w:t xml:space="preserve">Restore the logicalChannelGroup, logicalChannelSR-DelayTimerApplied, and logicalChannelSR-Mask within the logical channel configurations for each RLC entity configured </w:t>
      </w:r>
      <w:r>
        <w:rPr>
          <w:rFonts w:eastAsiaTheme="minorEastAsia"/>
        </w:rPr>
        <w:t>with SDT.</w:t>
      </w:r>
    </w:p>
    <w:p w14:paraId="73AA940D" w14:textId="77777777" w:rsidR="00944D7E" w:rsidRDefault="008D594D">
      <w:r>
        <w:rPr>
          <w:b/>
        </w:rPr>
        <w:t>[Comments]</w:t>
      </w:r>
      <w:r>
        <w:t>:</w:t>
      </w:r>
    </w:p>
    <w:p w14:paraId="71FE9AAD" w14:textId="77777777" w:rsidR="00944D7E" w:rsidRDefault="00944D7E">
      <w:pPr>
        <w:pStyle w:val="CommentText"/>
      </w:pPr>
    </w:p>
    <w:p w14:paraId="4F80C4AD" w14:textId="77777777" w:rsidR="00944D7E" w:rsidRDefault="00944D7E">
      <w:pPr>
        <w:pStyle w:val="CommentText"/>
      </w:pPr>
    </w:p>
  </w:comment>
  <w:comment w:id="613" w:author="vivo(Boubacar)" w:date="2022-04-10T20:17:00Z" w:initials="A">
    <w:p w14:paraId="1A05F4F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944D7E" w:rsidRDefault="008D594D">
      <w:pPr>
        <w:pStyle w:val="CommentText"/>
      </w:pPr>
      <w:r>
        <w:rPr>
          <w:b/>
        </w:rPr>
        <w:t>[Description]</w:t>
      </w:r>
      <w:r>
        <w:t xml:space="preserve">: </w:t>
      </w:r>
    </w:p>
    <w:p w14:paraId="6B02E15E" w14:textId="77777777" w:rsidR="00944D7E" w:rsidRDefault="008D594D">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944D7E" w:rsidRDefault="008D594D">
      <w:pPr>
        <w:pStyle w:val="CommentText"/>
      </w:pPr>
      <w:r>
        <w:rPr>
          <w:b/>
        </w:rPr>
        <w:t>[Proposed Change]</w:t>
      </w:r>
      <w:r>
        <w:t xml:space="preserve">: </w:t>
      </w:r>
    </w:p>
    <w:p w14:paraId="7D55B849" w14:textId="77777777" w:rsidR="00944D7E" w:rsidRDefault="008D594D">
      <w:pPr>
        <w:pStyle w:val="CommentText"/>
        <w:rPr>
          <w:rFonts w:eastAsia="DengXian"/>
          <w:lang w:eastAsia="zh-CN"/>
        </w:rPr>
      </w:pPr>
      <w:r>
        <w:rPr>
          <w:rFonts w:eastAsia="DengXian"/>
          <w:lang w:eastAsia="zh-CN"/>
        </w:rPr>
        <w:t>Add a new NOTEX.</w:t>
      </w:r>
    </w:p>
    <w:p w14:paraId="5C8BB6D0" w14:textId="77777777" w:rsidR="00944D7E" w:rsidRDefault="008D594D">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w:t>
      </w:r>
      <w:r>
        <w:rPr>
          <w:rFonts w:eastAsia="DengXian"/>
          <w:color w:val="FF0000"/>
          <w:u w:val="single"/>
          <w:lang w:eastAsia="zh-CN"/>
        </w:rPr>
        <w:t>CTIVE, the cell (re)selection procedure as specified in TS 38.304 [20] and relay (re)selection procedure as specified in 5.8.15.3 are performed independently and up to UE implementation to select either a cell or a L2 U2N Relay UE.</w:t>
      </w:r>
    </w:p>
    <w:p w14:paraId="76F131C9" w14:textId="77777777" w:rsidR="00944D7E" w:rsidRDefault="00944D7E">
      <w:pPr>
        <w:pStyle w:val="CommentText"/>
      </w:pPr>
    </w:p>
    <w:p w14:paraId="1E0FDF43" w14:textId="77777777" w:rsidR="00944D7E" w:rsidRDefault="008D594D">
      <w:pPr>
        <w:pStyle w:val="CommentText"/>
      </w:pPr>
      <w:r>
        <w:rPr>
          <w:b/>
        </w:rPr>
        <w:t>[Comments]</w:t>
      </w:r>
      <w:r>
        <w:t xml:space="preserve">: </w:t>
      </w:r>
    </w:p>
    <w:p w14:paraId="61F4CEE6" w14:textId="77777777" w:rsidR="00944D7E" w:rsidRDefault="00944D7E">
      <w:pPr>
        <w:pStyle w:val="CommentText"/>
      </w:pPr>
    </w:p>
  </w:comment>
  <w:comment w:id="616" w:author="Huawei (David)" w:date="2022-04-21T05:11:00Z" w:initials="HW">
    <w:p w14:paraId="07B24B4A" w14:textId="77777777" w:rsidR="00944D7E" w:rsidRDefault="008D594D">
      <w:pPr>
        <w:pStyle w:val="CommentText"/>
      </w:pPr>
      <w:r>
        <w:fldChar w:fldCharType="begin"/>
      </w:r>
      <w:r>
        <w:rPr>
          <w:rStyle w:val="CommentReference"/>
        </w:rPr>
        <w:instrText xml:space="preserve"> </w:instrText>
      </w:r>
      <w:r>
        <w:instrText xml:space="preserve">PAGE \# </w:instrText>
      </w:r>
      <w:r>
        <w:instrText>"'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944D7E" w:rsidRDefault="008D594D">
      <w:pPr>
        <w:pStyle w:val="CommentText"/>
      </w:pPr>
      <w:r>
        <w:rPr>
          <w:b/>
        </w:rPr>
        <w:t>[Description]</w:t>
      </w:r>
      <w:r>
        <w:t>: The UE should restore also application layer measurement configuration in case it was stored in UE co</w:t>
      </w:r>
      <w:r>
        <w:t>ntext.</w:t>
      </w:r>
    </w:p>
    <w:p w14:paraId="1AE62DCE" w14:textId="77777777" w:rsidR="00944D7E" w:rsidRDefault="008D594D">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0B77F9B4" w14:textId="77777777" w:rsidR="00944D7E" w:rsidRDefault="008D594D">
      <w:pPr>
        <w:pStyle w:val="CommentText"/>
      </w:pPr>
      <w:r>
        <w:rPr>
          <w:b/>
        </w:rPr>
        <w:t>[Comments]</w:t>
      </w:r>
      <w:r>
        <w:t xml:space="preserve">: </w:t>
      </w:r>
    </w:p>
    <w:p w14:paraId="14B314E8" w14:textId="77777777" w:rsidR="00944D7E" w:rsidRDefault="00944D7E">
      <w:pPr>
        <w:pStyle w:val="CommentText"/>
      </w:pPr>
    </w:p>
  </w:comment>
  <w:comment w:id="618" w:author="(Huawei) GuoYinghao" w:date="2022-04-10T23:36:00Z" w:initials="H">
    <w:p w14:paraId="3535C9B2" w14:textId="77777777" w:rsidR="00944D7E" w:rsidRDefault="008D594D">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w:t>
      </w:r>
      <w:r>
        <w:rPr>
          <w:b/>
          <w:color w:val="FF0000"/>
        </w:rPr>
        <w: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944D7E" w:rsidRDefault="008D594D">
      <w:pPr>
        <w:pStyle w:val="CommentText"/>
      </w:pPr>
      <w:r>
        <w:rPr>
          <w:b/>
        </w:rPr>
        <w:t>[Description]:</w:t>
      </w:r>
      <w:r>
        <w:t>RAN2 already agreed that cg-SDT-TimeAlignmentTimer is stopped when UE enters RRC_connected and CG resources for SDT should be released, it was not captured in the spec.</w:t>
      </w:r>
    </w:p>
    <w:p w14:paraId="478A21DB" w14:textId="77777777" w:rsidR="00944D7E" w:rsidRDefault="008D594D">
      <w:pPr>
        <w:pStyle w:val="CommentText"/>
      </w:pPr>
      <w:r>
        <w:t>Agreements:</w:t>
      </w:r>
    </w:p>
    <w:p w14:paraId="1941BC2E" w14:textId="77777777" w:rsidR="00944D7E" w:rsidRDefault="008D594D">
      <w:pPr>
        <w:pStyle w:val="CommentText"/>
        <w:rPr>
          <w:rFonts w:eastAsiaTheme="minorEastAsia"/>
        </w:rPr>
      </w:pPr>
      <w:r>
        <w:rPr>
          <w:rFonts w:hint="eastAsia"/>
        </w:rPr>
        <w:t>•</w:t>
      </w:r>
      <w:r>
        <w:tab/>
        <w:t xml:space="preserve">As </w:t>
      </w:r>
      <w:r>
        <w:t>baseline, the CG-SDT-TAT is stopped when a) UE enters RRC connected, and b) UE receives RRC Release at the end of SDT procedure and RRC Release does not include/configure CG resources.  FFS if there is any impact to this agreement as a result of delta sign</w:t>
      </w:r>
      <w:r>
        <w:t>alling</w:t>
      </w:r>
    </w:p>
    <w:p w14:paraId="09DD0097" w14:textId="77777777" w:rsidR="00944D7E" w:rsidRDefault="008D594D">
      <w:pPr>
        <w:pStyle w:val="CommentText"/>
        <w:rPr>
          <w:b/>
        </w:rPr>
      </w:pPr>
      <w:r>
        <w:rPr>
          <w:b/>
        </w:rPr>
        <w:t xml:space="preserve">[Proposed change]: </w:t>
      </w:r>
    </w:p>
    <w:p w14:paraId="7E6C4617" w14:textId="77777777" w:rsidR="00944D7E" w:rsidRDefault="008D594D">
      <w:pPr>
        <w:pStyle w:val="CommentText"/>
      </w:pPr>
      <w:r>
        <w:t>1/ Add“instruct MAC to stop the cg-SDT-TimeAlignmentTimer”</w:t>
      </w:r>
    </w:p>
    <w:p w14:paraId="1AC9EB20" w14:textId="77777777" w:rsidR="00944D7E" w:rsidRDefault="008D594D">
      <w:r>
        <w:t>2/ Add“instruct MAC to start the TimeAlignmentTimer”</w:t>
      </w:r>
    </w:p>
    <w:p w14:paraId="4F4DED63" w14:textId="77777777" w:rsidR="00944D7E" w:rsidRDefault="008D594D">
      <w:r>
        <w:rPr>
          <w:b/>
        </w:rPr>
        <w:t>[Comments]</w:t>
      </w:r>
      <w:r>
        <w:t>:</w:t>
      </w:r>
    </w:p>
    <w:p w14:paraId="7B98C2BB" w14:textId="77777777" w:rsidR="00944D7E" w:rsidRDefault="00944D7E">
      <w:pPr>
        <w:pStyle w:val="CommentText"/>
      </w:pPr>
    </w:p>
  </w:comment>
  <w:comment w:id="619" w:author="Intel (Marta)" w:date="2022-04-09T23:52:00Z" w:initials="I">
    <w:p w14:paraId="2E7382FC" w14:textId="77777777" w:rsidR="00944D7E" w:rsidRDefault="008D594D">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w:t>
      </w:r>
      <w:r>
        <w:rPr>
          <w:b/>
          <w:color w:val="FF0000"/>
        </w:rPr>
        <w:t>nclusion]</w:t>
      </w:r>
      <w:r>
        <w:rPr>
          <w:color w:val="FF0000"/>
        </w:rPr>
        <w:t xml:space="preserve">: </w:t>
      </w:r>
    </w:p>
    <w:p w14:paraId="2074CB8D" w14:textId="77777777" w:rsidR="00944D7E" w:rsidRDefault="008D594D">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w:t>
      </w:r>
      <w:r>
        <w:t>ent RRCRelease msg which could lead to a signal saving.</w:t>
      </w:r>
    </w:p>
    <w:p w14:paraId="3BB19712" w14:textId="77777777" w:rsidR="00944D7E" w:rsidRDefault="008D594D">
      <w:pPr>
        <w:pStyle w:val="CommentText"/>
      </w:pPr>
      <w:r>
        <w:rPr>
          <w:b/>
        </w:rPr>
        <w:t>[Proposed Change]</w:t>
      </w:r>
      <w:r>
        <w:t>: We will bring a TDoc on May meeting to discuss whether SDT config should only be released when UE moves to RRC_IDLE</w:t>
      </w:r>
    </w:p>
    <w:p w14:paraId="26FD65E2" w14:textId="77777777" w:rsidR="00944D7E" w:rsidRDefault="008D594D">
      <w:pPr>
        <w:pStyle w:val="CommentText"/>
      </w:pPr>
      <w:r>
        <w:rPr>
          <w:b/>
        </w:rPr>
        <w:t>[Comments]</w:t>
      </w:r>
      <w:r>
        <w:t xml:space="preserve">: </w:t>
      </w:r>
    </w:p>
    <w:p w14:paraId="623A487F" w14:textId="77777777" w:rsidR="00944D7E" w:rsidRDefault="00944D7E">
      <w:pPr>
        <w:pStyle w:val="CommentText"/>
      </w:pPr>
    </w:p>
  </w:comment>
  <w:comment w:id="620" w:author="Apple - Fangli" w:date="2022-04-22T09:28:00Z" w:initials="MOU">
    <w:p w14:paraId="70FC0F38" w14:textId="77777777" w:rsidR="00944D7E" w:rsidRDefault="008D594D">
      <w:r>
        <w:rPr>
          <w:rStyle w:val="CommentReference"/>
        </w:rPr>
        <w:annotationRef/>
      </w:r>
      <w:r>
        <w:rPr>
          <w:b/>
          <w:bCs/>
        </w:rPr>
        <w:t>[RIL]</w:t>
      </w:r>
      <w:r>
        <w:t>:  A019</w:t>
      </w:r>
    </w:p>
    <w:p w14:paraId="10E0C471" w14:textId="77777777" w:rsidR="00944D7E" w:rsidRDefault="008D594D">
      <w:r>
        <w:rPr>
          <w:b/>
          <w:bCs/>
        </w:rPr>
        <w:t>[Status]</w:t>
      </w:r>
      <w:r>
        <w:t xml:space="preserve">: ToDisc </w:t>
      </w:r>
    </w:p>
    <w:p w14:paraId="19DCE883" w14:textId="77777777" w:rsidR="00944D7E" w:rsidRDefault="008D594D">
      <w:r>
        <w:rPr>
          <w:b/>
          <w:bCs/>
        </w:rPr>
        <w:t>[Delegate]</w:t>
      </w:r>
      <w:r>
        <w:t>: Apple (</w:t>
      </w:r>
      <w:r>
        <w:t xml:space="preserve">Fangli) </w:t>
      </w:r>
    </w:p>
    <w:p w14:paraId="4AD0ABAD" w14:textId="77777777" w:rsidR="00944D7E" w:rsidRDefault="008D594D">
      <w:r>
        <w:rPr>
          <w:b/>
          <w:bCs/>
        </w:rPr>
        <w:t>[Class]</w:t>
      </w:r>
      <w:r>
        <w:t>: Class 1</w:t>
      </w:r>
    </w:p>
    <w:p w14:paraId="4256EDA1" w14:textId="77777777" w:rsidR="00944D7E" w:rsidRDefault="008D594D">
      <w:r>
        <w:rPr>
          <w:b/>
          <w:bCs/>
        </w:rPr>
        <w:t>[TDoc]:</w:t>
      </w:r>
      <w:r>
        <w:t xml:space="preserve"> </w:t>
      </w:r>
    </w:p>
    <w:p w14:paraId="1BE714E7" w14:textId="77777777" w:rsidR="00944D7E" w:rsidRDefault="008D594D">
      <w:r>
        <w:rPr>
          <w:b/>
          <w:bCs/>
        </w:rPr>
        <w:t>[WI]:</w:t>
      </w:r>
      <w:r>
        <w:t xml:space="preserve"> SDT</w:t>
      </w:r>
    </w:p>
    <w:p w14:paraId="0B19AC7A" w14:textId="77777777" w:rsidR="00944D7E" w:rsidRDefault="008D594D">
      <w:r>
        <w:rPr>
          <w:b/>
          <w:bCs/>
        </w:rPr>
        <w:t>[Description]:</w:t>
      </w:r>
      <w:r>
        <w:t xml:space="preserve"> When UE switches from CG-SDT to CONNECTED state, UE should start the legacy TATimer, because the legacy TATimer is not running during the CG-SDT procedure. </w:t>
      </w:r>
    </w:p>
    <w:p w14:paraId="72FA6D87" w14:textId="77777777" w:rsidR="00944D7E" w:rsidRDefault="008D594D">
      <w:r>
        <w:rPr>
          <w:b/>
          <w:bCs/>
        </w:rPr>
        <w:t>[Proposed Change]:</w:t>
      </w:r>
      <w:r>
        <w:t xml:space="preserve"> RRC informs MAC to s</w:t>
      </w:r>
      <w:r>
        <w:t xml:space="preserve">tart the legacy TATimer upon receiving the RRCResume procedure while the T319a is running. </w:t>
      </w:r>
    </w:p>
    <w:p w14:paraId="0C48D081" w14:textId="77777777" w:rsidR="00944D7E" w:rsidRDefault="008D594D">
      <w:r>
        <w:rPr>
          <w:b/>
          <w:bCs/>
        </w:rPr>
        <w:t>[Comments]:</w:t>
      </w:r>
      <w:r>
        <w:t xml:space="preserve"> </w:t>
      </w:r>
    </w:p>
    <w:p w14:paraId="60738D19" w14:textId="77777777" w:rsidR="00944D7E" w:rsidRDefault="008D594D">
      <w:r>
        <w:rPr>
          <w:b/>
          <w:bCs/>
        </w:rPr>
        <w:t>[Proposed Conclusion]:</w:t>
      </w:r>
    </w:p>
  </w:comment>
  <w:comment w:id="621" w:author="Nokia (Gosia Tomala)" w:date="2022-04-14T04:55:00Z" w:initials="Nokia">
    <w:p w14:paraId="4BF8E6AD" w14:textId="77777777" w:rsidR="00944D7E" w:rsidRDefault="008D594D">
      <w:pPr>
        <w:pStyle w:val="CommentText"/>
      </w:pPr>
      <w:r>
        <w:rPr>
          <w:rStyle w:val="CommentReference"/>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72</w:t>
      </w:r>
    </w:p>
    <w:p w14:paraId="26B65896" w14:textId="77777777" w:rsidR="00944D7E" w:rsidRDefault="008D594D">
      <w:pPr>
        <w:pStyle w:val="CommentText"/>
      </w:pPr>
      <w:r>
        <w:rPr>
          <w:b/>
        </w:rPr>
        <w:t>[Description]</w:t>
      </w:r>
      <w:r>
        <w:t>: Discarding UE Inactive AS config for QoE measurements</w:t>
      </w:r>
    </w:p>
    <w:p w14:paraId="3C712EE3" w14:textId="77777777" w:rsidR="00944D7E" w:rsidRDefault="008D594D">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w:t>
      </w:r>
      <w:r>
        <w:t>ided.</w:t>
      </w:r>
    </w:p>
    <w:p w14:paraId="5D207D60" w14:textId="77777777" w:rsidR="00944D7E" w:rsidRDefault="008D594D">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944D7E" w:rsidRDefault="008D594D">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944D7E" w:rsidRDefault="008D594D">
      <w:pPr>
        <w:pStyle w:val="B2"/>
        <w:ind w:left="426"/>
      </w:pPr>
      <w:r>
        <w:t>2&gt;</w:t>
      </w:r>
      <w:r>
        <w:tab/>
        <w:t>perform the applicati</w:t>
      </w:r>
      <w:r>
        <w:t>on layer measurement configuration procedure as specified in 5.3.5.20;</w:t>
      </w:r>
    </w:p>
    <w:p w14:paraId="0EBF3315" w14:textId="77777777" w:rsidR="00944D7E" w:rsidRDefault="008D594D">
      <w:pPr>
        <w:pStyle w:val="B1"/>
        <w:ind w:left="426"/>
        <w:rPr>
          <w:u w:val="single"/>
        </w:rPr>
      </w:pPr>
      <w:r>
        <w:rPr>
          <w:iCs/>
          <w:u w:val="single"/>
        </w:rPr>
        <w:t xml:space="preserve"> </w:t>
      </w:r>
      <w:r>
        <w:rPr>
          <w:u w:val="single"/>
        </w:rPr>
        <w:t>1&gt;</w:t>
      </w:r>
      <w:r>
        <w:rPr>
          <w:u w:val="single"/>
        </w:rPr>
        <w:tab/>
        <w:t xml:space="preserve">else if: </w:t>
      </w:r>
    </w:p>
    <w:p w14:paraId="58175577" w14:textId="77777777" w:rsidR="00944D7E" w:rsidRDefault="008D594D">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77777777" w:rsidR="00944D7E" w:rsidRDefault="008D594D">
      <w:pPr>
        <w:pStyle w:val="CommentText"/>
      </w:pPr>
      <w:r>
        <w:rPr>
          <w:b/>
        </w:rPr>
        <w:t>[Comments]</w:t>
      </w:r>
      <w:r>
        <w:t xml:space="preserve">: </w:t>
      </w:r>
    </w:p>
    <w:p w14:paraId="52393499" w14:textId="77777777" w:rsidR="00944D7E" w:rsidRDefault="00944D7E">
      <w:pPr>
        <w:pStyle w:val="CommentText"/>
      </w:pPr>
    </w:p>
  </w:comment>
  <w:comment w:id="622" w:author="(Huawei) GuoYinghao" w:date="2022-04-11T00:03:00Z" w:initials="H">
    <w:p w14:paraId="77A3B755" w14:textId="77777777" w:rsidR="00944D7E" w:rsidRDefault="008D594D">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rPr>
          <w:b/>
        </w:rPr>
        <w:t>]</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944D7E" w:rsidRDefault="008D594D">
      <w:pPr>
        <w:pStyle w:val="CommentText"/>
        <w:rPr>
          <w:rFonts w:eastAsia="DengXian"/>
          <w:lang w:eastAsia="zh-CN"/>
        </w:rPr>
      </w:pPr>
      <w:r>
        <w:rPr>
          <w:b/>
        </w:rPr>
        <w:t>[Description]</w:t>
      </w:r>
      <w:r>
        <w:t>: The configuration of PC5 Relay RLC channel configuration and SRAP are missing.</w:t>
      </w:r>
    </w:p>
    <w:p w14:paraId="1A34A55D" w14:textId="77777777" w:rsidR="00944D7E" w:rsidRDefault="008D594D">
      <w:pPr>
        <w:pStyle w:val="CommentText"/>
      </w:pPr>
      <w:r>
        <w:rPr>
          <w:b/>
        </w:rPr>
        <w:t>[Proposed Change]</w:t>
      </w:r>
      <w:r>
        <w:t xml:space="preserve">: </w:t>
      </w:r>
    </w:p>
    <w:p w14:paraId="70B8A4D1" w14:textId="77777777" w:rsidR="00944D7E" w:rsidRDefault="008D594D">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 xml:space="preserve">(i.e. the UE is a L2 </w:t>
      </w:r>
      <w:r>
        <w:rPr>
          <w:color w:val="FF0000"/>
          <w:u w:val="single"/>
        </w:rPr>
        <w:t>U2N Remote UE):</w:t>
      </w:r>
    </w:p>
    <w:p w14:paraId="7697E36D" w14:textId="77777777" w:rsidR="00944D7E" w:rsidRDefault="008D594D">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944D7E" w:rsidRDefault="008D594D">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944D7E" w:rsidRDefault="008D594D">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944D7E" w:rsidRDefault="008D594D">
      <w:pPr>
        <w:pStyle w:val="CommentText"/>
      </w:pPr>
      <w:r>
        <w:rPr>
          <w:b/>
        </w:rPr>
        <w:t>[Comments]</w:t>
      </w:r>
      <w:r>
        <w:t>:</w:t>
      </w:r>
    </w:p>
    <w:p w14:paraId="7F82E798" w14:textId="77777777" w:rsidR="00944D7E" w:rsidRDefault="00944D7E">
      <w:pPr>
        <w:pStyle w:val="CommentText"/>
      </w:pPr>
    </w:p>
  </w:comment>
  <w:comment w:id="623" w:author="QC (Umesh)" w:date="2022-04-14T20:40:00Z" w:initials="QC">
    <w:p w14:paraId="5BFBBC3C" w14:textId="77777777" w:rsidR="00944D7E" w:rsidRDefault="008D594D">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944D7E" w:rsidRDefault="008D594D">
      <w:pPr>
        <w:pStyle w:val="CommentText"/>
      </w:pPr>
      <w:r>
        <w:rPr>
          <w:b/>
        </w:rPr>
        <w:t>[Description]</w:t>
      </w:r>
      <w:r>
        <w:t>: SRB4 seems missing</w:t>
      </w:r>
    </w:p>
    <w:p w14:paraId="09CF4F18" w14:textId="77777777" w:rsidR="00944D7E" w:rsidRDefault="008D594D">
      <w:pPr>
        <w:pStyle w:val="CommentText"/>
      </w:pPr>
      <w:r>
        <w:rPr>
          <w:b/>
        </w:rPr>
        <w:t>[Proposed Change]</w:t>
      </w:r>
      <w:r>
        <w:t>: Add “SRB4 (if configured)", that is:</w:t>
      </w:r>
    </w:p>
    <w:p w14:paraId="7119F60D" w14:textId="77777777" w:rsidR="00944D7E" w:rsidRDefault="008D594D">
      <w:pPr>
        <w:pStyle w:val="CommentText"/>
      </w:pPr>
      <w:r>
        <w:t xml:space="preserve">1&gt; resume SRB2, SRB3 (if configured), </w:t>
      </w:r>
      <w:r>
        <w:rPr>
          <w:color w:val="FF0000"/>
        </w:rPr>
        <w:t xml:space="preserve">SRB4 </w:t>
      </w:r>
      <w:r>
        <w:rPr>
          <w:color w:val="FF0000"/>
        </w:rPr>
        <w:t xml:space="preserve">(if configured), </w:t>
      </w:r>
      <w:r>
        <w:t>all DRBs (that are suspended) and multicast MRBs;</w:t>
      </w:r>
    </w:p>
    <w:p w14:paraId="0C01429E" w14:textId="77777777" w:rsidR="00944D7E" w:rsidRDefault="008D594D">
      <w:pPr>
        <w:pStyle w:val="CommentText"/>
        <w:rPr>
          <w:b/>
        </w:rPr>
      </w:pPr>
      <w:r>
        <w:rPr>
          <w:b/>
        </w:rPr>
        <w:t>[Comments]:</w:t>
      </w:r>
    </w:p>
    <w:p w14:paraId="27655E79" w14:textId="77777777" w:rsidR="00944D7E" w:rsidRDefault="00944D7E">
      <w:pPr>
        <w:pStyle w:val="CommentText"/>
      </w:pPr>
    </w:p>
  </w:comment>
  <w:comment w:id="624" w:author="(Huawei) GuoYinghao" w:date="2022-04-11T08:10:00Z" w:initials="H">
    <w:p w14:paraId="76E60ED6" w14:textId="77777777" w:rsidR="00944D7E" w:rsidRDefault="008D594D">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944D7E" w:rsidRDefault="008D594D">
      <w:pPr>
        <w:pStyle w:val="CommentText"/>
        <w:rPr>
          <w:rFonts w:eastAsia="DengXian"/>
          <w:lang w:eastAsia="zh-CN"/>
        </w:rPr>
      </w:pPr>
      <w:r>
        <w:rPr>
          <w:b/>
        </w:rPr>
        <w:t>[Description]</w:t>
      </w:r>
      <w:r>
        <w:t xml:space="preserve">: </w:t>
      </w:r>
      <w:r>
        <w:rPr>
          <w:rFonts w:eastAsia="DengXian"/>
          <w:lang w:eastAsia="zh-CN"/>
        </w:rPr>
        <w:t xml:space="preserve">The format should be re-designed to </w:t>
      </w:r>
      <w:r>
        <w:rPr>
          <w:rFonts w:eastAsia="DengXian"/>
          <w:lang w:eastAsia="zh-CN"/>
        </w:rPr>
        <w:t>increase readability</w:t>
      </w:r>
    </w:p>
    <w:p w14:paraId="4F160BC8" w14:textId="77777777" w:rsidR="00944D7E" w:rsidRDefault="00944D7E"/>
    <w:p w14:paraId="1BCEE13C" w14:textId="77777777" w:rsidR="00944D7E" w:rsidRDefault="008D594D">
      <w:r>
        <w:rPr>
          <w:b/>
        </w:rPr>
        <w:t>[Proposed Change]</w:t>
      </w:r>
      <w:r>
        <w:t xml:space="preserve">: </w:t>
      </w:r>
    </w:p>
    <w:p w14:paraId="6AA36BA6" w14:textId="77777777" w:rsidR="00944D7E" w:rsidRDefault="00944D7E">
      <w:pPr>
        <w:rPr>
          <w:rFonts w:eastAsiaTheme="minorEastAsia"/>
        </w:rPr>
      </w:pPr>
    </w:p>
    <w:p w14:paraId="1A65A9A1" w14:textId="77777777" w:rsidR="00944D7E" w:rsidRDefault="008D594D">
      <w:pPr>
        <w:pStyle w:val="B5"/>
        <w:ind w:left="1986"/>
      </w:pPr>
      <w:r>
        <w:t>6&gt;</w:t>
      </w:r>
      <w:r>
        <w:tab/>
        <w:t xml:space="preserve">if </w:t>
      </w:r>
      <w:r>
        <w:rPr>
          <w:i/>
        </w:rPr>
        <w:t>requestedTargetBandFilterNCSG-NR</w:t>
      </w:r>
      <w:r>
        <w:t xml:space="preserve"> is configured, </w:t>
      </w:r>
    </w:p>
    <w:p w14:paraId="492955A9" w14:textId="77777777" w:rsidR="00944D7E" w:rsidRDefault="008D594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944D7E" w:rsidRDefault="008D594D">
      <w:pPr>
        <w:pStyle w:val="B6"/>
      </w:pPr>
      <w:r>
        <w:t>6&gt;</w:t>
      </w:r>
      <w:r>
        <w:tab/>
        <w:t xml:space="preserve">else </w:t>
      </w:r>
    </w:p>
    <w:p w14:paraId="04E20DEF" w14:textId="77777777" w:rsidR="00944D7E" w:rsidRDefault="008D594D">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944D7E" w:rsidRDefault="00944D7E">
      <w:pPr>
        <w:rPr>
          <w:rFonts w:eastAsiaTheme="minorEastAsia"/>
        </w:rPr>
      </w:pPr>
    </w:p>
    <w:p w14:paraId="1DE967AE" w14:textId="77777777" w:rsidR="00944D7E" w:rsidRDefault="008D594D">
      <w:r>
        <w:rPr>
          <w:b/>
        </w:rPr>
        <w:t>[Comments]</w:t>
      </w:r>
      <w:r>
        <w:t xml:space="preserve">: </w:t>
      </w:r>
    </w:p>
    <w:p w14:paraId="1E3B2EFE" w14:textId="77777777" w:rsidR="00944D7E" w:rsidRDefault="008D594D">
      <w:r>
        <w:rPr>
          <w:rFonts w:eastAsiaTheme="minorEastAsia"/>
        </w:rPr>
        <w:t>[MediaTek (Felix Tsai)]: As MGE RRC WI Rapp, ma</w:t>
      </w:r>
      <w:r>
        <w:rPr>
          <w:rFonts w:eastAsiaTheme="minorEastAsia"/>
        </w:rPr>
        <w:t>rk this RIL as propAgree.</w:t>
      </w:r>
    </w:p>
  </w:comment>
  <w:comment w:id="625" w:author="(Huawei) GuoYinghao" w:date="2022-04-11T08:10:00Z" w:initials="H">
    <w:p w14:paraId="5F868343" w14:textId="77777777" w:rsidR="00944D7E" w:rsidRDefault="008D594D">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944D7E" w:rsidRDefault="008D594D">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944D7E" w:rsidRDefault="00944D7E"/>
    <w:p w14:paraId="3F07661A" w14:textId="77777777" w:rsidR="00944D7E" w:rsidRDefault="008D594D">
      <w:r>
        <w:rPr>
          <w:b/>
        </w:rPr>
        <w:t>[Proposed Change]</w:t>
      </w:r>
      <w:r>
        <w:t xml:space="preserve">: </w:t>
      </w:r>
    </w:p>
    <w:p w14:paraId="19E4CC50" w14:textId="77777777" w:rsidR="00944D7E" w:rsidRDefault="00944D7E">
      <w:pPr>
        <w:rPr>
          <w:rFonts w:eastAsiaTheme="minorEastAsia"/>
        </w:rPr>
      </w:pPr>
    </w:p>
    <w:p w14:paraId="797EDCDF" w14:textId="77777777" w:rsidR="00944D7E" w:rsidRDefault="008D594D">
      <w:pPr>
        <w:pStyle w:val="B5"/>
        <w:ind w:left="1986"/>
      </w:pPr>
      <w:r>
        <w:t>6&gt;</w:t>
      </w:r>
      <w:r>
        <w:tab/>
        <w:t xml:space="preserve">if </w:t>
      </w:r>
      <w:r>
        <w:rPr>
          <w:i/>
        </w:rPr>
        <w:t xml:space="preserve">requestedTargetBandFilterNCSG-EUTRA </w:t>
      </w:r>
      <w:r>
        <w:t xml:space="preserve">is configured, </w:t>
      </w:r>
    </w:p>
    <w:p w14:paraId="12EC3F9D" w14:textId="77777777" w:rsidR="00944D7E" w:rsidRDefault="008D594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944D7E" w:rsidRDefault="008D594D">
      <w:pPr>
        <w:pStyle w:val="B6"/>
      </w:pPr>
      <w:r>
        <w:t>6&gt;</w:t>
      </w:r>
      <w:r>
        <w:tab/>
        <w:t xml:space="preserve">else </w:t>
      </w:r>
    </w:p>
    <w:p w14:paraId="222D5680" w14:textId="77777777" w:rsidR="00944D7E" w:rsidRDefault="008D594D">
      <w:pPr>
        <w:pStyle w:val="B7"/>
      </w:pPr>
      <w:r>
        <w:t>7&gt;</w:t>
      </w:r>
      <w:r>
        <w:tab/>
        <w:t>include an ent</w:t>
      </w:r>
      <w:r>
        <w:t xml:space="preserve">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944D7E" w:rsidRDefault="00944D7E">
      <w:pPr>
        <w:rPr>
          <w:rFonts w:eastAsiaTheme="minorEastAsia"/>
        </w:rPr>
      </w:pPr>
    </w:p>
    <w:p w14:paraId="2CD5A25E" w14:textId="77777777" w:rsidR="00944D7E" w:rsidRDefault="008D594D">
      <w:r>
        <w:rPr>
          <w:b/>
        </w:rPr>
        <w:t>[Comments]</w:t>
      </w:r>
      <w:r>
        <w:t>:</w:t>
      </w:r>
    </w:p>
    <w:p w14:paraId="1AC2C365" w14:textId="77777777" w:rsidR="00944D7E" w:rsidRDefault="008D594D">
      <w:pPr>
        <w:pStyle w:val="CommentText"/>
        <w:rPr>
          <w:rFonts w:eastAsia="DengXian"/>
          <w:lang w:eastAsia="zh-CN"/>
        </w:rPr>
      </w:pPr>
      <w:r>
        <w:rPr>
          <w:rFonts w:eastAsiaTheme="minorEastAsia"/>
        </w:rPr>
        <w:t>[MediaTek (Felix Tsai)]: As MGE RRC WI Rapp, mark this RIL as propAgree.</w:t>
      </w:r>
    </w:p>
    <w:p w14:paraId="3CCECBF7" w14:textId="77777777" w:rsidR="00944D7E" w:rsidRDefault="00944D7E">
      <w:pPr>
        <w:pStyle w:val="CommentText"/>
      </w:pPr>
    </w:p>
  </w:comment>
  <w:comment w:id="628" w:author="ZTE(Yuan)" w:date="2022-04-11T19:18:00Z" w:initials="Z">
    <w:p w14:paraId="64738723" w14:textId="77777777" w:rsidR="00944D7E" w:rsidRDefault="008D594D">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944D7E" w:rsidRDefault="008D594D">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w:t>
      </w:r>
      <w:r>
        <w:rPr>
          <w:rFonts w:hint="eastAsia"/>
          <w:lang w:val="en-US" w:eastAsia="zh-CN"/>
        </w:rPr>
        <w:t>entries</w:t>
      </w:r>
    </w:p>
    <w:p w14:paraId="0775F8C8" w14:textId="77777777" w:rsidR="00944D7E" w:rsidRDefault="008D594D">
      <w:pPr>
        <w:pStyle w:val="CommentText"/>
      </w:pPr>
      <w:r>
        <w:rPr>
          <w:b/>
        </w:rPr>
        <w:t>[Proposed Change]</w:t>
      </w:r>
      <w:r>
        <w:t xml:space="preserve">: </w:t>
      </w:r>
    </w:p>
    <w:p w14:paraId="53D5C076" w14:textId="77777777" w:rsidR="00944D7E" w:rsidRDefault="008D594D">
      <w:pPr>
        <w:pStyle w:val="CommentText"/>
      </w:pPr>
      <w:r>
        <w:rPr>
          <w:b/>
        </w:rPr>
        <w:t>[Comments]</w:t>
      </w:r>
      <w:r>
        <w:t xml:space="preserve">: </w:t>
      </w:r>
    </w:p>
    <w:p w14:paraId="4A45445C" w14:textId="77777777" w:rsidR="00944D7E" w:rsidRDefault="00944D7E">
      <w:pPr>
        <w:pStyle w:val="CommentText"/>
      </w:pPr>
    </w:p>
  </w:comment>
  <w:comment w:id="630" w:author="seungjune.yi" w:date="2022-04-14T19:17:00Z" w:initials="LG(SJ)">
    <w:p w14:paraId="5E5C60E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944D7E" w:rsidRDefault="008D594D">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944D7E" w:rsidRDefault="008D594D">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PDCCH addressed</w:t>
      </w:r>
      <w:r>
        <w:rPr>
          <w:rFonts w:eastAsia="Malgun Gothic"/>
          <w:color w:val="000000"/>
          <w:lang w:val="en-US" w:eastAsia="ko-KR"/>
        </w:rPr>
        <w:t xml:space="preserve">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944D7E" w:rsidRDefault="008D594D">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944D7E" w:rsidRDefault="008D594D">
      <w:pPr>
        <w:overflowPunct/>
        <w:autoSpaceDE/>
        <w:autoSpaceDN/>
        <w:adjustRightInd/>
        <w:textAlignment w:val="auto"/>
      </w:pPr>
      <w:r>
        <w:rPr>
          <w:rFonts w:eastAsia="Malgun Gothic"/>
          <w:color w:val="000000"/>
          <w:lang w:eastAsia="ko-KR"/>
        </w:rPr>
        <w:t xml:space="preserve">This is not captured in RRC </w:t>
      </w:r>
      <w:r>
        <w:rPr>
          <w:rFonts w:eastAsia="Malgun Gothic"/>
          <w:color w:val="000000"/>
          <w:lang w:eastAsia="ko-KR"/>
        </w:rPr>
        <w:t>specification.</w:t>
      </w:r>
    </w:p>
    <w:p w14:paraId="56FFA8F6" w14:textId="77777777" w:rsidR="00944D7E" w:rsidRDefault="008D594D">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944D7E" w:rsidRDefault="008D594D">
      <w:pPr>
        <w:pStyle w:val="CommentText"/>
      </w:pPr>
      <w:r>
        <w:rPr>
          <w:b/>
        </w:rPr>
        <w:t>[Comments]</w:t>
      </w:r>
      <w:r>
        <w:t xml:space="preserve">: </w:t>
      </w:r>
    </w:p>
    <w:p w14:paraId="45DA05DA" w14:textId="77777777" w:rsidR="00944D7E" w:rsidRDefault="00944D7E">
      <w:pPr>
        <w:pStyle w:val="CommentText"/>
      </w:pPr>
    </w:p>
  </w:comment>
  <w:comment w:id="631" w:author="Apple - Fangli" w:date="2022-04-22T09:29:00Z" w:initials="MOU">
    <w:p w14:paraId="581F635F" w14:textId="77777777" w:rsidR="00944D7E" w:rsidRDefault="008D594D">
      <w:r>
        <w:rPr>
          <w:rStyle w:val="CommentReference"/>
        </w:rPr>
        <w:annotationRef/>
      </w:r>
      <w:r>
        <w:rPr>
          <w:b/>
          <w:bCs/>
        </w:rPr>
        <w:t>[RIL]</w:t>
      </w:r>
      <w:r>
        <w:t>:  A020</w:t>
      </w:r>
    </w:p>
    <w:p w14:paraId="473411EC" w14:textId="77777777" w:rsidR="00944D7E" w:rsidRDefault="008D594D">
      <w:r>
        <w:rPr>
          <w:b/>
          <w:bCs/>
        </w:rPr>
        <w:t>[Status]</w:t>
      </w:r>
      <w:r>
        <w:t xml:space="preserve">: ToDisc </w:t>
      </w:r>
    </w:p>
    <w:p w14:paraId="33A05F7B" w14:textId="77777777" w:rsidR="00944D7E" w:rsidRDefault="008D594D">
      <w:r>
        <w:rPr>
          <w:b/>
          <w:bCs/>
        </w:rPr>
        <w:t>[Delegate]</w:t>
      </w:r>
      <w:r>
        <w:t xml:space="preserve">: Apple (Fangli) </w:t>
      </w:r>
    </w:p>
    <w:p w14:paraId="2A7BB5DF" w14:textId="77777777" w:rsidR="00944D7E" w:rsidRDefault="008D594D">
      <w:r>
        <w:rPr>
          <w:b/>
          <w:bCs/>
        </w:rPr>
        <w:t>[Class]</w:t>
      </w:r>
      <w:r>
        <w:t>: Class 1</w:t>
      </w:r>
    </w:p>
    <w:p w14:paraId="66FCEABA" w14:textId="77777777" w:rsidR="00944D7E" w:rsidRDefault="008D594D">
      <w:r>
        <w:rPr>
          <w:b/>
          <w:bCs/>
        </w:rPr>
        <w:t>[TDoc]:</w:t>
      </w:r>
      <w:r>
        <w:t xml:space="preserve"> </w:t>
      </w:r>
    </w:p>
    <w:p w14:paraId="0FC5BCB0" w14:textId="77777777" w:rsidR="00944D7E" w:rsidRDefault="008D594D">
      <w:r>
        <w:rPr>
          <w:b/>
          <w:bCs/>
        </w:rPr>
        <w:t>[WI]:</w:t>
      </w:r>
      <w:r>
        <w:t xml:space="preserve"> SDT</w:t>
      </w:r>
    </w:p>
    <w:p w14:paraId="2FE45A9E" w14:textId="77777777" w:rsidR="00944D7E" w:rsidRDefault="008D594D">
      <w:r>
        <w:rPr>
          <w:b/>
          <w:bCs/>
        </w:rPr>
        <w:t>[Description]:</w:t>
      </w:r>
      <w:r>
        <w:t xml:space="preserve"> UE operation upon the CG-SDT-TAT expiry during the subsequent SDT procedure is unclear, and should be clarified. The simple way is </w:t>
      </w:r>
      <w:r>
        <w:t>to terminate the ongoing CG-SDT procedure and trigger SDT failure upon the CG-SDT-TATimer expiry.</w:t>
      </w:r>
    </w:p>
    <w:p w14:paraId="66753F74" w14:textId="77777777" w:rsidR="00944D7E" w:rsidRDefault="008D594D">
      <w:r>
        <w:rPr>
          <w:b/>
          <w:bCs/>
        </w:rPr>
        <w:t>[Proposed Change]</w:t>
      </w:r>
      <w:r>
        <w:t>: Add new condition to trigger the SDT failure, e.g. 1&gt; if the lower layers indicate that cg-SDT-TimeAlignmentTimer expired during the subseq</w:t>
      </w:r>
      <w:r>
        <w:t xml:space="preserve">uent CG-SDT phase. </w:t>
      </w:r>
    </w:p>
    <w:p w14:paraId="3B104019" w14:textId="77777777" w:rsidR="00944D7E" w:rsidRDefault="008D594D">
      <w:r>
        <w:rPr>
          <w:b/>
          <w:bCs/>
        </w:rPr>
        <w:t>[Comments]:</w:t>
      </w:r>
      <w:r>
        <w:t xml:space="preserve"> </w:t>
      </w:r>
    </w:p>
    <w:p w14:paraId="7977DBB1" w14:textId="77777777" w:rsidR="00944D7E" w:rsidRDefault="008D594D">
      <w:r>
        <w:rPr>
          <w:b/>
          <w:bCs/>
        </w:rPr>
        <w:t>[Proposed Conclusion]:</w:t>
      </w:r>
    </w:p>
  </w:comment>
  <w:comment w:id="638" w:author="Apple" w:date="2022-04-11T19:05:00Z" w:initials="A">
    <w:p w14:paraId="063402A0" w14:textId="77777777" w:rsidR="00944D7E" w:rsidRDefault="008D594D">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944D7E" w:rsidRDefault="008D594D">
      <w:pPr>
        <w:pStyle w:val="CommentText"/>
      </w:pPr>
      <w:r>
        <w:rPr>
          <w:b/>
        </w:rPr>
        <w:t>[Description]</w:t>
      </w:r>
      <w:r>
        <w:t xml:space="preserve">: For the barring is alleviation bullet, the following bullet should </w:t>
      </w:r>
      <w:r>
        <w:t>clarify to include the SDT case.</w:t>
      </w:r>
    </w:p>
    <w:p w14:paraId="2B8B4F96" w14:textId="77777777" w:rsidR="00944D7E" w:rsidRDefault="008D594D">
      <w:r>
        <w:rPr>
          <w:b/>
        </w:rPr>
        <w:t>[Proposed Change]</w:t>
      </w:r>
      <w:r>
        <w:t>: update the condition as follows:</w:t>
      </w:r>
    </w:p>
    <w:p w14:paraId="1A78E5EA" w14:textId="77777777" w:rsidR="00944D7E" w:rsidRDefault="008D594D">
      <w:r>
        <w:t xml:space="preserve">2&gt;        if upper layers do not request RRC the resumption of an RRC connection, or if the SDT is not initiated, and </w:t>
      </w:r>
    </w:p>
    <w:p w14:paraId="2B19133B" w14:textId="77777777" w:rsidR="00944D7E" w:rsidRDefault="008D594D">
      <w:pPr>
        <w:pStyle w:val="CommentText"/>
      </w:pPr>
      <w:r>
        <w:rPr>
          <w:b/>
        </w:rPr>
        <w:t>[Comments]</w:t>
      </w:r>
      <w:r>
        <w:t xml:space="preserve">: </w:t>
      </w:r>
    </w:p>
    <w:p w14:paraId="7C03945F" w14:textId="77777777" w:rsidR="00944D7E" w:rsidRDefault="00944D7E">
      <w:pPr>
        <w:pStyle w:val="CommentText"/>
      </w:pPr>
    </w:p>
  </w:comment>
  <w:comment w:id="651" w:author="Apple" w:date="2022-04-11T19:07:00Z" w:initials="A">
    <w:p w14:paraId="30600DD4" w14:textId="77777777" w:rsidR="00944D7E" w:rsidRDefault="008D594D">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944D7E" w:rsidRDefault="008D594D">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944D7E" w:rsidRDefault="008D594D">
      <w:pPr>
        <w:pStyle w:val="CommentText"/>
      </w:pPr>
      <w:r>
        <w:rPr>
          <w:b/>
        </w:rPr>
        <w:t>[Pr</w:t>
      </w:r>
      <w:r>
        <w:rPr>
          <w:b/>
        </w:rPr>
        <w:t>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w:t>
      </w:r>
      <w:r>
        <w:rPr>
          <w:strike/>
        </w:rPr>
        <w:t>3.13.1a</w:t>
      </w:r>
      <w:r>
        <w:t>.”</w:t>
      </w:r>
    </w:p>
    <w:p w14:paraId="1128DE98" w14:textId="77777777" w:rsidR="00944D7E" w:rsidRDefault="008D594D">
      <w:pPr>
        <w:pStyle w:val="CommentText"/>
      </w:pPr>
      <w:r>
        <w:rPr>
          <w:b/>
        </w:rPr>
        <w:t>[Comments]</w:t>
      </w:r>
      <w:r>
        <w:t xml:space="preserve">: </w:t>
      </w:r>
    </w:p>
    <w:p w14:paraId="67F01ED2" w14:textId="77777777" w:rsidR="00944D7E" w:rsidRDefault="00944D7E">
      <w:pPr>
        <w:pStyle w:val="CommentText"/>
      </w:pPr>
    </w:p>
  </w:comment>
  <w:comment w:id="666" w:author="Intel (Marta)" w:date="2022-04-09T22:25:00Z" w:initials="I">
    <w:p w14:paraId="01DB4193" w14:textId="77777777" w:rsidR="00944D7E" w:rsidRDefault="008D594D">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944D7E" w:rsidRDefault="008D594D">
      <w:pPr>
        <w:pStyle w:val="CommentText"/>
      </w:pPr>
      <w:r>
        <w:rPr>
          <w:b/>
        </w:rPr>
        <w:t>[Description]</w:t>
      </w:r>
      <w:r>
        <w:t>: re-establish statement should be added before the suspend similarly as it is done in the procedure of RRC</w:t>
      </w:r>
      <w:r>
        <w:t>Release</w:t>
      </w:r>
    </w:p>
    <w:p w14:paraId="6FAB1A02" w14:textId="77777777" w:rsidR="00944D7E" w:rsidRDefault="008D594D">
      <w:pPr>
        <w:pStyle w:val="CommentText"/>
      </w:pPr>
      <w:r>
        <w:rPr>
          <w:b/>
        </w:rPr>
        <w:t>[Proposed Change]</w:t>
      </w:r>
      <w:r>
        <w:t>: We suggest the following change</w:t>
      </w:r>
    </w:p>
    <w:p w14:paraId="1211ACCD" w14:textId="77777777" w:rsidR="00944D7E" w:rsidRDefault="008D594D">
      <w:pPr>
        <w:pStyle w:val="CommentText"/>
      </w:pPr>
      <w:r>
        <w:rPr>
          <w:highlight w:val="yellow"/>
        </w:rPr>
        <w:t>** Suggested update of the TP – START **</w:t>
      </w:r>
    </w:p>
    <w:p w14:paraId="4B1EE181" w14:textId="77777777" w:rsidR="00944D7E" w:rsidRDefault="008D594D">
      <w:pPr>
        <w:pStyle w:val="Heading4"/>
      </w:pPr>
      <w:r>
        <w:t>5.3.15.2</w:t>
      </w:r>
      <w:r>
        <w:tab/>
        <w:t xml:space="preserve">Reception of the </w:t>
      </w:r>
      <w:r>
        <w:rPr>
          <w:i/>
        </w:rPr>
        <w:t>RRCReject</w:t>
      </w:r>
      <w:r>
        <w:t xml:space="preserve"> by the UE</w:t>
      </w:r>
    </w:p>
    <w:p w14:paraId="7ABDF211" w14:textId="77777777" w:rsidR="00944D7E" w:rsidRDefault="008D594D">
      <w:pPr>
        <w:pStyle w:val="B2"/>
        <w:rPr>
          <w:i/>
          <w:iCs/>
        </w:rPr>
      </w:pPr>
      <w:r>
        <w:rPr>
          <w:i/>
          <w:iCs/>
          <w:highlight w:val="cyan"/>
        </w:rPr>
        <w:t>&lt;text omitted&gt;</w:t>
      </w:r>
    </w:p>
    <w:p w14:paraId="63FC7F11"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68A3A9FB" w14:textId="77777777" w:rsidR="00944D7E" w:rsidRDefault="008D594D">
      <w:pPr>
        <w:pStyle w:val="B2"/>
      </w:pPr>
      <w:r>
        <w:t>2&gt;</w:t>
      </w:r>
      <w:r>
        <w:tab/>
        <w:t xml:space="preserve">inform upper layers </w:t>
      </w:r>
      <w:r>
        <w:t>about the failure to setup the RRC connection, upon which the procedure ends;</w:t>
      </w:r>
    </w:p>
    <w:p w14:paraId="69BCF738"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944D7E" w:rsidRDefault="008D594D">
      <w:pPr>
        <w:pStyle w:val="B2"/>
      </w:pPr>
      <w:r>
        <w:t>2&gt;</w:t>
      </w:r>
      <w:r>
        <w:tab/>
        <w:t>if resume is triggered by upper layers:</w:t>
      </w:r>
    </w:p>
    <w:p w14:paraId="6DDFE1E5" w14:textId="77777777" w:rsidR="00944D7E" w:rsidRDefault="008D594D">
      <w:pPr>
        <w:pStyle w:val="B3"/>
      </w:pPr>
      <w:r>
        <w:t>3&gt;</w:t>
      </w:r>
      <w:r>
        <w:tab/>
        <w:t>inform upper layers about the failure t</w:t>
      </w:r>
      <w:r>
        <w:t>o resume the RRC connection;</w:t>
      </w:r>
    </w:p>
    <w:p w14:paraId="40E9F152" w14:textId="77777777" w:rsidR="00944D7E" w:rsidRDefault="008D594D">
      <w:pPr>
        <w:pStyle w:val="B2"/>
      </w:pPr>
      <w:r>
        <w:t>2&gt;</w:t>
      </w:r>
      <w:r>
        <w:tab/>
        <w:t>if resume is</w:t>
      </w:r>
      <w:r>
        <w:rPr>
          <w:i/>
        </w:rPr>
        <w:t xml:space="preserve"> </w:t>
      </w:r>
      <w:r>
        <w:t>triggered due to an RNA update; or:</w:t>
      </w:r>
    </w:p>
    <w:p w14:paraId="69DBBC9D" w14:textId="77777777" w:rsidR="00944D7E" w:rsidRDefault="008D594D">
      <w:pPr>
        <w:pStyle w:val="B2"/>
      </w:pPr>
      <w:r>
        <w:t>2&gt;</w:t>
      </w:r>
      <w:r>
        <w:tab/>
        <w:t>if resume is triggered for SDT and T380 is not running:</w:t>
      </w:r>
    </w:p>
    <w:p w14:paraId="2DDFCD78" w14:textId="77777777" w:rsidR="00944D7E" w:rsidRDefault="008D594D">
      <w:pPr>
        <w:pStyle w:val="B3"/>
      </w:pPr>
      <w:r>
        <w:t>3&gt;</w:t>
      </w:r>
      <w:r>
        <w:tab/>
        <w:t xml:space="preserve">set the variable </w:t>
      </w:r>
      <w:r>
        <w:rPr>
          <w:i/>
        </w:rPr>
        <w:t>pendingRNA-Update</w:t>
      </w:r>
      <w:r>
        <w:t xml:space="preserve"> to </w:t>
      </w:r>
      <w:r>
        <w:rPr>
          <w:i/>
        </w:rPr>
        <w:t>true</w:t>
      </w:r>
      <w:r>
        <w:t>;</w:t>
      </w:r>
    </w:p>
    <w:p w14:paraId="7DDA46C9"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w:t>
      </w:r>
      <w:r>
        <w:t>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944D7E" w:rsidRDefault="008D594D">
      <w:pPr>
        <w:pStyle w:val="B2"/>
        <w:rPr>
          <w:color w:val="FF0000"/>
          <w:u w:val="single"/>
        </w:rPr>
      </w:pPr>
      <w:r>
        <w:rPr>
          <w:color w:val="FF0000"/>
          <w:u w:val="single"/>
        </w:rPr>
        <w:t>2&gt;</w:t>
      </w:r>
      <w:r>
        <w:rPr>
          <w:color w:val="FF0000"/>
          <w:u w:val="single"/>
        </w:rPr>
        <w:tab/>
        <w:t>for each radio bearer configured for SDT:</w:t>
      </w:r>
    </w:p>
    <w:p w14:paraId="11E6E42F" w14:textId="77777777" w:rsidR="00944D7E" w:rsidRDefault="008D594D">
      <w:pPr>
        <w:pStyle w:val="B3"/>
        <w:rPr>
          <w:color w:val="FF0000"/>
          <w:u w:val="single"/>
        </w:rPr>
      </w:pPr>
      <w:r>
        <w:rPr>
          <w:color w:val="FF0000"/>
          <w:u w:val="single"/>
        </w:rPr>
        <w:t>3&gt;</w:t>
      </w:r>
      <w:r>
        <w:rPr>
          <w:color w:val="FF0000"/>
          <w:u w:val="single"/>
        </w:rPr>
        <w:tab/>
        <w:t>indicate PDCP suspend to lower layers;</w:t>
      </w:r>
    </w:p>
    <w:p w14:paraId="61CC8716" w14:textId="77777777" w:rsidR="00944D7E" w:rsidRDefault="008D594D">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944D7E" w:rsidRDefault="008D594D">
      <w:pPr>
        <w:pStyle w:val="B2"/>
      </w:pPr>
      <w:r>
        <w:t>2&gt;</w:t>
      </w:r>
      <w:r>
        <w:tab/>
        <w:t xml:space="preserve">suspend SRB1 and the radio bearers </w:t>
      </w:r>
      <w:r>
        <w:t>configured for SDT, if any;</w:t>
      </w:r>
    </w:p>
    <w:p w14:paraId="57C36D4F" w14:textId="77777777" w:rsidR="00944D7E" w:rsidRDefault="008D594D">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944D7E" w:rsidRDefault="008D594D">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944D7E" w:rsidRDefault="008D594D">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944D7E" w:rsidRDefault="008D594D">
      <w:pPr>
        <w:pStyle w:val="B2"/>
      </w:pPr>
      <w:r>
        <w:t>2&gt;</w:t>
      </w:r>
      <w:r>
        <w:tab/>
        <w:t>the procedure ends;</w:t>
      </w:r>
    </w:p>
    <w:p w14:paraId="5FBFD01F" w14:textId="77777777" w:rsidR="00944D7E" w:rsidRDefault="008D594D">
      <w:pPr>
        <w:pStyle w:val="CommentText"/>
      </w:pPr>
      <w:r>
        <w:rPr>
          <w:highlight w:val="yellow"/>
        </w:rPr>
        <w:t>** Suggested update of the TP – STOP **</w:t>
      </w:r>
    </w:p>
    <w:p w14:paraId="5CA03084" w14:textId="77777777" w:rsidR="00944D7E" w:rsidRDefault="008D594D">
      <w:pPr>
        <w:pStyle w:val="CommentText"/>
      </w:pPr>
      <w:r>
        <w:rPr>
          <w:b/>
        </w:rPr>
        <w:t>[Comments]</w:t>
      </w:r>
      <w:r>
        <w:t xml:space="preserve">: </w:t>
      </w:r>
    </w:p>
    <w:p w14:paraId="08723071" w14:textId="77777777" w:rsidR="00944D7E" w:rsidRDefault="00944D7E">
      <w:pPr>
        <w:pStyle w:val="CommentText"/>
      </w:pPr>
    </w:p>
  </w:comment>
  <w:comment w:id="667" w:author="ZTE(EV)" w:date="2022-04-19T12:15:00Z" w:initials="Z">
    <w:p w14:paraId="1FB91587" w14:textId="77777777" w:rsidR="00944D7E" w:rsidRDefault="008D594D">
      <w:pPr>
        <w:pStyle w:val="CommentText"/>
      </w:pPr>
      <w:r>
        <w:rPr>
          <w:rStyle w:val="CommentReference"/>
        </w:rPr>
        <w:annotationRef/>
      </w:r>
      <w:r>
        <w:rPr>
          <w:b/>
        </w:rPr>
        <w:t>[</w:t>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944D7E" w:rsidRDefault="008D594D">
      <w:pPr>
        <w:pStyle w:val="CommentText"/>
      </w:pPr>
      <w:r>
        <w:rPr>
          <w:b/>
        </w:rPr>
        <w:t>[Description]</w:t>
      </w:r>
      <w:r>
        <w:t xml:space="preserve">: The actions should also apply to SRB1. So, we should add SRB1 also to this condition. </w:t>
      </w:r>
    </w:p>
    <w:p w14:paraId="118B4F80" w14:textId="77777777" w:rsidR="00944D7E" w:rsidRDefault="008D594D">
      <w:pPr>
        <w:pStyle w:val="CommentText"/>
      </w:pPr>
      <w:r>
        <w:rPr>
          <w:b/>
        </w:rPr>
        <w:t>[Proposed Change]</w:t>
      </w:r>
      <w:r>
        <w:t xml:space="preserve">: Add SRB1 to the condition so that the old PDCP PDUs in SRB1 are also discarded. </w:t>
      </w:r>
    </w:p>
    <w:p w14:paraId="28759859" w14:textId="77777777" w:rsidR="00944D7E" w:rsidRDefault="008D594D">
      <w:pPr>
        <w:pStyle w:val="CommentText"/>
      </w:pPr>
      <w:r>
        <w:rPr>
          <w:b/>
        </w:rPr>
        <w:t>[Comments]</w:t>
      </w:r>
      <w:r>
        <w:t xml:space="preserve">: </w:t>
      </w:r>
    </w:p>
    <w:p w14:paraId="426266AC" w14:textId="77777777" w:rsidR="00944D7E" w:rsidRDefault="00944D7E">
      <w:pPr>
        <w:pStyle w:val="CommentText"/>
      </w:pPr>
    </w:p>
  </w:comment>
  <w:comment w:id="668" w:author="NEC (Hisashi)" w:date="2022-04-14T05:25:00Z" w:initials="nec">
    <w:p w14:paraId="5409B43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NE</w:t>
      </w:r>
      <w:r>
        <w:t xml:space="preserv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944D7E" w:rsidRDefault="008D594D">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w:t>
      </w:r>
      <w:r>
        <w:rPr>
          <w:lang w:eastAsia="zh-CN"/>
        </w:rPr>
        <w:t>ta in SRB2 being counted into SDT data volume calculation, they should be discarded upon reception of RRCReject, just like the behavior of RRC Release. Note that PDCP suspend can only discard PDCP PDU, but not PDCP SDU.</w:t>
      </w:r>
    </w:p>
    <w:p w14:paraId="2DC96068" w14:textId="77777777" w:rsidR="00944D7E" w:rsidRDefault="008D594D">
      <w:pPr>
        <w:pStyle w:val="CommentText"/>
        <w:rPr>
          <w:lang w:eastAsia="zh-CN"/>
        </w:rPr>
      </w:pPr>
      <w:r>
        <w:rPr>
          <w:b/>
        </w:rPr>
        <w:t>[Proposed Change]</w:t>
      </w:r>
      <w:r>
        <w:t xml:space="preserve">: </w:t>
      </w:r>
      <w:r>
        <w:rPr>
          <w:rFonts w:hint="eastAsia"/>
          <w:lang w:eastAsia="zh-CN"/>
        </w:rPr>
        <w:t>A</w:t>
      </w:r>
      <w:r>
        <w:rPr>
          <w:lang w:eastAsia="zh-CN"/>
        </w:rPr>
        <w:t xml:space="preserve">dd the </w:t>
      </w:r>
      <w:r>
        <w:rPr>
          <w:lang w:eastAsia="zh-CN"/>
        </w:rPr>
        <w:t>following step:</w:t>
      </w:r>
    </w:p>
    <w:p w14:paraId="21843B3E" w14:textId="77777777" w:rsidR="00944D7E" w:rsidRDefault="008D594D">
      <w:pPr>
        <w:pStyle w:val="CommentText"/>
        <w:rPr>
          <w:rFonts w:eastAsia="DengXian"/>
          <w:lang w:eastAsia="zh-CN"/>
        </w:rPr>
      </w:pPr>
      <w:r>
        <w:t>2&gt; for SRB2, trigger the PDCP entity to perform SDU discard as specified in TS 38.323 [5];</w:t>
      </w:r>
    </w:p>
    <w:p w14:paraId="68E17B9C" w14:textId="77777777" w:rsidR="00944D7E" w:rsidRDefault="008D594D">
      <w:pPr>
        <w:pStyle w:val="CommentText"/>
      </w:pPr>
      <w:r>
        <w:rPr>
          <w:b/>
        </w:rPr>
        <w:t>[Comments]</w:t>
      </w:r>
      <w:r>
        <w:t xml:space="preserve">: </w:t>
      </w:r>
    </w:p>
    <w:p w14:paraId="2D4FF174" w14:textId="77777777" w:rsidR="00944D7E" w:rsidRDefault="00944D7E">
      <w:pPr>
        <w:pStyle w:val="CommentText"/>
      </w:pPr>
    </w:p>
  </w:comment>
  <w:comment w:id="669" w:author="OPPO (Qianxi)" w:date="2022-04-03T00:23:00Z" w:initials="QL">
    <w:p w14:paraId="6EEECA8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w:t>
      </w:r>
      <w:r>
        <w:rPr>
          <w:b/>
          <w:color w:val="FF0000"/>
        </w:rPr>
        <w:t>n]: v22</w:t>
      </w:r>
      <w:r>
        <w:rPr>
          <w:color w:val="FF0000"/>
        </w:rPr>
        <w:t xml:space="preserve"> </w:t>
      </w:r>
    </w:p>
    <w:p w14:paraId="59DD7423" w14:textId="77777777" w:rsidR="00944D7E" w:rsidRDefault="008D594D">
      <w:pPr>
        <w:pStyle w:val="CommentText"/>
      </w:pPr>
      <w:r>
        <w:rPr>
          <w:b/>
        </w:rPr>
        <w:t>[Description]</w:t>
      </w:r>
      <w:r>
        <w:t>: since PC5-S release is a procedure performed by upper layer, it is more rigorous to describe something as indication to upper layer.</w:t>
      </w:r>
    </w:p>
    <w:p w14:paraId="1FBD58BB" w14:textId="77777777" w:rsidR="00944D7E" w:rsidRDefault="008D594D">
      <w:pPr>
        <w:pStyle w:val="CommentText"/>
      </w:pPr>
      <w:r>
        <w:rPr>
          <w:b/>
        </w:rPr>
        <w:t>[Proposed Change]</w:t>
      </w:r>
      <w:r>
        <w:t>: change “triggers PC5-S release” to something like indication to upper layer</w:t>
      </w:r>
    </w:p>
    <w:p w14:paraId="3E01B4A2" w14:textId="77777777" w:rsidR="00944D7E" w:rsidRDefault="00944D7E">
      <w:pPr>
        <w:pStyle w:val="CommentText"/>
      </w:pPr>
    </w:p>
    <w:p w14:paraId="627B7541" w14:textId="77777777" w:rsidR="00944D7E" w:rsidRDefault="008D594D">
      <w:pPr>
        <w:pStyle w:val="CommentText"/>
      </w:pPr>
      <w:r>
        <w:rPr>
          <w:b/>
        </w:rPr>
        <w:t>[Comments]</w:t>
      </w:r>
      <w:r>
        <w:t xml:space="preserve">: </w:t>
      </w:r>
    </w:p>
    <w:p w14:paraId="354E269D" w14:textId="77777777" w:rsidR="00944D7E" w:rsidRDefault="00944D7E">
      <w:pPr>
        <w:pStyle w:val="CommentText"/>
      </w:pPr>
    </w:p>
  </w:comment>
  <w:comment w:id="682" w:author="YinghaoGuo-Huawei" w:date="2022-04-10T09:49:00Z" w:initials="H">
    <w:p w14:paraId="122C335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944D7E" w:rsidRDefault="008D594D">
      <w:pPr>
        <w:pStyle w:val="CommentText"/>
      </w:pPr>
      <w:r>
        <w:rPr>
          <w:b/>
        </w:rPr>
        <w:t>[Description]</w:t>
      </w:r>
      <w:r>
        <w:t>: Based on the RedCap agreement, “For the LTE to NR handover, in case the target NR</w:t>
      </w:r>
      <w:r>
        <w:t xml:space="preserve"> cell is a legacy cell, the RedCap UE should trigger RRC re-establishment procedure. FFS any specification impact or purely leave to implementation”, following NOTE should be added. </w:t>
      </w:r>
    </w:p>
    <w:p w14:paraId="6AC18C30" w14:textId="77777777" w:rsidR="00944D7E" w:rsidRDefault="008D594D">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the target</w:t>
      </w:r>
      <w:r>
        <w:rPr>
          <w:rFonts w:eastAsia="MS Mincho"/>
          <w:color w:val="FF0000"/>
          <w:u w:val="single"/>
        </w:rPr>
        <w:t xml:space="preserve">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944D7E" w:rsidRDefault="008D594D">
      <w:pPr>
        <w:pStyle w:val="CommentText"/>
      </w:pPr>
      <w:r>
        <w:rPr>
          <w:b/>
        </w:rPr>
        <w:t>[Comments]</w:t>
      </w:r>
      <w:r>
        <w:t xml:space="preserve">: </w:t>
      </w:r>
    </w:p>
    <w:p w14:paraId="16F52DB7" w14:textId="77777777" w:rsidR="00944D7E" w:rsidRDefault="00944D7E">
      <w:pPr>
        <w:pStyle w:val="CommentText"/>
      </w:pPr>
    </w:p>
  </w:comment>
  <w:comment w:id="689" w:author="Huawei (David)" w:date="2022-04-09T19:49:00Z" w:initials="HW">
    <w:p w14:paraId="56E788C4" w14:textId="77777777" w:rsidR="00944D7E" w:rsidRDefault="008D594D">
      <w:pPr>
        <w:pStyle w:val="CommentText"/>
      </w:pPr>
      <w:r>
        <w:fldChar w:fldCharType="begin"/>
      </w:r>
      <w:r>
        <w:rPr>
          <w:rStyle w:val="CommentReference"/>
        </w:rPr>
        <w:instrText xml:space="preserve"> </w:instrText>
      </w:r>
      <w:r>
        <w:instrText>PAGE \# "'Pa</w:instrText>
      </w:r>
      <w:r>
        <w:instrText>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944D7E" w:rsidRDefault="008D594D">
      <w:pPr>
        <w:pStyle w:val="CommentText"/>
        <w:rPr>
          <w:lang w:val="en-US"/>
        </w:rPr>
      </w:pPr>
      <w:r>
        <w:rPr>
          <w:b/>
        </w:rPr>
        <w:t>[Description]</w:t>
      </w:r>
      <w:r>
        <w:t>: The case of mobility from MBS gNB to E-UTRAN shouldn’t be excluded.</w:t>
      </w:r>
    </w:p>
    <w:p w14:paraId="61B3AD2A" w14:textId="77777777" w:rsidR="00944D7E" w:rsidRDefault="008D594D">
      <w:pPr>
        <w:pStyle w:val="CommentText"/>
      </w:pPr>
      <w:r>
        <w:rPr>
          <w:b/>
        </w:rPr>
        <w:t>[Proposed Change]</w:t>
      </w:r>
      <w:r>
        <w:t>: the procedure is initiate</w:t>
      </w:r>
      <w:r>
        <w:t xml:space="preserve">d only when AS security has been activated, and SRB2 with at least one DRB </w:t>
      </w:r>
      <w:r>
        <w:rPr>
          <w:color w:val="FF0000"/>
          <w:u w:val="single"/>
        </w:rPr>
        <w:t>or multicast MRB</w:t>
      </w:r>
      <w:r>
        <w:t xml:space="preserve"> are setup and not suspended.</w:t>
      </w:r>
    </w:p>
    <w:p w14:paraId="45071B2B" w14:textId="77777777" w:rsidR="00944D7E" w:rsidRDefault="008D594D">
      <w:pPr>
        <w:pStyle w:val="CommentText"/>
      </w:pPr>
      <w:r>
        <w:rPr>
          <w:b/>
        </w:rPr>
        <w:t>[Comments]</w:t>
      </w:r>
      <w:r>
        <w:t xml:space="preserve">: </w:t>
      </w:r>
    </w:p>
    <w:p w14:paraId="3CAA2493" w14:textId="77777777" w:rsidR="00944D7E" w:rsidRDefault="00944D7E">
      <w:pPr>
        <w:pStyle w:val="CommentText"/>
      </w:pPr>
    </w:p>
  </w:comment>
  <w:comment w:id="700" w:author="ZTE (Tao)" w:date="2022-04-11T22:31:00Z" w:initials="ZTE">
    <w:p w14:paraId="664A0114"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944D7E" w:rsidRDefault="00944D7E">
      <w:pPr>
        <w:pStyle w:val="CommentText"/>
      </w:pPr>
    </w:p>
  </w:comment>
  <w:comment w:id="701" w:author="MediaTek (Felix)" w:date="2022-04-11T01:32:00Z" w:initials="FT">
    <w:p w14:paraId="7D34925C" w14:textId="77777777" w:rsidR="00944D7E" w:rsidRDefault="008D594D">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944D7E" w:rsidRDefault="008D594D">
      <w:r>
        <w:rPr>
          <w:b/>
          <w:bCs/>
          <w:lang w:eastAsia="en-US"/>
        </w:rPr>
        <w:t>[Description]</w:t>
      </w:r>
      <w:r>
        <w:rPr>
          <w:lang w:eastAsia="en-US"/>
        </w:rPr>
        <w:t xml:space="preserve">: The Editor Note on </w:t>
      </w:r>
      <w:r>
        <w:t xml:space="preserve">measurement gap definition should be removed. </w:t>
      </w:r>
    </w:p>
    <w:p w14:paraId="77F4C7D2" w14:textId="77777777" w:rsidR="00944D7E" w:rsidRDefault="008D594D">
      <w:r>
        <w:rPr>
          <w:b/>
          <w:bCs/>
          <w:lang w:eastAsia="en-US"/>
        </w:rPr>
        <w:t>[Proposed Change]</w:t>
      </w:r>
      <w:r>
        <w:rPr>
          <w:lang w:eastAsia="en-US"/>
        </w:rPr>
        <w:t>: Delete the Editor Note without changing of procedure text</w:t>
      </w:r>
      <w:r>
        <w:rPr>
          <w:lang w:eastAsia="en-US"/>
        </w:rPr>
        <w:t xml:space="preserve">. </w:t>
      </w:r>
      <w:r>
        <w:t>The current definition on measurement gap is highly level enough and we think that introduction of pre-configured MG does not violate this definition. There is also no need to have details handling of measurement gap in the 5.5.1, which is for introducti</w:t>
      </w:r>
      <w:r>
        <w:t>on.</w:t>
      </w:r>
    </w:p>
    <w:p w14:paraId="04A2B316" w14:textId="77777777" w:rsidR="00944D7E" w:rsidRDefault="008D594D">
      <w:pPr>
        <w:rPr>
          <w:sz w:val="24"/>
          <w:szCs w:val="24"/>
        </w:rPr>
      </w:pPr>
      <w:r>
        <w:rPr>
          <w:b/>
          <w:bCs/>
        </w:rPr>
        <w:t>[Comments]</w:t>
      </w:r>
      <w:r>
        <w:t>:</w:t>
      </w:r>
    </w:p>
    <w:p w14:paraId="70BD06C4" w14:textId="77777777" w:rsidR="00944D7E" w:rsidRDefault="008D594D">
      <w:pPr>
        <w:pStyle w:val="CommentText"/>
      </w:pPr>
      <w:r>
        <w:t>[MediaTek (Felix Tsai)]: As MGE RRC WI Rapp, mark this RIL as propAgree.</w:t>
      </w:r>
    </w:p>
  </w:comment>
  <w:comment w:id="723" w:author="Ericsson (Felipe)" w:date="2022-04-21T04:58:00Z" w:initials="E">
    <w:p w14:paraId="1EB97AC0" w14:textId="77777777" w:rsidR="00944D7E" w:rsidRDefault="008D594D">
      <w:pPr>
        <w:pStyle w:val="CommentText"/>
      </w:pPr>
      <w:r>
        <w:rPr>
          <w:rStyle w:val="CommentReference"/>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944D7E" w:rsidRDefault="008D594D">
      <w:pPr>
        <w:pStyle w:val="CommentText"/>
      </w:pPr>
      <w:r>
        <w:rPr>
          <w:b/>
        </w:rPr>
        <w:t>[Description]</w:t>
      </w:r>
      <w:r>
        <w:t xml:space="preserve">: The gap could be </w:t>
      </w:r>
      <w:r>
        <w:t>modified/reconfigured instead of directly released with this new R17 ToAddMod structure (the same applies for FR1, FR2 and UE gap)</w:t>
      </w:r>
    </w:p>
    <w:p w14:paraId="390B1C7F" w14:textId="77777777" w:rsidR="00944D7E" w:rsidRDefault="008D594D">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w:t>
      </w:r>
      <w:r>
        <w:t>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944D7E" w:rsidRDefault="008D594D">
      <w:pPr>
        <w:pStyle w:val="CommentText"/>
      </w:pPr>
      <w:r>
        <w:rPr>
          <w:b/>
        </w:rPr>
        <w:t>[Comments]</w:t>
      </w:r>
      <w:r>
        <w:t xml:space="preserve">: </w:t>
      </w:r>
    </w:p>
    <w:p w14:paraId="12DCBE22" w14:textId="77777777" w:rsidR="00944D7E" w:rsidRDefault="00944D7E">
      <w:pPr>
        <w:pStyle w:val="CommentText"/>
      </w:pPr>
    </w:p>
  </w:comment>
  <w:comment w:id="724" w:author="(Huawei) GuoYinghao" w:date="2022-04-11T08:11:00Z" w:initials="H">
    <w:p w14:paraId="3976D952" w14:textId="77777777" w:rsidR="00944D7E" w:rsidRDefault="008D594D">
      <w:r>
        <w:rPr>
          <w:rStyle w:val="CommentReference"/>
        </w:rPr>
        <w:annotationRef/>
      </w:r>
      <w:r>
        <w:rPr>
          <w:b/>
        </w:rPr>
        <w:t>[RIL]</w:t>
      </w:r>
      <w:r>
        <w:t xml:space="preserve">: H649 </w:t>
      </w:r>
      <w:r>
        <w:rPr>
          <w:b/>
        </w:rPr>
        <w:t>[Delegate]</w:t>
      </w:r>
      <w:r>
        <w:t xml:space="preserve">: (Huawei) Zheng Lili </w:t>
      </w:r>
      <w:r>
        <w:rPr>
          <w:b/>
        </w:rPr>
        <w:t>[</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944D7E" w:rsidRDefault="008D594D">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944D7E" w:rsidRDefault="008D594D">
      <w:r>
        <w:rPr>
          <w:b/>
        </w:rPr>
        <w:t>[Proposed Change]</w:t>
      </w:r>
      <w:r>
        <w:t xml:space="preserve">: </w:t>
      </w:r>
    </w:p>
    <w:p w14:paraId="74F84904" w14:textId="77777777" w:rsidR="00944D7E" w:rsidRDefault="008D594D">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944D7E" w:rsidRDefault="008D594D">
      <w:r>
        <w:rPr>
          <w:b/>
        </w:rPr>
        <w:t>[Comments]</w:t>
      </w:r>
      <w:r>
        <w:t>:</w:t>
      </w:r>
    </w:p>
    <w:p w14:paraId="0C7E08FE" w14:textId="77777777" w:rsidR="00944D7E" w:rsidRDefault="008D594D">
      <w:pPr>
        <w:pStyle w:val="CommentText"/>
      </w:pPr>
      <w:r>
        <w:t>[MediaTek (Felix Tsai)]: As MGE RRC WI Rapp, suggest to discuss thi</w:t>
      </w:r>
      <w:r>
        <w:t>s further in MGE session.</w:t>
      </w:r>
    </w:p>
    <w:p w14:paraId="5A2BB557" w14:textId="77777777" w:rsidR="00944D7E" w:rsidRDefault="00944D7E">
      <w:pPr>
        <w:pStyle w:val="CommentText"/>
      </w:pPr>
    </w:p>
  </w:comment>
  <w:comment w:id="736" w:author="vivo (Xiao)" w:date="2022-04-20T01:14:00Z" w:initials="v">
    <w:p w14:paraId="59D8A5D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944D7E" w:rsidRDefault="008D594D">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944D7E" w:rsidRDefault="008D594D">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is configur</w:t>
      </w:r>
      <w:r>
        <w:t xml:space="preserve">ed or not; 2) the UE is configured to transmit SL discovery only or both SL discovery and communication. We’ll bring a contribution to settle this issue in RAN2#118e. </w:t>
      </w:r>
    </w:p>
    <w:p w14:paraId="788175AD" w14:textId="77777777" w:rsidR="00944D7E" w:rsidRDefault="008D594D">
      <w:pPr>
        <w:pStyle w:val="CommentText"/>
      </w:pPr>
      <w:r>
        <w:rPr>
          <w:b/>
        </w:rPr>
        <w:t>[Comments]</w:t>
      </w:r>
      <w:r>
        <w:t xml:space="preserve">: </w:t>
      </w:r>
    </w:p>
    <w:p w14:paraId="198C69DB" w14:textId="77777777" w:rsidR="00944D7E" w:rsidRDefault="00944D7E">
      <w:pPr>
        <w:pStyle w:val="CommentText"/>
      </w:pPr>
    </w:p>
  </w:comment>
  <w:comment w:id="737" w:author="ZTE (Tao)" w:date="2022-04-11T22:32:00Z" w:initials="ZTE">
    <w:p w14:paraId="3AC5C1B6"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 and the resource poo</w:t>
      </w:r>
      <w:r>
        <w:rPr>
          <w:rFonts w:eastAsia="SimSun" w:hint="eastAsia"/>
          <w:sz w:val="24"/>
          <w:szCs w:val="24"/>
          <w:lang w:val="en-US" w:eastAsia="zh-CN"/>
        </w:rPr>
        <w:t xml:space="preserve">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944D7E" w:rsidRDefault="00944D7E">
      <w:pPr>
        <w:pStyle w:val="CommentText"/>
      </w:pPr>
    </w:p>
  </w:comment>
  <w:comment w:id="735" w:author="vivo (Xiao)" w:date="2022-04-10T21:55:00Z" w:initials="v">
    <w:p w14:paraId="289191C6" w14:textId="77777777" w:rsidR="00944D7E" w:rsidRDefault="008D594D">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944D7E" w:rsidRDefault="008D594D">
      <w:pPr>
        <w:pStyle w:val="CommentText"/>
      </w:pPr>
      <w:r>
        <w:rPr>
          <w:b/>
        </w:rPr>
        <w:t>[Description]</w:t>
      </w:r>
      <w:r>
        <w:t>: Missing RAN1 agreement for CBR measurements.</w:t>
      </w:r>
    </w:p>
    <w:p w14:paraId="487F1A96" w14:textId="77777777" w:rsidR="00944D7E" w:rsidRDefault="008D594D">
      <w:pPr>
        <w:pStyle w:val="CommentText"/>
        <w:rPr>
          <w:rFonts w:eastAsiaTheme="minorEastAsia"/>
          <w:b/>
          <w:lang w:eastAsia="zh-CN"/>
        </w:rPr>
      </w:pPr>
      <w:r>
        <w:rPr>
          <w:b/>
        </w:rPr>
        <w:t xml:space="preserve">[Proposed </w:t>
      </w:r>
      <w:r>
        <w:rPr>
          <w:b/>
        </w:rPr>
        <w:t>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944D7E" w:rsidRDefault="008D594D">
      <w:pPr>
        <w:rPr>
          <w:rFonts w:eastAsia="Yu Mincho"/>
          <w:i/>
          <w:color w:val="000000"/>
          <w:highlight w:val="green"/>
        </w:rPr>
      </w:pPr>
      <w:r>
        <w:rPr>
          <w:b/>
          <w:bCs/>
          <w:i/>
          <w:color w:val="000000"/>
          <w:highlight w:val="green"/>
        </w:rPr>
        <w:t xml:space="preserve">Agreement </w:t>
      </w:r>
    </w:p>
    <w:p w14:paraId="5DA97972" w14:textId="77777777" w:rsidR="00944D7E" w:rsidRDefault="008D594D">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49A4F3FD" w14:textId="77777777" w:rsidR="00944D7E" w:rsidRDefault="008D594D">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944D7E" w:rsidRDefault="008D594D">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C119DF2" w14:textId="77777777" w:rsidR="00944D7E" w:rsidRDefault="00944D7E">
      <w:pPr>
        <w:pStyle w:val="CommentText"/>
        <w:rPr>
          <w:rFonts w:eastAsiaTheme="minorEastAsia"/>
          <w:bCs/>
          <w:lang w:eastAsia="zh-CN"/>
        </w:rPr>
      </w:pPr>
    </w:p>
    <w:p w14:paraId="7AE54373" w14:textId="77777777" w:rsidR="00944D7E" w:rsidRDefault="008D594D">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944D7E" w:rsidRDefault="008D594D">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944D7E" w:rsidRDefault="008D594D">
      <w:pPr>
        <w:pStyle w:val="CommentText"/>
      </w:pPr>
      <w:r>
        <w:rPr>
          <w:b/>
        </w:rPr>
        <w:t>[Comments]</w:t>
      </w:r>
      <w:r>
        <w:t xml:space="preserve">: </w:t>
      </w:r>
    </w:p>
    <w:p w14:paraId="0BBC76AF" w14:textId="77777777" w:rsidR="00944D7E" w:rsidRDefault="00944D7E">
      <w:pPr>
        <w:pStyle w:val="CommentText"/>
      </w:pPr>
    </w:p>
  </w:comment>
  <w:comment w:id="746" w:author="Xiaomi (Yumin)" w:date="2022-04-09T16:20:00Z" w:initials="Xiaomi">
    <w:p w14:paraId="5821D9E2" w14:textId="77777777" w:rsidR="00944D7E" w:rsidRDefault="008D594D">
      <w:pPr>
        <w:pStyle w:val="CommentText"/>
      </w:pPr>
      <w:r>
        <w:fldChar w:fldCharType="begin"/>
      </w:r>
      <w:r>
        <w:rPr>
          <w:rStyle w:val="CommentReference"/>
        </w:rPr>
        <w:instrText xml:space="preserve"> </w:instrText>
      </w:r>
      <w:r>
        <w:instrText>PAGE \# "'Page: '</w:instrText>
      </w:r>
      <w:r>
        <w:instrText>#'</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944D7E" w:rsidRDefault="008D594D">
      <w:pPr>
        <w:pStyle w:val="CommentText"/>
      </w:pPr>
      <w:r>
        <w:rPr>
          <w:b/>
        </w:rPr>
        <w:t>[Description]</w:t>
      </w:r>
      <w:r>
        <w:t xml:space="preserve">: Unclear PCI for the serving cell measurement used measurement event evaluation </w:t>
      </w:r>
    </w:p>
    <w:p w14:paraId="056E7970" w14:textId="77777777" w:rsidR="00944D7E" w:rsidRDefault="008D594D">
      <w:pPr>
        <w:pStyle w:val="CommentText"/>
      </w:pPr>
      <w:r>
        <w:rPr>
          <w:b/>
        </w:rPr>
        <w:t>[Proposed Change]</w:t>
      </w:r>
      <w:r>
        <w:t xml:space="preserve">: </w:t>
      </w:r>
    </w:p>
    <w:p w14:paraId="7A356300" w14:textId="77777777" w:rsidR="00944D7E" w:rsidRDefault="008D594D">
      <w:pPr>
        <w:pStyle w:val="CommentText"/>
      </w:pPr>
      <w:r>
        <w:t>Problem: The add</w:t>
      </w:r>
      <w:r>
        <w:t>itionalPCIList-r17 field is added for a serving cell, and the legacy physCellId is also present in ServingCellConfigCommon for the same serving cell. The measurement result is current per PCI. It is not clear which PCI’s measurement result is used as the s</w:t>
      </w:r>
      <w:r>
        <w:t xml:space="preserve">erving cell measurement for the measurement event evaluation, e.g. </w:t>
      </w:r>
      <w:r>
        <w:rPr>
          <w:rFonts w:ascii="DengXian" w:eastAsia="DengXian" w:hAnsi="DengXian" w:hint="eastAsia"/>
          <w:lang w:eastAsia="zh-CN"/>
        </w:rPr>
        <w:t>E</w:t>
      </w:r>
      <w:r>
        <w:t xml:space="preserve">vent A1/A2/A3/A5/A6/B2.  </w:t>
      </w:r>
    </w:p>
    <w:p w14:paraId="6D23E25F" w14:textId="77777777" w:rsidR="00944D7E" w:rsidRDefault="008D594D">
      <w:pPr>
        <w:pStyle w:val="CommentText"/>
      </w:pPr>
      <w:r>
        <w:t>Solution: Add a Note at the end of Section 5.5.6.1 as follows:</w:t>
      </w:r>
    </w:p>
    <w:p w14:paraId="14B03B98" w14:textId="77777777" w:rsidR="00944D7E" w:rsidRDefault="008D594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the measurement resu</w:t>
      </w:r>
      <w:r>
        <w:rPr>
          <w:rFonts w:ascii="DengXian" w:eastAsia="DengXian" w:hAnsi="DengXian"/>
          <w:lang w:eastAsia="zh-CN"/>
        </w:rPr>
        <w:t xml:space="preserve">lt of </w:t>
      </w:r>
      <w:r>
        <w:t xml:space="preserve">the </w:t>
      </w:r>
      <w:r>
        <w:rPr>
          <w:i/>
        </w:rPr>
        <w:t>physCellId</w:t>
      </w:r>
      <w:r>
        <w:t xml:space="preserve"> indicated in the ServingCellConfigCommon is used for the measurement event evaluation.</w:t>
      </w:r>
    </w:p>
    <w:p w14:paraId="47EAEB0B" w14:textId="77777777" w:rsidR="00944D7E" w:rsidRDefault="00944D7E">
      <w:pPr>
        <w:pStyle w:val="CommentText"/>
      </w:pPr>
    </w:p>
    <w:p w14:paraId="1A47E103" w14:textId="77777777" w:rsidR="00944D7E" w:rsidRDefault="008D594D">
      <w:pPr>
        <w:pStyle w:val="CommentText"/>
      </w:pPr>
      <w:r>
        <w:rPr>
          <w:b/>
        </w:rPr>
        <w:t>[Comments]</w:t>
      </w:r>
      <w:r>
        <w:t xml:space="preserve">: </w:t>
      </w:r>
    </w:p>
    <w:p w14:paraId="528FE5AA" w14:textId="77777777" w:rsidR="00944D7E" w:rsidRDefault="008D594D">
      <w:pPr>
        <w:pStyle w:val="CommentText"/>
      </w:pPr>
      <w:r>
        <w:t>Ericsson(Helka-Liina): Instead of the notes suggested by X301, X302,X303</w:t>
      </w:r>
    </w:p>
    <w:p w14:paraId="756A7FB9" w14:textId="77777777" w:rsidR="00944D7E" w:rsidRDefault="00944D7E">
      <w:pPr>
        <w:pStyle w:val="CommentText"/>
      </w:pPr>
    </w:p>
    <w:p w14:paraId="11B2DBAA" w14:textId="77777777" w:rsidR="00944D7E" w:rsidRDefault="008D594D">
      <w:pPr>
        <w:pStyle w:val="CommentText"/>
      </w:pPr>
      <w:r>
        <w:t>Describe in field description of additionalPCIList-r17 in Se</w:t>
      </w:r>
      <w:r>
        <w:t>rvingCellConfig that the additiona PCIs are not used for measurement results for serving cell.</w:t>
      </w:r>
    </w:p>
  </w:comment>
  <w:comment w:id="749" w:author="OPPO (Qianxi)" w:date="2022-04-03T00:53:00Z" w:initials="QL">
    <w:p w14:paraId="15A1BB3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944D7E" w:rsidRDefault="008D594D">
      <w:pPr>
        <w:pStyle w:val="CommentText"/>
      </w:pPr>
      <w:r>
        <w:rPr>
          <w:b/>
        </w:rPr>
        <w:t>[Description]</w:t>
      </w:r>
      <w:r>
        <w:t>: is event-Y2 missing here?</w:t>
      </w:r>
    </w:p>
    <w:p w14:paraId="4EB3D983" w14:textId="77777777" w:rsidR="00944D7E" w:rsidRDefault="008D594D">
      <w:pPr>
        <w:pStyle w:val="CommentText"/>
      </w:pPr>
      <w:r>
        <w:rPr>
          <w:b/>
        </w:rPr>
        <w:t>[Proposed Change]</w:t>
      </w:r>
      <w:r>
        <w:t>: add event-Y2 together with event-Y1</w:t>
      </w:r>
    </w:p>
    <w:p w14:paraId="64AC6602" w14:textId="77777777" w:rsidR="00944D7E" w:rsidRDefault="008D594D">
      <w:pPr>
        <w:pStyle w:val="CommentText"/>
      </w:pPr>
      <w:r>
        <w:rPr>
          <w:b/>
        </w:rPr>
        <w:t>[Comments]</w:t>
      </w:r>
      <w:r>
        <w:t xml:space="preserve">: </w:t>
      </w:r>
    </w:p>
    <w:p w14:paraId="44D23863" w14:textId="77777777" w:rsidR="00944D7E" w:rsidRDefault="00944D7E">
      <w:pPr>
        <w:pStyle w:val="CommentText"/>
      </w:pPr>
    </w:p>
  </w:comment>
  <w:comment w:id="750" w:author="LGE(SungHoon)" w:date="2022-04-15T05:45:00Z" w:initials="L">
    <w:p w14:paraId="4FCA09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944D7E" w:rsidRDefault="008D594D">
      <w:pPr>
        <w:pStyle w:val="CommentText"/>
      </w:pPr>
      <w:r>
        <w:rPr>
          <w:b/>
        </w:rPr>
        <w:t>[Descrip</w:t>
      </w:r>
      <w:r>
        <w:rPr>
          <w:b/>
        </w:rPr>
        <w:t>tion]</w:t>
      </w:r>
      <w:r>
        <w:t xml:space="preserve">: A cell triggering event D1 is not included in the measurement report </w:t>
      </w:r>
    </w:p>
    <w:p w14:paraId="2F1084C6" w14:textId="77777777" w:rsidR="00944D7E" w:rsidRDefault="008D594D">
      <w:pPr>
        <w:pStyle w:val="CommentText"/>
      </w:pPr>
      <w:r>
        <w:rPr>
          <w:b/>
        </w:rPr>
        <w:t>[Proposed Change]</w:t>
      </w:r>
      <w:r>
        <w:t xml:space="preserve">: In the current formulation, MeasurementReport triggered by event D1 does not include the cell meeting event D1 and its cell. So we propose to add the procedure </w:t>
      </w:r>
      <w:r>
        <w:t>text to include the cell meeting event D1. There are a couple of ways to enable this, and we think it is most straightforward to include the cell in cellsTriggeredList, as similar to other event cases.</w:t>
      </w:r>
    </w:p>
    <w:p w14:paraId="27C277E6" w14:textId="77777777" w:rsidR="00944D7E" w:rsidRDefault="008D594D">
      <w:pPr>
        <w:pStyle w:val="CommentText"/>
      </w:pPr>
      <w:r>
        <w:rPr>
          <w:b/>
        </w:rPr>
        <w:t>[Comments]</w:t>
      </w:r>
      <w:r>
        <w:t xml:space="preserve">: </w:t>
      </w:r>
    </w:p>
    <w:p w14:paraId="6A7E6F78" w14:textId="77777777" w:rsidR="00944D7E" w:rsidRDefault="00944D7E">
      <w:pPr>
        <w:pStyle w:val="CommentText"/>
      </w:pPr>
    </w:p>
  </w:comment>
  <w:comment w:id="751" w:author="LGE(SungHoon)" w:date="2022-04-15T05:50:00Z" w:initials="L">
    <w:p w14:paraId="0F87424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944D7E" w:rsidRDefault="008D594D">
      <w:pPr>
        <w:pStyle w:val="CommentText"/>
      </w:pPr>
      <w:r>
        <w:rPr>
          <w:b/>
        </w:rPr>
        <w:t>[Description]</w:t>
      </w:r>
      <w:r>
        <w:t>: No procedural text upon meeting the leaving condition of event D1</w:t>
      </w:r>
    </w:p>
    <w:p w14:paraId="4282F34E" w14:textId="77777777" w:rsidR="00944D7E" w:rsidRDefault="008D594D">
      <w:pPr>
        <w:pStyle w:val="CommentText"/>
      </w:pPr>
      <w:r>
        <w:rPr>
          <w:b/>
        </w:rPr>
        <w:t>[Proposed Change]</w:t>
      </w:r>
      <w:r>
        <w:t xml:space="preserve">: Add procedural text to enable triggering of </w:t>
      </w:r>
      <w:r>
        <w:t>measurement report when leaving condition of D1 is met.</w:t>
      </w:r>
    </w:p>
    <w:p w14:paraId="34BCD3B9" w14:textId="77777777" w:rsidR="00944D7E" w:rsidRDefault="008D594D">
      <w:pPr>
        <w:pStyle w:val="CommentText"/>
      </w:pPr>
      <w:r>
        <w:rPr>
          <w:b/>
        </w:rPr>
        <w:t>[Comments]</w:t>
      </w:r>
      <w:r>
        <w:t xml:space="preserve">: </w:t>
      </w:r>
    </w:p>
    <w:p w14:paraId="4B13389F" w14:textId="77777777" w:rsidR="00944D7E" w:rsidRDefault="00944D7E">
      <w:pPr>
        <w:pStyle w:val="CommentText"/>
      </w:pPr>
    </w:p>
  </w:comment>
  <w:comment w:id="752" w:author="Xiaomi(Yi)" w:date="2022-04-11T07:39:00Z" w:initials="XM">
    <w:p w14:paraId="3B70127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944D7E" w:rsidRDefault="008D594D">
      <w:pPr>
        <w:pStyle w:val="CommentText"/>
      </w:pPr>
      <w:r>
        <w:rPr>
          <w:b/>
        </w:rPr>
        <w:t>[Description]</w:t>
      </w:r>
      <w:r>
        <w:t>: Undefined UE behaviour when the leavin</w:t>
      </w:r>
      <w:r>
        <w:t>g condition(s) of Event D1 is fulfilled.</w:t>
      </w:r>
    </w:p>
    <w:p w14:paraId="7C20C9FB" w14:textId="77777777" w:rsidR="00944D7E" w:rsidRDefault="008D594D">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944D7E" w:rsidRDefault="008D594D">
      <w:pPr>
        <w:pStyle w:val="CommentText"/>
      </w:pPr>
      <w:r>
        <w:t>Solution: suggest to add procedure texts for fulfilled leaving condition(s) of Event D1. Proposed change are as follows:</w:t>
      </w:r>
    </w:p>
    <w:p w14:paraId="1D5A8AE5"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thi</w:t>
      </w:r>
      <w:r>
        <w:t xml:space="preserve">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944D7E" w:rsidRDefault="008D594D">
      <w:pPr>
        <w:pStyle w:val="B4"/>
      </w:pPr>
      <w:r>
        <w:t>4&gt;</w:t>
      </w:r>
      <w:r>
        <w:tab/>
        <w:t>in</w:t>
      </w:r>
      <w:r>
        <w:t>itiate the measurement reporting procedure, as specified in 5.5.5;</w:t>
      </w:r>
    </w:p>
    <w:p w14:paraId="316357D0" w14:textId="77777777" w:rsidR="00944D7E" w:rsidRDefault="008D594D">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944D7E" w:rsidRDefault="008D594D">
      <w:pPr>
        <w:pStyle w:val="CommentText"/>
        <w:ind w:left="1135"/>
      </w:pPr>
      <w:r>
        <w:t>3&gt;</w:t>
      </w:r>
      <w:r>
        <w:tab/>
        <w:t xml:space="preserve">stop the periodical reporting timer for this </w:t>
      </w:r>
      <w:r>
        <w:rPr>
          <w:i/>
        </w:rPr>
        <w:t>measId</w:t>
      </w:r>
      <w:r>
        <w:t>, if running;</w:t>
      </w:r>
    </w:p>
    <w:p w14:paraId="09EFE2A5" w14:textId="77777777" w:rsidR="00944D7E" w:rsidRDefault="008D594D">
      <w:pPr>
        <w:pStyle w:val="CommentText"/>
      </w:pPr>
      <w:r>
        <w:rPr>
          <w:b/>
        </w:rPr>
        <w:t>[Comments]</w:t>
      </w:r>
      <w:r>
        <w:t xml:space="preserve">: </w:t>
      </w:r>
    </w:p>
    <w:p w14:paraId="52D6920E" w14:textId="77777777" w:rsidR="00944D7E" w:rsidRDefault="00944D7E">
      <w:pPr>
        <w:pStyle w:val="CommentText"/>
      </w:pPr>
    </w:p>
  </w:comment>
  <w:comment w:id="753" w:author="Apple" w:date="2022-04-11T19:09:00Z" w:initials="A">
    <w:p w14:paraId="0CAE132F" w14:textId="77777777" w:rsidR="00944D7E" w:rsidRDefault="008D594D">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944D7E" w:rsidRDefault="008D594D">
      <w:pPr>
        <w:pStyle w:val="CommentText"/>
      </w:pPr>
      <w:r>
        <w:rPr>
          <w:b/>
        </w:rPr>
        <w:t>[Description]</w:t>
      </w:r>
      <w:r>
        <w:t>: We don’t have agreement to reuse this procedure for L2 relay, and  strongest relay may not be satisfied the upper layer criteria</w:t>
      </w:r>
    </w:p>
    <w:p w14:paraId="03AEF57D" w14:textId="77777777" w:rsidR="00944D7E" w:rsidRDefault="008D594D">
      <w:pPr>
        <w:pStyle w:val="CommentText"/>
      </w:pPr>
      <w:r>
        <w:rPr>
          <w:b/>
        </w:rPr>
        <w:t>[Pr</w:t>
      </w:r>
      <w:r>
        <w:rPr>
          <w:b/>
        </w:rPr>
        <w:t>oposed Change]</w:t>
      </w:r>
      <w:r>
        <w:t>: Remove the quoted part</w:t>
      </w:r>
    </w:p>
    <w:p w14:paraId="6A0C6073" w14:textId="77777777" w:rsidR="00944D7E" w:rsidRDefault="008D594D">
      <w:pPr>
        <w:pStyle w:val="CommentText"/>
      </w:pPr>
      <w:r>
        <w:rPr>
          <w:b/>
        </w:rPr>
        <w:t>[Comments]</w:t>
      </w:r>
      <w:r>
        <w:t xml:space="preserve">: </w:t>
      </w:r>
    </w:p>
    <w:p w14:paraId="77DD03C6" w14:textId="77777777" w:rsidR="00944D7E" w:rsidRDefault="00944D7E">
      <w:pPr>
        <w:pStyle w:val="CommentText"/>
      </w:pPr>
    </w:p>
  </w:comment>
  <w:comment w:id="782" w:author="OPPO (Qianxi)" w:date="2022-04-03T00:56:00Z" w:initials="QL">
    <w:p w14:paraId="74E6C7A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944D7E" w:rsidRDefault="008D594D">
      <w:pPr>
        <w:pStyle w:val="CommentText"/>
      </w:pPr>
      <w:r>
        <w:rPr>
          <w:b/>
        </w:rPr>
        <w:t>[Description]</w:t>
      </w:r>
      <w:r>
        <w:t xml:space="preserve">: suggest to align the description with other </w:t>
      </w:r>
      <w:r>
        <w:t>places in the spec</w:t>
      </w:r>
    </w:p>
    <w:p w14:paraId="15F58DF5" w14:textId="77777777" w:rsidR="00944D7E" w:rsidRDefault="008D594D">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944D7E" w:rsidRDefault="008D594D">
      <w:pPr>
        <w:pStyle w:val="CommentText"/>
      </w:pPr>
      <w:r>
        <w:rPr>
          <w:b/>
        </w:rPr>
        <w:t>[Comments]</w:t>
      </w:r>
      <w:r>
        <w:t xml:space="preserve">: </w:t>
      </w:r>
    </w:p>
    <w:p w14:paraId="0DC17FB1" w14:textId="77777777" w:rsidR="00944D7E" w:rsidRDefault="00944D7E">
      <w:pPr>
        <w:pStyle w:val="CommentText"/>
      </w:pPr>
    </w:p>
  </w:comment>
  <w:comment w:id="783" w:author="OPPO (Qianxi)" w:date="2022-04-03T00:57:00Z" w:initials="QL">
    <w:p w14:paraId="534C697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944D7E" w:rsidRDefault="008D594D">
      <w:pPr>
        <w:pStyle w:val="CommentText"/>
      </w:pPr>
      <w:r>
        <w:rPr>
          <w:b/>
        </w:rPr>
        <w:t>[Description]</w:t>
      </w:r>
      <w:r>
        <w:t>: suggest to align the description with other places in the spec</w:t>
      </w:r>
    </w:p>
    <w:p w14:paraId="053D37A5" w14:textId="77777777" w:rsidR="00944D7E" w:rsidRDefault="008D594D">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944D7E" w:rsidRDefault="008D594D">
      <w:pPr>
        <w:pStyle w:val="CommentText"/>
      </w:pPr>
      <w:r>
        <w:rPr>
          <w:b/>
        </w:rPr>
        <w:t>[Comments]</w:t>
      </w:r>
      <w:r>
        <w:t xml:space="preserve">: </w:t>
      </w:r>
    </w:p>
    <w:p w14:paraId="5F8E4B85" w14:textId="77777777" w:rsidR="00944D7E" w:rsidRDefault="00944D7E">
      <w:pPr>
        <w:pStyle w:val="CommentText"/>
      </w:pPr>
    </w:p>
  </w:comment>
  <w:comment w:id="786" w:author="MediaTek" w:date="2022-04-11T19:14:00Z" w:initials="M">
    <w:p w14:paraId="70F4286C" w14:textId="77777777" w:rsidR="00944D7E" w:rsidRDefault="008D594D">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944D7E" w:rsidRDefault="008D594D">
      <w:pPr>
        <w:pStyle w:val="CommentText"/>
      </w:pPr>
      <w:r>
        <w:rPr>
          <w:b/>
        </w:rPr>
        <w:t>[Description]</w:t>
      </w:r>
      <w:r>
        <w:t>: “but” is not needed</w:t>
      </w:r>
    </w:p>
    <w:p w14:paraId="0FAE5AE3" w14:textId="77777777" w:rsidR="00944D7E" w:rsidRDefault="008D594D">
      <w:pPr>
        <w:pStyle w:val="CommentText"/>
      </w:pPr>
      <w:r>
        <w:rPr>
          <w:b/>
        </w:rPr>
        <w:t>[Proposed Change]</w:t>
      </w:r>
      <w:r>
        <w:t>: Remove “but”</w:t>
      </w:r>
    </w:p>
    <w:p w14:paraId="2EE17927" w14:textId="77777777" w:rsidR="00944D7E" w:rsidRDefault="008D594D">
      <w:pPr>
        <w:pStyle w:val="CommentText"/>
      </w:pPr>
      <w:r>
        <w:rPr>
          <w:b/>
        </w:rPr>
        <w:t>[Comments]</w:t>
      </w:r>
      <w:r>
        <w:t xml:space="preserve">: </w:t>
      </w:r>
    </w:p>
    <w:p w14:paraId="1AF199F9" w14:textId="77777777" w:rsidR="00944D7E" w:rsidRDefault="00944D7E">
      <w:pPr>
        <w:pStyle w:val="CommentText"/>
      </w:pPr>
    </w:p>
  </w:comment>
  <w:comment w:id="788" w:author="MediaTek" w:date="2022-04-11T19:12:00Z" w:initials="M">
    <w:p w14:paraId="41AC9FE7" w14:textId="77777777" w:rsidR="00944D7E" w:rsidRDefault="008D594D">
      <w:pPr>
        <w:pStyle w:val="CommentText"/>
      </w:pPr>
      <w:r>
        <w:rPr>
          <w:rStyle w:val="CommentReference"/>
        </w:rPr>
        <w:annotationRef/>
      </w:r>
      <w:r>
        <w:rPr>
          <w:b/>
        </w:rPr>
        <w:t>[RIL]</w:t>
      </w:r>
      <w:r>
        <w:t xml:space="preserve">: M406 </w:t>
      </w:r>
      <w:r>
        <w:rPr>
          <w:b/>
        </w:rPr>
        <w:t>[Delegate]</w:t>
      </w:r>
      <w:r>
        <w:t xml:space="preserve">: MediaTek (Abhishek Roy) </w:t>
      </w:r>
      <w:r>
        <w:rPr>
          <w:b/>
        </w:rPr>
        <w:t>[</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944D7E" w:rsidRDefault="008D594D">
      <w:pPr>
        <w:pStyle w:val="CommentText"/>
      </w:pPr>
      <w:r>
        <w:rPr>
          <w:b/>
        </w:rPr>
        <w:t>[Description]</w:t>
      </w:r>
      <w:r>
        <w:t xml:space="preserve">: Inconsistent, as </w:t>
      </w:r>
      <w:r>
        <w:rPr>
          <w:b/>
          <w:bCs/>
          <w:i/>
          <w:iCs/>
        </w:rPr>
        <w:t>Mt</w:t>
      </w:r>
      <w:r>
        <w:t xml:space="preserve"> is expressed in 10ms</w:t>
      </w:r>
    </w:p>
    <w:p w14:paraId="28268B5C" w14:textId="77777777" w:rsidR="00944D7E" w:rsidRDefault="008D594D">
      <w:pPr>
        <w:pStyle w:val="CommentText"/>
      </w:pPr>
      <w:r>
        <w:rPr>
          <w:b/>
        </w:rPr>
        <w:t>[Proposed Change]</w:t>
      </w:r>
      <w:r>
        <w:t xml:space="preserve">: </w:t>
      </w:r>
      <w:r>
        <w:rPr>
          <w:b/>
          <w:i/>
        </w:rPr>
        <w:t xml:space="preserve">Mt </w:t>
      </w:r>
      <w:r>
        <w:t xml:space="preserve">is expressed in 10 </w:t>
      </w:r>
      <w:r>
        <w:rPr>
          <w:i/>
          <w:iCs/>
        </w:rPr>
        <w:t>m</w:t>
      </w:r>
    </w:p>
    <w:p w14:paraId="69BD1320" w14:textId="77777777" w:rsidR="00944D7E" w:rsidRDefault="008D594D">
      <w:pPr>
        <w:pStyle w:val="CommentText"/>
      </w:pPr>
      <w:r>
        <w:rPr>
          <w:b/>
        </w:rPr>
        <w:t>[Comments]</w:t>
      </w:r>
      <w:r>
        <w:t xml:space="preserve">: </w:t>
      </w:r>
    </w:p>
    <w:p w14:paraId="15939023" w14:textId="77777777" w:rsidR="00944D7E" w:rsidRDefault="00944D7E">
      <w:pPr>
        <w:pStyle w:val="CommentText"/>
      </w:pPr>
    </w:p>
  </w:comment>
  <w:comment w:id="791" w:author="Xiaomi (Yumin)" w:date="2022-04-09T16:38:00Z" w:initials="Xiaomi">
    <w:p w14:paraId="590D5C90"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944D7E" w:rsidRDefault="008D594D">
      <w:pPr>
        <w:pStyle w:val="CommentText"/>
      </w:pPr>
      <w:r>
        <w:rPr>
          <w:b/>
        </w:rPr>
        <w:t>[Description]</w:t>
      </w:r>
      <w:r>
        <w:t xml:space="preserve">: Unclear PCI for the serving cell measurement included in the measurement report. </w:t>
      </w:r>
    </w:p>
    <w:p w14:paraId="037C4BDD" w14:textId="77777777" w:rsidR="00944D7E" w:rsidRDefault="008D594D">
      <w:pPr>
        <w:pStyle w:val="CommentText"/>
      </w:pPr>
      <w:r>
        <w:rPr>
          <w:b/>
        </w:rPr>
        <w:t>[Proposed Change]</w:t>
      </w:r>
      <w:r>
        <w:t xml:space="preserve">: </w:t>
      </w:r>
    </w:p>
    <w:p w14:paraId="52771601" w14:textId="77777777" w:rsidR="00944D7E" w:rsidRDefault="008D594D">
      <w:pPr>
        <w:pStyle w:val="CommentText"/>
      </w:pPr>
      <w:r>
        <w:t>Problem: The additionalPCIList-r17 field is added for a serving</w:t>
      </w:r>
      <w:r>
        <w:t xml:space="preserve">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944D7E" w:rsidRDefault="008D594D">
      <w:pPr>
        <w:pStyle w:val="CommentText"/>
      </w:pPr>
      <w:r>
        <w:t>Solution: Add a Note at</w:t>
      </w:r>
      <w:r>
        <w:t xml:space="preserve"> the end of Section 5.5.5.1 as follows:</w:t>
      </w:r>
    </w:p>
    <w:p w14:paraId="746EA153" w14:textId="77777777" w:rsidR="00944D7E" w:rsidRDefault="008D594D">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944D7E" w:rsidRDefault="00944D7E">
      <w:pPr>
        <w:pStyle w:val="CommentText"/>
      </w:pPr>
    </w:p>
    <w:p w14:paraId="6D2256E0" w14:textId="77777777" w:rsidR="00944D7E" w:rsidRDefault="008D594D">
      <w:pPr>
        <w:pStyle w:val="CommentText"/>
      </w:pPr>
      <w:r>
        <w:rPr>
          <w:b/>
        </w:rPr>
        <w:t>[Comments]</w:t>
      </w:r>
      <w:r>
        <w:t>:</w:t>
      </w:r>
    </w:p>
    <w:p w14:paraId="596BB8B9" w14:textId="77777777" w:rsidR="00944D7E" w:rsidRDefault="008D594D">
      <w:pPr>
        <w:pStyle w:val="CommentText"/>
      </w:pPr>
      <w:r>
        <w:t>Ericsso</w:t>
      </w:r>
      <w:r>
        <w:t>n(Helka-Liina): Instead of the notes suggested by X301, X302,X303</w:t>
      </w:r>
    </w:p>
    <w:p w14:paraId="149A7A09" w14:textId="77777777" w:rsidR="00944D7E" w:rsidRDefault="00944D7E">
      <w:pPr>
        <w:pStyle w:val="CommentText"/>
      </w:pPr>
    </w:p>
    <w:p w14:paraId="0548632C" w14:textId="77777777" w:rsidR="00944D7E" w:rsidRDefault="008D594D">
      <w:pPr>
        <w:pStyle w:val="CommentText"/>
      </w:pPr>
      <w:r>
        <w:t>Describe in field description of additionalPCIList-r17 in ServingCellConfig that the additiona PCIs are not used for measurement results for serving cell.</w:t>
      </w:r>
    </w:p>
  </w:comment>
  <w:comment w:id="792" w:author="OPPO (Qianxi)" w:date="2022-04-03T00:59:00Z" w:initials="QL">
    <w:p w14:paraId="45112F6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O02</w:t>
      </w:r>
      <w:r>
        <w:t xml:space="preserve">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944D7E" w:rsidRDefault="008D594D">
      <w:pPr>
        <w:pStyle w:val="CommentText"/>
      </w:pPr>
      <w:r>
        <w:rPr>
          <w:b/>
        </w:rPr>
        <w:t>[Description]</w:t>
      </w:r>
      <w:r>
        <w:t>: Like the other level-1 bullet, the condition here should be based on configured event, which is missing the description.</w:t>
      </w:r>
    </w:p>
    <w:p w14:paraId="489FC94B" w14:textId="77777777" w:rsidR="00944D7E" w:rsidRDefault="008D594D">
      <w:pPr>
        <w:pStyle w:val="CommentText"/>
      </w:pPr>
      <w:r>
        <w:rPr>
          <w:b/>
        </w:rPr>
        <w:t xml:space="preserve">[Proposed </w:t>
      </w:r>
      <w:r>
        <w:rPr>
          <w:b/>
        </w:rPr>
        <w:t>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944D7E" w:rsidRDefault="008D594D">
      <w:pPr>
        <w:pStyle w:val="CommentText"/>
      </w:pPr>
      <w:r>
        <w:rPr>
          <w:b/>
        </w:rPr>
        <w:t>[Comments]</w:t>
      </w:r>
      <w:r>
        <w:t xml:space="preserve">: </w:t>
      </w:r>
    </w:p>
    <w:p w14:paraId="7B535B4E" w14:textId="77777777" w:rsidR="00944D7E" w:rsidRDefault="00944D7E">
      <w:pPr>
        <w:pStyle w:val="CommentText"/>
      </w:pPr>
    </w:p>
  </w:comment>
  <w:comment w:id="793" w:author="OPPO (Qianxi)" w:date="2022-04-03T00:20:00Z" w:initials="QL">
    <w:p w14:paraId="47E2C20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944D7E" w:rsidRDefault="008D594D">
      <w:pPr>
        <w:pStyle w:val="CommentText"/>
      </w:pPr>
      <w:r>
        <w:rPr>
          <w:b/>
        </w:rPr>
        <w:t>[Description]</w:t>
      </w:r>
      <w:r>
        <w:t>: currently this IE is to restrict the max number of cells but not relay-UEs</w:t>
      </w:r>
    </w:p>
    <w:p w14:paraId="7F4F789D" w14:textId="77777777" w:rsidR="00944D7E" w:rsidRDefault="008D594D">
      <w:pPr>
        <w:pStyle w:val="CommentText"/>
      </w:pPr>
      <w:r>
        <w:rPr>
          <w:b/>
        </w:rPr>
        <w:t>[Proposed Change]</w:t>
      </w:r>
      <w:r>
        <w:t>: Either add new IE for max number of rel</w:t>
      </w:r>
      <w:r>
        <w:t>ay UE, or revise the field description of this old IE to include the relay UE case.</w:t>
      </w:r>
    </w:p>
    <w:p w14:paraId="26D31FFD" w14:textId="77777777" w:rsidR="00944D7E" w:rsidRDefault="008D594D">
      <w:pPr>
        <w:pStyle w:val="CommentText"/>
      </w:pPr>
      <w:r>
        <w:rPr>
          <w:b/>
        </w:rPr>
        <w:t>[Comments]</w:t>
      </w:r>
      <w:r>
        <w:t xml:space="preserve">: </w:t>
      </w:r>
    </w:p>
    <w:p w14:paraId="0C7EF79E" w14:textId="77777777" w:rsidR="00944D7E" w:rsidRDefault="00944D7E">
      <w:pPr>
        <w:pStyle w:val="CommentText"/>
      </w:pPr>
    </w:p>
  </w:comment>
  <w:comment w:id="794" w:author="OPPO (Qianxi)" w:date="2022-04-03T01:10:00Z" w:initials="QL">
    <w:p w14:paraId="7DEE1F8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944D7E" w:rsidRDefault="008D594D">
      <w:pPr>
        <w:pStyle w:val="CommentText"/>
      </w:pPr>
      <w:r>
        <w:rPr>
          <w:b/>
        </w:rPr>
        <w:t>[Description]</w:t>
      </w:r>
      <w:r>
        <w:t>:</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w:t>
      </w:r>
      <w:r>
        <w:t xml:space="preserve">est neighbouring cells up to </w:t>
      </w:r>
      <w:r>
        <w:rPr>
          <w:i/>
        </w:rPr>
        <w:t>maxReportCells</w:t>
      </w:r>
      <w:r>
        <w:t xml:space="preserve"> in accordance with the following:” + 1</w:t>
      </w:r>
    </w:p>
    <w:p w14:paraId="47F71477" w14:textId="77777777" w:rsidR="00944D7E" w:rsidRDefault="008D594D">
      <w:pPr>
        <w:pStyle w:val="CommentText"/>
      </w:pPr>
      <w:r>
        <w:rPr>
          <w:b/>
        </w:rPr>
        <w:t>[Proposed Change]</w:t>
      </w:r>
      <w:r>
        <w:t>: change the level to 5&gt;</w:t>
      </w:r>
    </w:p>
    <w:p w14:paraId="6CD900C7" w14:textId="77777777" w:rsidR="00944D7E" w:rsidRDefault="008D594D">
      <w:pPr>
        <w:pStyle w:val="CommentText"/>
      </w:pPr>
      <w:r>
        <w:rPr>
          <w:b/>
        </w:rPr>
        <w:t>[Comments]</w:t>
      </w:r>
      <w:r>
        <w:t xml:space="preserve">: </w:t>
      </w:r>
    </w:p>
    <w:p w14:paraId="5BFFD38B" w14:textId="77777777" w:rsidR="00944D7E" w:rsidRDefault="00944D7E">
      <w:pPr>
        <w:pStyle w:val="CommentText"/>
      </w:pPr>
    </w:p>
  </w:comment>
  <w:comment w:id="795" w:author="OPPO (Qianxi)" w:date="2022-04-03T01:11:00Z" w:initials="QL">
    <w:p w14:paraId="0063621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944D7E" w:rsidRDefault="008D594D">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w:t>
      </w:r>
      <w:r>
        <w:t xml:space="preserve"> the best candidate L2 U2N Relay UEs up to maxReportCells in accordance with the following:”</w:t>
      </w:r>
    </w:p>
    <w:p w14:paraId="0DBF5CD1" w14:textId="77777777" w:rsidR="00944D7E" w:rsidRDefault="008D594D">
      <w:pPr>
        <w:pStyle w:val="CommentText"/>
      </w:pPr>
      <w:r>
        <w:rPr>
          <w:b/>
        </w:rPr>
        <w:t>[Proposed Change]</w:t>
      </w:r>
      <w:r>
        <w:t>: change the level to 5&gt;, and move it to the loop of “4&gt;</w:t>
      </w:r>
      <w:r>
        <w:tab/>
        <w:t>set the sl-MeasResultCandRelay to include the best candidate L2 U2N Relay UEs up to maxRe</w:t>
      </w:r>
      <w:r>
        <w:t>portCells in accordance with the following:”</w:t>
      </w:r>
    </w:p>
    <w:p w14:paraId="01586737" w14:textId="77777777" w:rsidR="00944D7E" w:rsidRDefault="008D594D">
      <w:pPr>
        <w:pStyle w:val="CommentText"/>
      </w:pPr>
      <w:r>
        <w:rPr>
          <w:b/>
        </w:rPr>
        <w:t>[Comments]</w:t>
      </w:r>
      <w:r>
        <w:t xml:space="preserve">: </w:t>
      </w:r>
    </w:p>
    <w:p w14:paraId="377C5FAE" w14:textId="77777777" w:rsidR="00944D7E" w:rsidRDefault="00944D7E">
      <w:pPr>
        <w:pStyle w:val="CommentText"/>
      </w:pPr>
    </w:p>
  </w:comment>
  <w:comment w:id="796" w:author="OPPO (Qianxi)" w:date="2022-04-03T01:14:00Z" w:initials="QL">
    <w:p w14:paraId="396F609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944D7E" w:rsidRDefault="008D594D">
      <w:pPr>
        <w:pStyle w:val="CommentText"/>
      </w:pPr>
      <w:r>
        <w:rPr>
          <w:b/>
        </w:rPr>
        <w:t>[Description]</w:t>
      </w:r>
      <w:r>
        <w:t xml:space="preserve">: from “if the </w:t>
      </w:r>
      <w:r>
        <w:rPr>
          <w:i/>
        </w:rPr>
        <w:t>reportType</w:t>
      </w:r>
      <w:r>
        <w:t xml:space="preserve"> is set to </w:t>
      </w:r>
      <w:r>
        <w:rPr>
          <w:i/>
        </w:rPr>
        <w:t>even</w:t>
      </w:r>
      <w:r>
        <w:rPr>
          <w:i/>
        </w:rPr>
        <w:t xml:space="preserve">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xml:space="preserve">, i.e. the best </w:t>
      </w:r>
      <w:r>
        <w:rPr>
          <w:rFonts w:cs="Arial"/>
          <w:lang w:eastAsia="zh-CN"/>
        </w:rPr>
        <w:t>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944D7E" w:rsidRDefault="008D594D">
      <w:pPr>
        <w:pStyle w:val="CommentText"/>
      </w:pPr>
      <w:r>
        <w:rPr>
          <w:b/>
        </w:rPr>
        <w:t>[Proposed Change]</w:t>
      </w:r>
      <w:r>
        <w:t>:</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944D7E" w:rsidRDefault="008D594D">
      <w:pPr>
        <w:pStyle w:val="CommentText"/>
      </w:pPr>
      <w:r>
        <w:rPr>
          <w:b/>
        </w:rPr>
        <w:t>[Comments]</w:t>
      </w:r>
      <w:r>
        <w:t xml:space="preserve">: </w:t>
      </w:r>
    </w:p>
    <w:p w14:paraId="3DB2B0C9" w14:textId="77777777" w:rsidR="00944D7E" w:rsidRDefault="00944D7E">
      <w:pPr>
        <w:pStyle w:val="CommentText"/>
      </w:pPr>
    </w:p>
  </w:comment>
  <w:comment w:id="797" w:author="OPPO (Qianxi)" w:date="2022-04-03T01:17:00Z" w:initials="QL">
    <w:p w14:paraId="0B34E9F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OP</w:t>
      </w:r>
      <w:r>
        <w:t xml:space="preserve">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944D7E" w:rsidRDefault="008D594D">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w:t>
      </w:r>
      <w:r>
        <w:rPr>
          <w:rFonts w:eastAsia="SimSun"/>
          <w:i/>
          <w:iCs/>
        </w:rPr>
        <w:t>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w:t>
      </w:r>
      <w:r>
        <w:t xml:space="preserve"> maxReportCells in accordance with the following:”</w:t>
      </w:r>
    </w:p>
    <w:p w14:paraId="308E01F8" w14:textId="77777777" w:rsidR="00944D7E" w:rsidRDefault="008D594D">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944D7E" w:rsidRDefault="00944D7E">
      <w:pPr>
        <w:pStyle w:val="CommentText"/>
      </w:pPr>
    </w:p>
    <w:p w14:paraId="1D238CD8" w14:textId="77777777" w:rsidR="00944D7E" w:rsidRDefault="008D594D">
      <w:pPr>
        <w:pStyle w:val="CommentText"/>
      </w:pPr>
      <w:r>
        <w:rPr>
          <w:b/>
        </w:rPr>
        <w:t>[</w:t>
      </w:r>
      <w:r>
        <w:rPr>
          <w:b/>
        </w:rPr>
        <w:t>Comments]</w:t>
      </w:r>
      <w:r>
        <w:t xml:space="preserve">: </w:t>
      </w:r>
    </w:p>
    <w:p w14:paraId="77DF0445" w14:textId="77777777" w:rsidR="00944D7E" w:rsidRDefault="00944D7E">
      <w:pPr>
        <w:pStyle w:val="CommentText"/>
      </w:pPr>
    </w:p>
  </w:comment>
  <w:comment w:id="798" w:author="vivo (Xiao)_v1" w:date="2022-04-14T02:23:00Z" w:initials="v">
    <w:p w14:paraId="41B3C80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944D7E" w:rsidRDefault="008D594D">
      <w:pPr>
        <w:pStyle w:val="CommentText"/>
      </w:pPr>
      <w:r>
        <w:rPr>
          <w:b/>
        </w:rPr>
        <w:t>[Description]</w:t>
      </w:r>
      <w:r>
        <w:t xml:space="preserve">: Erroneous CGI reporting in case </w:t>
      </w:r>
      <w:r>
        <w:rPr>
          <w:i/>
        </w:rPr>
        <w:t>tackingAreaList</w:t>
      </w:r>
      <w:r>
        <w:t xml:space="preserve"> is confiugred.</w:t>
      </w:r>
    </w:p>
    <w:p w14:paraId="24B84DC1" w14:textId="77777777" w:rsidR="00944D7E" w:rsidRDefault="008D594D">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w:t>
      </w:r>
      <w:r>
        <w:rPr>
          <w:i/>
        </w:rPr>
        <w:t>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w:t>
      </w:r>
      <w:r>
        <w:t xml:space="preserve"> type of the concenred cell. As whether ANR is invovled in NTN or between TN and NTN was not really discussed in earlier meetings, we will bring a separate Tdoc to discuss this issue.</w:t>
      </w:r>
    </w:p>
    <w:p w14:paraId="4D8BA33A" w14:textId="77777777" w:rsidR="00944D7E" w:rsidRDefault="008D594D">
      <w:pPr>
        <w:pStyle w:val="CommentText"/>
      </w:pPr>
      <w:r>
        <w:rPr>
          <w:b/>
        </w:rPr>
        <w:t>[Comments]</w:t>
      </w:r>
      <w:r>
        <w:t>: vivo (Xiao) v66: Note that RAN4 agreed the NTN operating ban</w:t>
      </w:r>
      <w:r>
        <w:t>ds n256 and 255 (as now captured in 38.101-5) which are respectively overlapped with the the legacy TN operating bands n65 (partially) and n24. This makes it possible that the concerned cell for which CGI reporting is configured by the serving cell is eith</w:t>
      </w:r>
      <w:r>
        <w:t>er a TN or an NTN cell (at least on the above frequencies).</w:t>
      </w:r>
    </w:p>
    <w:p w14:paraId="0101D82B" w14:textId="77777777" w:rsidR="00944D7E" w:rsidRDefault="00944D7E">
      <w:pPr>
        <w:pStyle w:val="CommentText"/>
        <w:rPr>
          <w:rFonts w:eastAsiaTheme="minorEastAsia"/>
        </w:rPr>
      </w:pPr>
    </w:p>
  </w:comment>
  <w:comment w:id="799" w:author="Ericsson (Zhenhua Zou)" w:date="2022-04-14T01:54:00Z" w:initials="ZZ">
    <w:p w14:paraId="3ECE92E8" w14:textId="77777777" w:rsidR="00944D7E" w:rsidRDefault="008D594D">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944D7E" w:rsidRDefault="008D594D">
      <w:pPr>
        <w:pStyle w:val="CommentText"/>
      </w:pPr>
      <w:r>
        <w:rPr>
          <w:b/>
        </w:rPr>
        <w:t>[Description]</w:t>
      </w:r>
      <w:r>
        <w:t xml:space="preserve">: To resolve the editor’s note. </w:t>
      </w:r>
    </w:p>
    <w:p w14:paraId="4D4824D6" w14:textId="77777777" w:rsidR="00944D7E" w:rsidRDefault="00944D7E">
      <w:pPr>
        <w:pStyle w:val="CommentText"/>
      </w:pPr>
    </w:p>
    <w:p w14:paraId="63BA05B9" w14:textId="77777777" w:rsidR="00944D7E" w:rsidRDefault="008D594D">
      <w:pPr>
        <w:pStyle w:val="CommentText"/>
      </w:pPr>
      <w:r>
        <w:t>It is assumed (without e</w:t>
      </w:r>
      <w:r>
        <w:t>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944D7E" w:rsidRDefault="008D594D">
      <w:pPr>
        <w:pStyle w:val="CommentText"/>
      </w:pPr>
      <w:r>
        <w:rPr>
          <w:b/>
        </w:rPr>
        <w:t>[P</w:t>
      </w:r>
      <w:r>
        <w:rPr>
          <w:b/>
        </w:rPr>
        <w:t>roposed Change]</w:t>
      </w:r>
      <w:r>
        <w:t xml:space="preserve">: </w:t>
      </w:r>
    </w:p>
    <w:p w14:paraId="604824E5" w14:textId="77777777" w:rsidR="00944D7E" w:rsidRDefault="008D594D">
      <w:pPr>
        <w:pStyle w:val="CommentText"/>
      </w:pPr>
      <w:r>
        <w:rPr>
          <w:b/>
        </w:rPr>
        <w:t>[Comments]</w:t>
      </w:r>
      <w:r>
        <w:t xml:space="preserve">: </w:t>
      </w:r>
    </w:p>
  </w:comment>
  <w:comment w:id="804" w:author="OPPO (Qianxi)" w:date="2022-04-02T23:53:00Z" w:initials="QL">
    <w:p w14:paraId="4ABC523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944D7E" w:rsidRDefault="008D594D">
      <w:pPr>
        <w:pStyle w:val="CommentText"/>
      </w:pPr>
      <w:r>
        <w:rPr>
          <w:b/>
        </w:rPr>
        <w:t>[Description]</w:t>
      </w:r>
      <w:r>
        <w:t>: the revision to this clause is for relay UE, while this clause (5.</w:t>
      </w:r>
      <w:r>
        <w:t>5.5.3) is only called by other clause for cell based measurement, i.e., this section is not called for relay UE related measurement sorting</w:t>
      </w:r>
    </w:p>
    <w:p w14:paraId="738CD629" w14:textId="77777777" w:rsidR="00944D7E" w:rsidRDefault="008D594D">
      <w:pPr>
        <w:pStyle w:val="CommentText"/>
      </w:pPr>
      <w:r>
        <w:rPr>
          <w:b/>
        </w:rPr>
        <w:t>[Proposed Change]</w:t>
      </w:r>
      <w:r>
        <w:t>: add reference to 5.5.5.3 requring relay-UE sorting, by revising 5.5.5.x1 above to 5.5.5.3</w:t>
      </w:r>
    </w:p>
    <w:p w14:paraId="7D00EAA9" w14:textId="77777777" w:rsidR="00944D7E" w:rsidRDefault="008D594D">
      <w:pPr>
        <w:pStyle w:val="CommentText"/>
      </w:pPr>
      <w:r>
        <w:rPr>
          <w:b/>
        </w:rPr>
        <w:t>[Commen</w:t>
      </w:r>
      <w:r>
        <w:rPr>
          <w:b/>
        </w:rPr>
        <w:t>ts]</w:t>
      </w:r>
      <w:r>
        <w:t xml:space="preserve">: </w:t>
      </w:r>
    </w:p>
    <w:p w14:paraId="27375AB2" w14:textId="77777777" w:rsidR="00944D7E" w:rsidRDefault="00944D7E">
      <w:pPr>
        <w:pStyle w:val="CommentText"/>
      </w:pPr>
    </w:p>
  </w:comment>
  <w:comment w:id="811" w:author="MediaTek (Felix)" w:date="2022-04-11T01:44:00Z" w:initials="FT">
    <w:p w14:paraId="119F178A" w14:textId="77777777" w:rsidR="00944D7E" w:rsidRDefault="008D594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944D7E" w:rsidRDefault="008D594D">
      <w:r>
        <w:rPr>
          <w:b/>
          <w:bCs/>
          <w:lang w:eastAsia="en-US"/>
        </w:rPr>
        <w:t>[Description]</w:t>
      </w:r>
      <w:r>
        <w:rPr>
          <w:lang w:eastAsia="en-US"/>
        </w:rPr>
        <w:t xml:space="preserve">: </w:t>
      </w:r>
      <w:r>
        <w:t xml:space="preserve"> Clarification on pre-configured positioning gap and pre-configured gap is needed</w:t>
      </w:r>
    </w:p>
    <w:p w14:paraId="5CC82744" w14:textId="77777777" w:rsidR="00944D7E" w:rsidRDefault="008D594D">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 xml:space="preserve">is “pre-configured gap” introduced by MGE WI and “pre-configured positioning gap” from positioning WI. There are different </w:t>
      </w:r>
      <w:r>
        <w:rPr>
          <w:lang w:eastAsia="en-US"/>
        </w:rPr>
        <w:t>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w:t>
      </w:r>
      <w:r>
        <w:rPr>
          <w:i/>
          <w:iCs/>
          <w:lang w:eastAsia="en-US"/>
        </w:rPr>
        <w:t xml:space="preserve">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944D7E" w:rsidRDefault="008D594D">
      <w:pPr>
        <w:pStyle w:val="CommentText"/>
      </w:pPr>
      <w:r>
        <w:rPr>
          <w:b/>
          <w:bCs/>
        </w:rPr>
        <w:t>[Comments]</w:t>
      </w:r>
      <w:r>
        <w:t>:</w:t>
      </w:r>
    </w:p>
    <w:p w14:paraId="173B2CA9" w14:textId="77777777" w:rsidR="00944D7E" w:rsidRDefault="008D594D">
      <w:pPr>
        <w:pStyle w:val="CommentText"/>
      </w:pPr>
      <w:r>
        <w:t>[MediaTek (Felix Tsai)]: As</w:t>
      </w:r>
      <w:r>
        <w:t xml:space="preserve"> MGE RRC WI Rapp, suggest to discuss this further in MGE session (For the FFS point). Note that the harmonization with ePOS gap is already concluded in Ad-Hoc meeting.</w:t>
      </w:r>
    </w:p>
  </w:comment>
  <w:comment w:id="812" w:author="(Huawei) GuoYinghao" w:date="2022-04-10T23:24:00Z" w:initials="H">
    <w:p w14:paraId="542D0198" w14:textId="77777777" w:rsidR="00944D7E" w:rsidRDefault="008D594D">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w:t>
      </w:r>
      <w:r>
        <w:rPr>
          <w:b/>
        </w:rPr>
        <w:t>Doc]</w:t>
      </w:r>
      <w:r>
        <w:t xml:space="preserve">: None </w:t>
      </w:r>
      <w:r>
        <w:rPr>
          <w:b/>
          <w:color w:val="FF0000"/>
        </w:rPr>
        <w:t>[Proposed Conclusion]</w:t>
      </w:r>
      <w:r>
        <w:rPr>
          <w:color w:val="FF0000"/>
        </w:rPr>
        <w:t>:v27</w:t>
      </w:r>
    </w:p>
    <w:p w14:paraId="5DA318E1" w14:textId="77777777" w:rsidR="00944D7E" w:rsidRDefault="008D594D">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944D7E" w:rsidRDefault="008D594D">
      <w:r>
        <w:rPr>
          <w:b/>
        </w:rPr>
        <w:t>[Proposed Change]</w:t>
      </w:r>
      <w:r>
        <w:t>: add referece Clause 5.5.6.3</w:t>
      </w:r>
    </w:p>
    <w:p w14:paraId="3F082E82" w14:textId="77777777" w:rsidR="00944D7E" w:rsidRDefault="008D594D">
      <w:pPr>
        <w:pStyle w:val="CommentText"/>
      </w:pPr>
      <w:r>
        <w:rPr>
          <w:b/>
        </w:rPr>
        <w:t>[Comments]</w:t>
      </w:r>
      <w:r>
        <w:t>:</w:t>
      </w:r>
    </w:p>
  </w:comment>
  <w:comment w:id="813" w:author="(Huawei) GuoYinghao" w:date="2022-04-10T23:24:00Z" w:initials="H">
    <w:p w14:paraId="37ED127C" w14:textId="77777777" w:rsidR="00944D7E" w:rsidRDefault="008D594D">
      <w:r>
        <w:rPr>
          <w:rStyle w:val="CommentReference"/>
        </w:rPr>
        <w:annotationRef/>
      </w:r>
      <w:r>
        <w:rPr>
          <w:b/>
        </w:rPr>
        <w:t>[RIL]</w:t>
      </w:r>
      <w:r>
        <w:t xml:space="preserve">: H566 </w:t>
      </w:r>
      <w:r>
        <w:rPr>
          <w:b/>
        </w:rPr>
        <w:t>[Delegate]</w:t>
      </w:r>
      <w:r>
        <w:t>: (Huawei) Guo Yinghao</w:t>
      </w:r>
      <w:r>
        <w:t xml:space="preserve">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944D7E" w:rsidRDefault="008D594D">
      <w:pPr>
        <w:pStyle w:val="CommentText"/>
      </w:pPr>
      <w:r>
        <w:rPr>
          <w:b/>
        </w:rPr>
        <w:t>[Description]</w:t>
      </w:r>
      <w:r>
        <w:t xml:space="preserve">: It should be” preconfig-MG for positioning is not activated”. With concurrent gap, there can be activated preconfiguration gap for positioning and other </w:t>
      </w:r>
      <w:r>
        <w:t>purpose. While if a preconfigured gap not for the purpose for positioning is activated/deactivated should not affect the spec here</w:t>
      </w:r>
    </w:p>
    <w:p w14:paraId="7C07BD65" w14:textId="77777777" w:rsidR="00944D7E" w:rsidRDefault="008D594D">
      <w:pPr>
        <w:rPr>
          <w:rFonts w:eastAsiaTheme="minorEastAsia"/>
        </w:rPr>
      </w:pPr>
      <w:r>
        <w:rPr>
          <w:b/>
        </w:rPr>
        <w:t>[Proposed Change]</w:t>
      </w:r>
      <w:r>
        <w:t>:</w:t>
      </w:r>
      <w:r>
        <w:tab/>
        <w:t>change the condition to "there is no activated preconfigured measurement gap for positioning".</w:t>
      </w:r>
    </w:p>
    <w:p w14:paraId="4FF9BF01" w14:textId="77777777" w:rsidR="00944D7E" w:rsidRDefault="008D594D">
      <w:pPr>
        <w:pStyle w:val="CommentText"/>
      </w:pPr>
      <w:r>
        <w:rPr>
          <w:b/>
        </w:rPr>
        <w:t>[Comments]</w:t>
      </w:r>
      <w:r>
        <w:t>:</w:t>
      </w:r>
    </w:p>
  </w:comment>
  <w:comment w:id="814" w:author="Samsung (Taeseop)" w:date="2022-04-22T15:56:00Z" w:initials="S">
    <w:p w14:paraId="3B21782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944D7E" w:rsidRDefault="008D594D">
      <w:pPr>
        <w:pStyle w:val="CommentText"/>
      </w:pPr>
      <w:r>
        <w:rPr>
          <w:b/>
        </w:rPr>
        <w:t>[Description]</w:t>
      </w:r>
      <w:r>
        <w:t xml:space="preserve">: </w:t>
      </w:r>
      <w:r>
        <w:rPr>
          <w:rFonts w:eastAsiaTheme="minorEastAsia"/>
          <w:lang w:eastAsia="ko-KR"/>
        </w:rPr>
        <w:t>If RAN2 agrees to deactivate any of the activated pre-MG for POS upon HO, there seems the ne</w:t>
      </w:r>
      <w:r>
        <w:rPr>
          <w:rFonts w:eastAsiaTheme="minorEastAsia"/>
          <w:lang w:eastAsia="ko-KR"/>
        </w:rPr>
        <w:t xml:space="preserve">ed to discuss how the UE can reactivate the required gap after HO. Unless LMF indicates the stop of the measurement for POS, the UE will keep trying to continue the measurement required for positioning. For that, the UE should be able to send a request to </w:t>
      </w:r>
      <w:r>
        <w:rPr>
          <w:rFonts w:eastAsiaTheme="minorEastAsia"/>
          <w:lang w:eastAsia="ko-KR"/>
        </w:rPr>
        <w:t>reactivate the preconfigured MG which were previously activated in the source cell before HO. To cover the case above, some procedure text can be added. (The related contribution will be submitted to RAN2#118-e.)</w:t>
      </w:r>
    </w:p>
    <w:p w14:paraId="0E18A617" w14:textId="77777777" w:rsidR="00944D7E" w:rsidRDefault="008D594D">
      <w:pPr>
        <w:pStyle w:val="CommentText"/>
      </w:pPr>
      <w:r>
        <w:rPr>
          <w:b/>
        </w:rPr>
        <w:t>[Proposed Change]</w:t>
      </w:r>
      <w:r>
        <w:t xml:space="preserve">: </w:t>
      </w:r>
    </w:p>
    <w:p w14:paraId="62A88463" w14:textId="77777777" w:rsidR="00944D7E" w:rsidRDefault="008D594D">
      <w:pPr>
        <w:pStyle w:val="B1"/>
      </w:pPr>
      <w:r>
        <w:t>1&gt;</w:t>
      </w:r>
      <w:r>
        <w:tab/>
        <w:t xml:space="preserve">if </w:t>
      </w:r>
      <w:r>
        <w:rPr>
          <w:i/>
        </w:rPr>
        <w:t>preConfigGapID</w:t>
      </w:r>
      <w:r>
        <w:t xml:space="preserve"> is activated:</w:t>
      </w:r>
    </w:p>
    <w:p w14:paraId="75EBC777" w14:textId="77777777" w:rsidR="00944D7E" w:rsidRDefault="008D594D">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944D7E" w:rsidRDefault="008D594D">
      <w:pPr>
        <w:pStyle w:val="B2"/>
      </w:pPr>
      <w:r>
        <w:t>2&gt;</w:t>
      </w:r>
      <w:r>
        <w:tab/>
        <w:t>if a request from upper layers indicate that the current gap is not needed:</w:t>
      </w:r>
    </w:p>
    <w:p w14:paraId="2B6623B9" w14:textId="77777777" w:rsidR="00944D7E" w:rsidRDefault="008D594D">
      <w:pPr>
        <w:pStyle w:val="B3"/>
        <w:rPr>
          <w:rFonts w:eastAsiaTheme="minorEastAsia"/>
        </w:rPr>
      </w:pPr>
      <w:r>
        <w:t>3&gt;</w:t>
      </w:r>
      <w:r>
        <w:tab/>
        <w:t>trigger the lowe</w:t>
      </w:r>
      <w:r>
        <w:t>r layers to deactivate the current active measurement gap as specified in TS 38.321 [6];</w:t>
      </w:r>
    </w:p>
    <w:p w14:paraId="08753EF6" w14:textId="77777777" w:rsidR="00944D7E" w:rsidRDefault="008D594D">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944D7E" w:rsidRDefault="008D594D">
      <w:pPr>
        <w:pStyle w:val="CommentText"/>
        <w:ind w:left="284" w:firstLine="284"/>
      </w:pPr>
      <w:r>
        <w:rPr>
          <w:color w:val="0070C0"/>
          <w:u w:val="single"/>
        </w:rPr>
        <w:t>2&gt;</w:t>
      </w:r>
      <w:r>
        <w:rPr>
          <w:color w:val="0070C0"/>
          <w:u w:val="single"/>
        </w:rPr>
        <w:tab/>
        <w:t>trigger the lower layers to initiate the measurement gap activation reques</w:t>
      </w:r>
      <w:r>
        <w:rPr>
          <w:color w:val="0070C0"/>
          <w:u w:val="single"/>
        </w:rPr>
        <w:t>t for the previously activated gap using UL MAC CE as specified in TS 38.321 [6] after the handover;</w:t>
      </w:r>
    </w:p>
    <w:p w14:paraId="4BD5547A" w14:textId="77777777" w:rsidR="00944D7E" w:rsidRDefault="008D594D">
      <w:pPr>
        <w:pStyle w:val="CommentText"/>
      </w:pPr>
      <w:r>
        <w:rPr>
          <w:b/>
        </w:rPr>
        <w:t>[Comments]</w:t>
      </w:r>
      <w:r>
        <w:t xml:space="preserve">: </w:t>
      </w:r>
    </w:p>
    <w:p w14:paraId="5216AFD3" w14:textId="77777777" w:rsidR="00944D7E" w:rsidRDefault="00944D7E">
      <w:pPr>
        <w:pStyle w:val="CommentText"/>
      </w:pPr>
    </w:p>
  </w:comment>
  <w:comment w:id="815" w:author="(Huawei) GuoYinghao" w:date="2022-04-10T23:25:00Z" w:initials="H">
    <w:p w14:paraId="4B6413E2" w14:textId="77777777" w:rsidR="00944D7E" w:rsidRDefault="008D594D">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944D7E" w:rsidRDefault="008D594D">
      <w:r>
        <w:rPr>
          <w:b/>
        </w:rPr>
        <w:t>[Description]</w:t>
      </w:r>
      <w:r>
        <w:t>: The U</w:t>
      </w:r>
      <w:r>
        <w:t>E does not need to send the deactivation request when a new preconfiguraton measurement gap is needed or the current meas gap needs to be modified. The UE only needs to send another UL MAC CE for the activation of preconfig MG or another LocationMeasuremen</w:t>
      </w:r>
      <w:r>
        <w:t>tIndication to update the request. The reason is that there can be only one acticated MG for positioning at a certain time with the agremment from the dicsussin on concurrent gap.</w:t>
      </w:r>
    </w:p>
    <w:p w14:paraId="2BADEC8F" w14:textId="77777777" w:rsidR="00944D7E" w:rsidRDefault="008D594D">
      <w:pPr>
        <w:rPr>
          <w:lang w:eastAsia="zh-CN"/>
        </w:rPr>
      </w:pPr>
      <w:r>
        <w:rPr>
          <w:b/>
        </w:rPr>
        <w:t>[Proposed Change]</w:t>
      </w:r>
      <w:r>
        <w:t xml:space="preserve">: </w:t>
      </w:r>
      <w:r>
        <w:rPr>
          <w:lang w:eastAsia="zh-CN"/>
        </w:rPr>
        <w:t>Remove the condition “2&gt; if a request from upper layers t</w:t>
      </w:r>
      <w:r>
        <w:rPr>
          <w:lang w:eastAsia="zh-CN"/>
        </w:rPr>
        <w:t>o transmit either a new preConfigGapID or to modify the current measGapConfig is received; or”</w:t>
      </w:r>
    </w:p>
    <w:p w14:paraId="4A58FBC5" w14:textId="77777777" w:rsidR="00944D7E" w:rsidRDefault="008D594D">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944D7E" w:rsidRDefault="008D594D">
      <w:pPr>
        <w:pStyle w:val="CommentText"/>
      </w:pPr>
      <w:r>
        <w:rPr>
          <w:b/>
        </w:rPr>
        <w:t>[Comments]</w:t>
      </w:r>
      <w:r>
        <w:t>:</w:t>
      </w:r>
    </w:p>
  </w:comment>
  <w:comment w:id="828" w:author="Samsung" w:date="2022-04-10T23:51:00Z" w:initials="S">
    <w:p w14:paraId="1BCC662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944D7E" w:rsidRDefault="008D594D">
      <w:pPr>
        <w:pStyle w:val="CommentText"/>
      </w:pPr>
      <w:r>
        <w:rPr>
          <w:b/>
        </w:rPr>
        <w:t>[Description]</w:t>
      </w:r>
      <w:r>
        <w:t>: add a separate text for sigLoggedMeasType</w:t>
      </w:r>
    </w:p>
    <w:p w14:paraId="2C8CA821" w14:textId="77777777" w:rsidR="00944D7E" w:rsidRDefault="008D594D">
      <w:pPr>
        <w:pStyle w:val="CommentText"/>
      </w:pPr>
      <w:r>
        <w:rPr>
          <w:b/>
        </w:rPr>
        <w:t>[Proposed Change]</w:t>
      </w:r>
      <w:r>
        <w:t>: Not suitable to add sigLoggedMeasType (which is optional) in the tex</w:t>
      </w:r>
      <w:r>
        <w:t>t for mandatory fields.</w:t>
      </w:r>
    </w:p>
    <w:p w14:paraId="2B1AD806" w14:textId="77777777" w:rsidR="00944D7E" w:rsidRDefault="008D594D">
      <w:pPr>
        <w:pStyle w:val="CommentText"/>
      </w:pPr>
      <w:r>
        <w:t>Thus, the field is removed there, and a separate text can be introduced as follows:</w:t>
      </w:r>
    </w:p>
    <w:p w14:paraId="3FDE3672"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944D7E" w:rsidRDefault="008D594D">
      <w:pPr>
        <w:pStyle w:val="B1"/>
      </w:pPr>
      <w:r>
        <w:t>1&gt;</w:t>
      </w:r>
      <w:r>
        <w:tab/>
        <w:t xml:space="preserve">start timer T330 with </w:t>
      </w:r>
      <w:r>
        <w:t xml:space="preserve">the timer value set to the </w:t>
      </w:r>
      <w:r>
        <w:rPr>
          <w:i/>
          <w:iCs/>
        </w:rPr>
        <w:t>loggingDuration</w:t>
      </w:r>
      <w:r>
        <w:t>;</w:t>
      </w:r>
    </w:p>
    <w:p w14:paraId="173C009A" w14:textId="77777777" w:rsidR="00944D7E" w:rsidRDefault="008D594D">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944D7E" w:rsidRDefault="00944D7E">
      <w:pPr>
        <w:pStyle w:val="CommentText"/>
      </w:pPr>
    </w:p>
    <w:p w14:paraId="51AB216E" w14:textId="77777777" w:rsidR="00944D7E" w:rsidRDefault="008D594D">
      <w:pPr>
        <w:pStyle w:val="CommentText"/>
      </w:pPr>
      <w:r>
        <w:rPr>
          <w:b/>
        </w:rPr>
        <w:t>[Comments]</w:t>
      </w:r>
      <w:r>
        <w:t xml:space="preserve">: </w:t>
      </w:r>
    </w:p>
    <w:p w14:paraId="2D2E5DE4" w14:textId="77777777" w:rsidR="00944D7E" w:rsidRDefault="00944D7E">
      <w:pPr>
        <w:pStyle w:val="CommentText"/>
      </w:pPr>
    </w:p>
  </w:comment>
  <w:comment w:id="843" w:author="Ericsson (Ali)" w:date="2022-04-12T23:39:00Z" w:initials="Marco">
    <w:p w14:paraId="66D4C101"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0AFD20A7" w14:textId="77777777" w:rsidR="00944D7E" w:rsidRDefault="008D594D">
      <w:r>
        <w:rPr>
          <w:b/>
          <w:bCs/>
        </w:rPr>
        <w:t>[Description]</w:t>
      </w:r>
      <w:r>
        <w:t>: In NR considering the fact that the logged MGD measurement can be limited to the frequencies configured as part of InterFreqTargetInfo, it is plausible that UE experience IDC issue on frequencies that are not configured as part</w:t>
      </w:r>
      <w:r>
        <w:t xml:space="preserve"> of InterFreqTargetInfo. For example InterFreqTargetInfo might be F1 and F2, while IDC is experienced on F3, hence MDT measurement will not be affected by IDC issue and hence logging MDT measurement should continue.</w:t>
      </w:r>
    </w:p>
    <w:p w14:paraId="2BDA5F9D" w14:textId="77777777" w:rsidR="00944D7E" w:rsidRDefault="008D594D">
      <w:r>
        <w:rPr>
          <w:b/>
          <w:bCs/>
        </w:rPr>
        <w:t>[Proposed Change]</w:t>
      </w:r>
      <w:r>
        <w:t xml:space="preserve">: </w:t>
      </w:r>
    </w:p>
    <w:p w14:paraId="7392E5AB" w14:textId="77777777" w:rsidR="00944D7E" w:rsidRDefault="008D594D">
      <w:r>
        <w:t>Following changes in</w:t>
      </w:r>
      <w:r>
        <w:t xml:space="preserve"> yellow:</w:t>
      </w:r>
    </w:p>
    <w:p w14:paraId="6581D6F1" w14:textId="77777777" w:rsidR="00944D7E" w:rsidRDefault="008D594D">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944D7E" w:rsidRDefault="00944D7E"/>
    <w:p w14:paraId="7ADFF394" w14:textId="77777777" w:rsidR="00944D7E" w:rsidRDefault="008D594D">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944D7E" w:rsidRDefault="00944D7E">
      <w:pPr>
        <w:rPr>
          <w:highlight w:val="yellow"/>
        </w:rPr>
      </w:pPr>
    </w:p>
    <w:p w14:paraId="4E20519D" w14:textId="77777777" w:rsidR="00944D7E" w:rsidRDefault="008D594D">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w:t>
      </w:r>
      <w:r>
        <w:rPr>
          <w:highlight w:val="yellow"/>
          <w:u w:val="single"/>
        </w:rPr>
        <w:t>t configured and if the UE detected IDC problems during the last logging interval:</w:t>
      </w:r>
      <w:r>
        <w:rPr>
          <w:rFonts w:eastAsia="Batang"/>
          <w:sz w:val="24"/>
          <w:szCs w:val="24"/>
          <w:lang w:val="sv-SE" w:eastAsia="sv-SE"/>
        </w:rPr>
        <w:t xml:space="preserve"> </w:t>
      </w:r>
    </w:p>
    <w:p w14:paraId="48E7DB83" w14:textId="77777777" w:rsidR="00944D7E" w:rsidRDefault="00944D7E">
      <w:pPr>
        <w:rPr>
          <w:highlight w:val="yellow"/>
        </w:rPr>
      </w:pPr>
    </w:p>
    <w:p w14:paraId="01DD0483" w14:textId="77777777" w:rsidR="00944D7E" w:rsidRDefault="008D594D">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944D7E" w:rsidRDefault="00944D7E"/>
    <w:p w14:paraId="636C45E1" w14:textId="77777777" w:rsidR="00944D7E" w:rsidRDefault="008D594D">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944D7E" w:rsidRDefault="00944D7E"/>
    <w:p w14:paraId="618C16A6" w14:textId="77777777" w:rsidR="00944D7E" w:rsidRDefault="008D594D">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944D7E" w:rsidRDefault="00944D7E"/>
    <w:p w14:paraId="7F254F08" w14:textId="77777777" w:rsidR="00944D7E" w:rsidRDefault="008D594D">
      <w:pPr>
        <w:overflowPunct/>
        <w:autoSpaceDE/>
        <w:autoSpaceDN/>
        <w:adjustRightInd/>
        <w:spacing w:after="0"/>
        <w:rPr>
          <w:rFonts w:eastAsia="Batang"/>
          <w:sz w:val="24"/>
          <w:szCs w:val="24"/>
          <w:lang w:val="sv-SE" w:eastAsia="sv-SE"/>
        </w:rPr>
      </w:pPr>
      <w:r>
        <w:t>5&gt; s</w:t>
      </w:r>
      <w:r>
        <w:t>uspend measurement logging from the next logging interval;</w:t>
      </w:r>
      <w:r>
        <w:rPr>
          <w:rFonts w:eastAsia="Batang"/>
          <w:sz w:val="24"/>
          <w:szCs w:val="24"/>
          <w:lang w:val="sv-SE" w:eastAsia="sv-SE"/>
        </w:rPr>
        <w:t xml:space="preserve"> </w:t>
      </w:r>
    </w:p>
    <w:p w14:paraId="5555E3C9" w14:textId="77777777" w:rsidR="00944D7E" w:rsidRDefault="00944D7E"/>
    <w:p w14:paraId="5B1075DA" w14:textId="77777777" w:rsidR="00944D7E" w:rsidRDefault="008D594D">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944D7E" w:rsidRDefault="00944D7E"/>
    <w:p w14:paraId="2F76E3DD" w14:textId="77777777" w:rsidR="00944D7E" w:rsidRDefault="008D594D">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944D7E" w:rsidRDefault="00944D7E"/>
    <w:p w14:paraId="318472D4" w14:textId="77777777" w:rsidR="00944D7E" w:rsidRDefault="00944D7E">
      <w:pPr>
        <w:pStyle w:val="CommentText"/>
      </w:pPr>
    </w:p>
    <w:p w14:paraId="4135FC44" w14:textId="77777777" w:rsidR="00944D7E" w:rsidRDefault="008D594D">
      <w:pPr>
        <w:pStyle w:val="CommentText"/>
      </w:pPr>
      <w:r>
        <w:rPr>
          <w:b/>
        </w:rPr>
        <w:t>[Comments]</w:t>
      </w:r>
      <w:r>
        <w:t xml:space="preserve">: </w:t>
      </w:r>
    </w:p>
    <w:p w14:paraId="4F1BA0F5" w14:textId="77777777" w:rsidR="00944D7E" w:rsidRDefault="00944D7E">
      <w:pPr>
        <w:pStyle w:val="CommentText"/>
      </w:pPr>
    </w:p>
  </w:comment>
  <w:comment w:id="844" w:author="Samsung" w:date="2022-04-10T23:53:00Z" w:initials="S">
    <w:p w14:paraId="71FAB23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944D7E" w:rsidRDefault="008D594D">
      <w:pPr>
        <w:pStyle w:val="CommentText"/>
      </w:pPr>
      <w:r>
        <w:rPr>
          <w:b/>
        </w:rPr>
        <w:t>[Description]</w:t>
      </w:r>
      <w:r>
        <w:t>: UE configured for early measurement applies either measIdleCarrierListNR (or measIdleCarrierListEUTRA) or SIB4 (or SIB5).</w:t>
      </w:r>
    </w:p>
    <w:p w14:paraId="52545080" w14:textId="77777777" w:rsidR="00944D7E" w:rsidRDefault="008D594D">
      <w:pPr>
        <w:pStyle w:val="CommentText"/>
      </w:pPr>
      <w:r>
        <w:rPr>
          <w:b/>
        </w:rPr>
        <w:t>[Proposed Change]</w:t>
      </w:r>
      <w:r>
        <w:t xml:space="preserve">: In order to avoid confusion, update </w:t>
      </w:r>
    </w:p>
    <w:p w14:paraId="07A11379" w14:textId="77777777" w:rsidR="00944D7E" w:rsidRDefault="008D594D">
      <w:pPr>
        <w:pStyle w:val="B5"/>
      </w:pPr>
      <w:r>
        <w:t>5&gt;</w:t>
      </w:r>
      <w:r>
        <w:tab/>
        <w:t>else:</w:t>
      </w:r>
    </w:p>
    <w:p w14:paraId="4974BBAF"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944D7E" w:rsidRDefault="008D594D">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944D7E" w:rsidRDefault="008D594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944D7E" w:rsidRDefault="008D594D">
      <w:pPr>
        <w:pStyle w:val="B7"/>
      </w:pPr>
      <w:r>
        <w:t>7&gt;</w:t>
      </w:r>
      <w:r>
        <w:tab/>
        <w:t xml:space="preserve">include measurement results for NR neighbouring frequencies that are </w:t>
      </w:r>
      <w:r>
        <w:t xml:space="preserve">included in </w:t>
      </w:r>
      <w:r>
        <w:rPr>
          <w:i/>
          <w:iCs/>
        </w:rPr>
        <w:t>SIB4</w:t>
      </w:r>
      <w:r>
        <w:t>;</w:t>
      </w:r>
    </w:p>
    <w:p w14:paraId="7B8A64A0" w14:textId="77777777" w:rsidR="00944D7E" w:rsidRDefault="008D594D">
      <w:pPr>
        <w:pStyle w:val="B4"/>
      </w:pPr>
      <w:r>
        <w:t>4&gt;</w:t>
      </w:r>
      <w:r>
        <w:tab/>
        <w:t>include measurement results for at most 3 neighbours per inter-RAT frequency in accordance with the following:</w:t>
      </w:r>
    </w:p>
    <w:p w14:paraId="07434EB5"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3C2F1D8B" w14:textId="77777777" w:rsidR="00944D7E" w:rsidRDefault="008D594D">
      <w:pPr>
        <w:pStyle w:val="B6"/>
        <w:rPr>
          <w:rFonts w:eastAsiaTheme="minorEastAsia"/>
          <w:lang w:val="en-GB"/>
        </w:rPr>
      </w:pPr>
      <w:r>
        <w:t>6&gt;</w:t>
      </w:r>
      <w:r>
        <w:tab/>
        <w:t>include measurement results for inter-RAT neighbouring frequen</w:t>
      </w:r>
      <w:r>
        <w:t xml:space="preserve">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944D7E" w:rsidRDefault="00944D7E">
      <w:pPr>
        <w:pStyle w:val="CommentText"/>
      </w:pPr>
    </w:p>
    <w:p w14:paraId="1F68F442" w14:textId="77777777" w:rsidR="00944D7E" w:rsidRDefault="008D594D">
      <w:pPr>
        <w:pStyle w:val="CommentText"/>
      </w:pPr>
      <w:r>
        <w:rPr>
          <w:b/>
        </w:rPr>
        <w:t>[Comments]</w:t>
      </w:r>
      <w:r>
        <w:t xml:space="preserve">: </w:t>
      </w:r>
    </w:p>
    <w:p w14:paraId="186F4233" w14:textId="77777777" w:rsidR="00944D7E" w:rsidRDefault="00944D7E">
      <w:pPr>
        <w:pStyle w:val="CommentText"/>
      </w:pPr>
    </w:p>
  </w:comment>
  <w:comment w:id="866" w:author="Samsung (June)" w:date="2022-04-11T19:55:00Z" w:initials="S">
    <w:p w14:paraId="7F4B572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944D7E" w:rsidRDefault="008D594D">
      <w:pPr>
        <w:pStyle w:val="CommentText"/>
        <w:rPr>
          <w:lang w:eastAsia="ko-KR"/>
        </w:rPr>
      </w:pPr>
      <w:r>
        <w:rPr>
          <w:b/>
        </w:rPr>
        <w:t>[Description]</w:t>
      </w:r>
      <w:r>
        <w:t xml:space="preserve">: </w:t>
      </w:r>
      <w:r>
        <w:rPr>
          <w:rFonts w:ascii="Batang" w:eastAsia="Batang" w:hAnsi="Batang" w:cs="Batang" w:hint="eastAsia"/>
          <w:lang w:eastAsia="ko-KR"/>
        </w:rPr>
        <w:t xml:space="preserve">the </w:t>
      </w:r>
      <w:r>
        <w:rPr>
          <w:rFonts w:ascii="Batang" w:eastAsia="Batang" w:hAnsi="Batang" w:cs="Batang" w:hint="eastAsia"/>
          <w:lang w:eastAsia="ko-KR"/>
        </w:rPr>
        <w:t>intention is to collocated IAB</w:t>
      </w:r>
      <w:r>
        <w:rPr>
          <w:rFonts w:ascii="Batang" w:eastAsia="Batang" w:hAnsi="Batang" w:cs="Batang"/>
          <w:lang w:eastAsia="ko-KR"/>
        </w:rPr>
        <w:t xml:space="preserve"> MT not any IAB MT.</w:t>
      </w:r>
    </w:p>
    <w:p w14:paraId="503C3730" w14:textId="77777777" w:rsidR="00944D7E" w:rsidRDefault="008D594D">
      <w:pPr>
        <w:pStyle w:val="CommentText"/>
      </w:pPr>
      <w:r>
        <w:rPr>
          <w:b/>
        </w:rPr>
        <w:t>[Proposed Change]</w:t>
      </w:r>
      <w:r>
        <w:t xml:space="preserve">: </w:t>
      </w:r>
    </w:p>
    <w:p w14:paraId="311E1B7C" w14:textId="77777777" w:rsidR="00944D7E" w:rsidRDefault="008D594D">
      <w:r>
        <w:t>The purpose of this procedure is to transfer NAS dedicated information from NG-RAN to a UE in RRC_CONNECTED, or to transfer F1-C related information from IAB Donor-CU to IAB-DU via</w:t>
      </w:r>
      <w:r>
        <w:rPr>
          <w:color w:val="FF0000"/>
        </w:rPr>
        <w:t xml:space="preserve"> collo</w:t>
      </w:r>
      <w:r>
        <w:rPr>
          <w:color w:val="FF0000"/>
        </w:rPr>
        <w:t>cated</w:t>
      </w:r>
      <w:r>
        <w:t xml:space="preserve"> IAB-MT </w:t>
      </w:r>
      <w:r>
        <w:rPr>
          <w:rStyle w:val="CommentReference"/>
        </w:rPr>
        <w:annotationRef/>
      </w:r>
      <w:r>
        <w:t>in RRC_CONNECTED or to a UE in RRC_INACTIVE during SDT.</w:t>
      </w:r>
    </w:p>
    <w:p w14:paraId="6B111EDD" w14:textId="77777777" w:rsidR="00944D7E" w:rsidRDefault="00944D7E">
      <w:pPr>
        <w:pStyle w:val="CommentText"/>
      </w:pPr>
    </w:p>
    <w:p w14:paraId="0AD9F4AE" w14:textId="77777777" w:rsidR="00944D7E" w:rsidRDefault="008D594D">
      <w:pPr>
        <w:pStyle w:val="CommentText"/>
      </w:pPr>
      <w:r>
        <w:rPr>
          <w:b/>
        </w:rPr>
        <w:t>[Comments]</w:t>
      </w:r>
      <w:r>
        <w:t xml:space="preserve">: </w:t>
      </w:r>
    </w:p>
    <w:p w14:paraId="668C7C5E" w14:textId="77777777" w:rsidR="00944D7E" w:rsidRDefault="00944D7E">
      <w:pPr>
        <w:pStyle w:val="CommentText"/>
      </w:pPr>
    </w:p>
  </w:comment>
  <w:comment w:id="869" w:author="Samsung (June)" w:date="2022-04-11T19:59:00Z" w:initials="S">
    <w:p w14:paraId="368C151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944D7E" w:rsidRDefault="008D594D">
      <w:pPr>
        <w:pStyle w:val="CommentText"/>
      </w:pPr>
      <w:r>
        <w:rPr>
          <w:b/>
        </w:rPr>
        <w:t>[Description]</w:t>
      </w:r>
      <w:r>
        <w:t>: I believe this i</w:t>
      </w:r>
      <w:r>
        <w:t>s the only case where F1-C transfer applies.</w:t>
      </w:r>
    </w:p>
    <w:p w14:paraId="43AEC0E4" w14:textId="77777777" w:rsidR="00944D7E" w:rsidRDefault="008D594D">
      <w:pPr>
        <w:pStyle w:val="CommentText"/>
      </w:pPr>
      <w:r>
        <w:rPr>
          <w:b/>
        </w:rPr>
        <w:t>[Proposed Change]</w:t>
      </w:r>
      <w:r>
        <w:t xml:space="preserve">: </w:t>
      </w:r>
    </w:p>
    <w:p w14:paraId="222AC378" w14:textId="77777777" w:rsidR="00944D7E" w:rsidRDefault="008D594D">
      <w:r>
        <w:t>The network initiates the DL information transfer procedure whenever there is a need to transfer NAS dedicated information, or F1-C related information</w:t>
      </w:r>
      <w:r>
        <w:rPr>
          <w:color w:val="FF0000"/>
        </w:rPr>
        <w:t xml:space="preserve"> intended for an IAB-node</w:t>
      </w:r>
      <w:r>
        <w:t>. The network i</w:t>
      </w:r>
      <w:r>
        <w:t xml:space="preserve">nitiates the DL information transfer procedure by sending the </w:t>
      </w:r>
      <w:r>
        <w:rPr>
          <w:i/>
        </w:rPr>
        <w:t>DLInformationTransfer</w:t>
      </w:r>
      <w:r>
        <w:t xml:space="preserve"> message.</w:t>
      </w:r>
    </w:p>
    <w:p w14:paraId="5D99A7DC" w14:textId="77777777" w:rsidR="00944D7E" w:rsidRDefault="00944D7E">
      <w:pPr>
        <w:pStyle w:val="CommentText"/>
      </w:pPr>
    </w:p>
    <w:p w14:paraId="6AC997E2" w14:textId="77777777" w:rsidR="00944D7E" w:rsidRDefault="008D594D">
      <w:pPr>
        <w:pStyle w:val="CommentText"/>
      </w:pPr>
      <w:r>
        <w:rPr>
          <w:b/>
        </w:rPr>
        <w:t>[Comments]</w:t>
      </w:r>
      <w:r>
        <w:t xml:space="preserve">: </w:t>
      </w:r>
    </w:p>
    <w:p w14:paraId="52D4A7B2" w14:textId="77777777" w:rsidR="00944D7E" w:rsidRDefault="00944D7E">
      <w:pPr>
        <w:pStyle w:val="CommentText"/>
      </w:pPr>
    </w:p>
  </w:comment>
  <w:comment w:id="872" w:author="vivo(Boubacar)" w:date="2022-04-10T21:07:00Z" w:initials="A">
    <w:p w14:paraId="43323566" w14:textId="77777777" w:rsidR="00944D7E" w:rsidRDefault="008D594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944D7E" w:rsidRDefault="008D594D">
      <w:pPr>
        <w:ind w:firstLine="240"/>
      </w:pP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23</w:t>
      </w:r>
    </w:p>
    <w:p w14:paraId="01562A7A" w14:textId="77777777" w:rsidR="00944D7E" w:rsidRDefault="008D594D">
      <w:pPr>
        <w:pStyle w:val="CommentText"/>
      </w:pPr>
      <w:r>
        <w:rPr>
          <w:b/>
        </w:rPr>
        <w:t>[Description]</w:t>
      </w:r>
      <w:r>
        <w:t xml:space="preserve">: </w:t>
      </w:r>
    </w:p>
    <w:p w14:paraId="61A845BD" w14:textId="77777777" w:rsidR="00944D7E" w:rsidRDefault="008D594D">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944D7E" w:rsidRDefault="008D594D">
      <w:pPr>
        <w:pStyle w:val="CommentText"/>
      </w:pPr>
      <w:r>
        <w:rPr>
          <w:b/>
        </w:rPr>
        <w:t>[Proposed Change]</w:t>
      </w:r>
      <w:r>
        <w:t xml:space="preserve">: </w:t>
      </w:r>
    </w:p>
    <w:p w14:paraId="78E891EB" w14:textId="77777777" w:rsidR="00944D7E" w:rsidRDefault="008D594D">
      <w:pPr>
        <w:rPr>
          <w:rFonts w:eastAsia="DengXian"/>
          <w:lang w:eastAsia="zh-CN"/>
        </w:rPr>
      </w:pPr>
      <w:r>
        <w:rPr>
          <w:rFonts w:eastAsia="DengXian"/>
        </w:rPr>
        <w:t>T</w:t>
      </w:r>
      <w:r>
        <w:rPr>
          <w:rFonts w:eastAsia="DengXian"/>
          <w:lang w:eastAsia="zh-CN"/>
        </w:rPr>
        <w:t>wo</w:t>
      </w:r>
      <w:r>
        <w:rPr>
          <w:rFonts w:eastAsia="DengXian"/>
          <w:lang w:eastAsia="zh-CN"/>
        </w:rPr>
        <w:t xml:space="preserve">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944D7E" w:rsidRDefault="008D594D">
      <w:r>
        <w:rPr>
          <w:rFonts w:eastAsia="DengXian"/>
          <w:b/>
          <w:lang w:eastAsia="zh-CN"/>
        </w:rPr>
        <w:t>Option 1</w:t>
      </w:r>
      <w:r>
        <w:rPr>
          <w:rFonts w:eastAsia="DengXian"/>
          <w:lang w:eastAsia="zh-CN"/>
        </w:rPr>
        <w:t xml:space="preserve">: modify the clause </w:t>
      </w:r>
      <w:r>
        <w:t>5.2.2.4.10</w:t>
      </w:r>
    </w:p>
    <w:p w14:paraId="71BA4CB4" w14:textId="77777777" w:rsidR="00944D7E" w:rsidRDefault="008D594D">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944D7E" w:rsidRDefault="008D594D">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944D7E" w:rsidRDefault="00944D7E">
      <w:pPr>
        <w:rPr>
          <w:rFonts w:eastAsia="DengXian"/>
        </w:rPr>
      </w:pPr>
    </w:p>
    <w:p w14:paraId="36BCD99F" w14:textId="77777777" w:rsidR="00944D7E" w:rsidRDefault="008D594D">
      <w:r>
        <w:rPr>
          <w:rFonts w:eastAsia="DengXian"/>
          <w:b/>
          <w:lang w:eastAsia="zh-CN"/>
        </w:rPr>
        <w:t>Option 2</w:t>
      </w:r>
      <w:r>
        <w:rPr>
          <w:rFonts w:eastAsia="DengXian"/>
          <w:lang w:eastAsia="zh-CN"/>
        </w:rPr>
        <w:t>: modify the clause</w:t>
      </w:r>
      <w:r>
        <w:t xml:space="preserve"> 5.7.1.3</w:t>
      </w:r>
    </w:p>
    <w:p w14:paraId="05F56B3A" w14:textId="77777777" w:rsidR="00944D7E" w:rsidRDefault="008D594D">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944D7E" w:rsidRDefault="008D594D">
      <w:pPr>
        <w:pStyle w:val="CommentText"/>
      </w:pPr>
      <w:r>
        <w:rPr>
          <w:b/>
        </w:rPr>
        <w:t>[Comments]</w:t>
      </w:r>
      <w:r>
        <w:t xml:space="preserve">: </w:t>
      </w:r>
    </w:p>
    <w:p w14:paraId="5218BBE6" w14:textId="77777777" w:rsidR="00944D7E" w:rsidRDefault="00944D7E">
      <w:pPr>
        <w:pStyle w:val="CommentText"/>
      </w:pPr>
    </w:p>
  </w:comment>
  <w:comment w:id="873" w:author="OPPO(Zhe Fu)" w:date="2022-04-16T17:05:00Z" w:initials="OPPO">
    <w:p w14:paraId="19ED595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944D7E" w:rsidRDefault="008D594D">
      <w:pPr>
        <w:pStyle w:val="CommentText"/>
      </w:pPr>
      <w:r>
        <w:rPr>
          <w:b/>
        </w:rPr>
        <w:t>[Description]</w:t>
      </w:r>
      <w:r>
        <w:t xml:space="preserve">: </w:t>
      </w:r>
      <w:r>
        <w:rPr>
          <w:rFonts w:eastAsiaTheme="minorEastAsia"/>
          <w:lang w:eastAsia="zh-CN"/>
        </w:rPr>
        <w:t xml:space="preserve">It is agreed in RAN2#117 that, </w:t>
      </w:r>
      <w:r>
        <w:t xml:space="preserve">as </w:t>
      </w:r>
      <w:r>
        <w:t>soon as a UE receives its reference time information via dedicated signaling, it ignores all further reference time information received over SIB9. It means that the UE shall continue to receive the RTI via SIB9, but the UE will not apply it. The descripti</w:t>
      </w:r>
      <w:r>
        <w:t xml:space="preserve">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944D7E" w:rsidRDefault="008D594D">
      <w:pPr>
        <w:pStyle w:val="CommentText"/>
      </w:pPr>
      <w:r>
        <w:rPr>
          <w:b/>
        </w:rPr>
        <w:t xml:space="preserve">[Proposed </w:t>
      </w:r>
      <w:r>
        <w:rPr>
          <w:b/>
        </w:rPr>
        <w:t>Change]</w:t>
      </w:r>
      <w:r>
        <w:t xml:space="preserve">: </w:t>
      </w:r>
    </w:p>
    <w:p w14:paraId="4BA1B918" w14:textId="77777777" w:rsidR="00944D7E" w:rsidRDefault="008D594D">
      <w:r>
        <w:t xml:space="preserve">Upon receiving </w:t>
      </w:r>
      <w:r>
        <w:rPr>
          <w:i/>
        </w:rPr>
        <w:t>DLInformationTransfer</w:t>
      </w:r>
      <w:r>
        <w:t xml:space="preserve"> message, the UE shall:</w:t>
      </w:r>
    </w:p>
    <w:p w14:paraId="1646AA09" w14:textId="77777777" w:rsidR="00944D7E" w:rsidRDefault="008D594D">
      <w:pPr>
        <w:pStyle w:val="B1"/>
      </w:pPr>
      <w:r>
        <w:t>1&gt;</w:t>
      </w:r>
      <w:r>
        <w:tab/>
        <w:t xml:space="preserve">if </w:t>
      </w:r>
      <w:r>
        <w:rPr>
          <w:i/>
        </w:rPr>
        <w:t>dedicatedNAS-Message</w:t>
      </w:r>
      <w:r>
        <w:t xml:space="preserve"> is included:</w:t>
      </w:r>
    </w:p>
    <w:p w14:paraId="2FF5C65B" w14:textId="77777777" w:rsidR="00944D7E" w:rsidRDefault="008D594D">
      <w:pPr>
        <w:pStyle w:val="B2"/>
      </w:pPr>
      <w:r>
        <w:t>2&gt;</w:t>
      </w:r>
      <w:r>
        <w:tab/>
        <w:t xml:space="preserve">forward </w:t>
      </w:r>
      <w:r>
        <w:rPr>
          <w:i/>
        </w:rPr>
        <w:t>dedicatedNAS-Message</w:t>
      </w:r>
      <w:r>
        <w:t xml:space="preserve"> to upper layers.</w:t>
      </w:r>
    </w:p>
    <w:p w14:paraId="02C7558C" w14:textId="77777777" w:rsidR="00944D7E" w:rsidRDefault="008D594D">
      <w:pPr>
        <w:pStyle w:val="B1"/>
      </w:pPr>
      <w:r>
        <w:t>1&gt;</w:t>
      </w:r>
      <w:r>
        <w:tab/>
        <w:t xml:space="preserve">if </w:t>
      </w:r>
      <w:r>
        <w:rPr>
          <w:i/>
        </w:rPr>
        <w:t>referenceTimeInfo</w:t>
      </w:r>
      <w:r>
        <w:t xml:space="preserve"> is included:</w:t>
      </w:r>
    </w:p>
    <w:p w14:paraId="34299016" w14:textId="77777777" w:rsidR="00944D7E" w:rsidRDefault="008D594D">
      <w:pPr>
        <w:pStyle w:val="B2"/>
      </w:pPr>
      <w:r>
        <w:t>2&gt;</w:t>
      </w:r>
      <w:r>
        <w:tab/>
        <w:t xml:space="preserve">calculate the reference time based on the </w:t>
      </w:r>
      <w:r>
        <w:rPr>
          <w:i/>
        </w:rPr>
        <w:t>time</w:t>
      </w:r>
      <w:r>
        <w:t xml:space="preserve">, </w:t>
      </w:r>
      <w:r>
        <w:rPr>
          <w:i/>
        </w:rPr>
        <w:t>reference</w:t>
      </w:r>
      <w:r>
        <w:rPr>
          <w:i/>
        </w:rPr>
        <w:t>SFN</w:t>
      </w:r>
      <w:r>
        <w:rPr>
          <w:iCs/>
        </w:rPr>
        <w:t xml:space="preserve"> and </w:t>
      </w:r>
      <w:r>
        <w:rPr>
          <w:i/>
        </w:rPr>
        <w:t xml:space="preserve">timeInfoType </w:t>
      </w:r>
      <w:r>
        <w:rPr>
          <w:iCs/>
        </w:rPr>
        <w:t>if it is included</w:t>
      </w:r>
      <w:r>
        <w:t>;</w:t>
      </w:r>
    </w:p>
    <w:p w14:paraId="398966A0"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2347D29B" w14:textId="77777777" w:rsidR="00944D7E" w:rsidRDefault="008D594D">
      <w:pPr>
        <w:pStyle w:val="B2"/>
      </w:pPr>
      <w:r>
        <w:t>2&gt;</w:t>
      </w:r>
      <w:r>
        <w:tab/>
      </w:r>
      <w:r>
        <w:rPr>
          <w:color w:val="FF0000"/>
        </w:rPr>
        <w:t xml:space="preserve">if the </w:t>
      </w:r>
      <w:r>
        <w:rPr>
          <w:i/>
          <w:color w:val="FF0000"/>
        </w:rPr>
        <w:t>ref</w:t>
      </w:r>
      <w:r>
        <w:rPr>
          <w:i/>
          <w:color w:val="FF0000"/>
        </w:rPr>
        <w:t>erenceTimeInfo</w:t>
      </w:r>
      <w:r>
        <w:rPr>
          <w:color w:val="FF0000"/>
        </w:rPr>
        <w:t xml:space="preserve"> is included in </w:t>
      </w:r>
      <w:r>
        <w:rPr>
          <w:i/>
          <w:color w:val="FF0000"/>
        </w:rPr>
        <w:t>DLInformationTransfer</w:t>
      </w:r>
      <w:r>
        <w:rPr>
          <w:color w:val="FF0000"/>
        </w:rPr>
        <w:t>:</w:t>
      </w:r>
      <w:r>
        <w:t xml:space="preserve"> </w:t>
      </w:r>
    </w:p>
    <w:p w14:paraId="15675409" w14:textId="77777777" w:rsidR="00944D7E" w:rsidRDefault="008D594D">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944D7E" w:rsidRDefault="008D594D">
      <w:pPr>
        <w:pStyle w:val="B1"/>
      </w:pPr>
      <w:r>
        <w:t>1&gt;</w:t>
      </w:r>
      <w:r>
        <w:tab/>
        <w:t xml:space="preserve">if </w:t>
      </w:r>
      <w:r>
        <w:rPr>
          <w:i/>
          <w:iCs/>
        </w:rPr>
        <w:t>sib9Fallback</w:t>
      </w:r>
      <w:r>
        <w:t xml:space="preserve"> is included:</w:t>
      </w:r>
    </w:p>
    <w:p w14:paraId="49B7AF78" w14:textId="77777777" w:rsidR="00944D7E" w:rsidRDefault="008D594D">
      <w:pPr>
        <w:pStyle w:val="B2"/>
      </w:pPr>
      <w:r>
        <w:t>2&gt;</w:t>
      </w:r>
      <w:r>
        <w:tab/>
        <w:t xml:space="preserve">fallback to </w:t>
      </w:r>
      <w:r>
        <w:rPr>
          <w:color w:val="FF0000"/>
        </w:rPr>
        <w:t xml:space="preserve">apply </w:t>
      </w:r>
      <w:r>
        <w:rPr>
          <w:i/>
          <w:iCs/>
        </w:rPr>
        <w:t xml:space="preserve">referenceTimeInfo </w:t>
      </w:r>
      <w:r>
        <w:t>in SIB9.</w:t>
      </w:r>
    </w:p>
    <w:p w14:paraId="26D376F9" w14:textId="77777777" w:rsidR="00944D7E" w:rsidRDefault="00944D7E">
      <w:pPr>
        <w:pStyle w:val="CommentText"/>
        <w:rPr>
          <w:rFonts w:eastAsiaTheme="minorEastAsia"/>
        </w:rPr>
      </w:pPr>
    </w:p>
    <w:p w14:paraId="1987E2E9" w14:textId="77777777" w:rsidR="00944D7E" w:rsidRDefault="008D594D">
      <w:pPr>
        <w:pStyle w:val="CommentText"/>
      </w:pPr>
      <w:r>
        <w:rPr>
          <w:b/>
        </w:rPr>
        <w:t>[Comments]</w:t>
      </w:r>
      <w:r>
        <w:t xml:space="preserve">: </w:t>
      </w:r>
    </w:p>
    <w:p w14:paraId="0D18BDD1" w14:textId="77777777" w:rsidR="00944D7E" w:rsidRDefault="00944D7E">
      <w:pPr>
        <w:pStyle w:val="CommentText"/>
      </w:pPr>
    </w:p>
  </w:comment>
  <w:comment w:id="874" w:author="vivo(Boubacar)" w:date="2022-04-10T21:11:00Z" w:initials="A">
    <w:p w14:paraId="0936C51C" w14:textId="77777777" w:rsidR="00944D7E" w:rsidRDefault="008D594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944D7E" w:rsidRDefault="008D594D">
      <w:pPr>
        <w:pStyle w:val="CommentText"/>
      </w:pPr>
      <w:r>
        <w:rPr>
          <w:b/>
        </w:rPr>
        <w:t>[Description]</w:t>
      </w:r>
      <w:r>
        <w:t xml:space="preserve">: </w:t>
      </w:r>
    </w:p>
    <w:p w14:paraId="17B5DB9E" w14:textId="77777777" w:rsidR="00944D7E" w:rsidRDefault="008D594D">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944D7E" w:rsidRDefault="008D594D">
      <w:pPr>
        <w:pStyle w:val="CommentText"/>
      </w:pPr>
      <w:r>
        <w:rPr>
          <w:b/>
        </w:rPr>
        <w:t>[Proposed Change]</w:t>
      </w:r>
      <w:r>
        <w:t xml:space="preserve">: </w:t>
      </w:r>
    </w:p>
    <w:p w14:paraId="26E30A98" w14:textId="77777777" w:rsidR="00944D7E" w:rsidRDefault="008D594D">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944D7E" w:rsidRDefault="008D594D">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944D7E" w:rsidRDefault="008D594D">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944D7E" w:rsidRDefault="008D594D">
      <w:pPr>
        <w:pStyle w:val="CommentText"/>
      </w:pPr>
      <w:r>
        <w:rPr>
          <w:b/>
        </w:rPr>
        <w:t>[Comments]</w:t>
      </w:r>
      <w:r>
        <w:t xml:space="preserve">: </w:t>
      </w:r>
    </w:p>
    <w:p w14:paraId="4D5857F1" w14:textId="77777777" w:rsidR="00944D7E" w:rsidRDefault="00944D7E">
      <w:pPr>
        <w:pStyle w:val="CommentText"/>
      </w:pPr>
    </w:p>
  </w:comment>
  <w:comment w:id="877" w:author="Samsung (June)" w:date="2022-04-11T20:02:00Z" w:initials="S">
    <w:p w14:paraId="5132A90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944D7E" w:rsidRDefault="008D594D">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w:t>
      </w:r>
      <w:r>
        <w:t>ng IAB-MT. Therefore ‘additionally’ is needed here. Or the previous procedure need changing to make sure it is clear it is applicable to IAB-MTs as well.</w:t>
      </w:r>
    </w:p>
    <w:p w14:paraId="304A3C5F" w14:textId="77777777" w:rsidR="00944D7E" w:rsidRDefault="00944D7E">
      <w:pPr>
        <w:pStyle w:val="CommentText"/>
      </w:pPr>
    </w:p>
    <w:p w14:paraId="2AFAD4CA" w14:textId="77777777" w:rsidR="00944D7E" w:rsidRDefault="008D594D">
      <w:pPr>
        <w:pStyle w:val="CommentText"/>
      </w:pPr>
      <w:r>
        <w:rPr>
          <w:b/>
        </w:rPr>
        <w:t>[Proposed Change]</w:t>
      </w:r>
      <w:r>
        <w:t xml:space="preserve">: </w:t>
      </w:r>
    </w:p>
    <w:p w14:paraId="73C21FC6" w14:textId="77777777" w:rsidR="00944D7E" w:rsidRDefault="008D594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944D7E" w:rsidRDefault="008D594D">
      <w:pPr>
        <w:pStyle w:val="B1"/>
        <w:rPr>
          <w:lang w:val="en-US" w:eastAsia="zh-CN"/>
        </w:rPr>
      </w:pPr>
      <w:r>
        <w:rPr>
          <w:lang w:val="en-US" w:eastAsia="zh-CN"/>
        </w:rPr>
        <w:t>1&gt;</w:t>
      </w:r>
      <w:r>
        <w:rPr>
          <w:lang w:val="en-US" w:eastAsia="zh-CN"/>
        </w:rPr>
        <w:tab/>
        <w:t>i</w:t>
      </w:r>
      <w:r>
        <w:rPr>
          <w:lang w:val="en-US" w:eastAsia="zh-CN"/>
        </w:rPr>
        <w:t xml:space="preserve">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944D7E" w:rsidRDefault="00944D7E">
      <w:pPr>
        <w:pStyle w:val="CommentText"/>
      </w:pPr>
    </w:p>
    <w:p w14:paraId="68BB2C21" w14:textId="77777777" w:rsidR="00944D7E" w:rsidRDefault="008D594D">
      <w:pPr>
        <w:pStyle w:val="CommentText"/>
      </w:pPr>
      <w:r>
        <w:rPr>
          <w:b/>
        </w:rPr>
        <w:t>[Comments]</w:t>
      </w:r>
      <w:r>
        <w:t xml:space="preserve">: </w:t>
      </w:r>
    </w:p>
    <w:p w14:paraId="6F98D0F7" w14:textId="77777777" w:rsidR="00944D7E" w:rsidRDefault="00944D7E">
      <w:pPr>
        <w:pStyle w:val="CommentText"/>
      </w:pPr>
    </w:p>
  </w:comment>
  <w:comment w:id="878" w:author="Samsung (June)" w:date="2022-04-11T20:05:00Z" w:initials="S">
    <w:p w14:paraId="549591E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944D7E" w:rsidRDefault="008D594D">
      <w:pPr>
        <w:pStyle w:val="CommentText"/>
      </w:pPr>
      <w:r>
        <w:rPr>
          <w:b/>
        </w:rPr>
        <w:t>[Description]</w:t>
      </w:r>
      <w:r>
        <w:t>: This is only applied to the collocated IAB-DU not any IAB-DU.</w:t>
      </w:r>
    </w:p>
    <w:p w14:paraId="1660FB7B" w14:textId="77777777" w:rsidR="00944D7E" w:rsidRDefault="008D594D">
      <w:pPr>
        <w:pStyle w:val="CommentText"/>
      </w:pPr>
      <w:r>
        <w:rPr>
          <w:b/>
        </w:rPr>
        <w:t>[Proposed Change]</w:t>
      </w:r>
      <w:r>
        <w:t xml:space="preserve">: </w:t>
      </w:r>
    </w:p>
    <w:p w14:paraId="219C61CC" w14:textId="77777777" w:rsidR="00944D7E" w:rsidRDefault="008D594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944D7E" w:rsidRDefault="008D594D">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944D7E" w:rsidRDefault="008D594D">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944D7E" w:rsidRDefault="00944D7E">
      <w:pPr>
        <w:pStyle w:val="CommentText"/>
      </w:pPr>
    </w:p>
    <w:p w14:paraId="46B4D416" w14:textId="77777777" w:rsidR="00944D7E" w:rsidRDefault="008D594D">
      <w:pPr>
        <w:pStyle w:val="CommentText"/>
      </w:pPr>
      <w:r>
        <w:rPr>
          <w:b/>
        </w:rPr>
        <w:t>[Comments]</w:t>
      </w:r>
      <w:r>
        <w:t xml:space="preserve">: </w:t>
      </w:r>
    </w:p>
    <w:p w14:paraId="22393932" w14:textId="77777777" w:rsidR="00944D7E" w:rsidRDefault="00944D7E">
      <w:pPr>
        <w:pStyle w:val="CommentText"/>
      </w:pPr>
    </w:p>
  </w:comment>
  <w:comment w:id="889" w:author="Samsung (June)" w:date="2022-04-11T20:09:00Z" w:initials="S">
    <w:p w14:paraId="0853E78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944D7E" w:rsidRDefault="008D594D">
      <w:pPr>
        <w:pStyle w:val="CommentText"/>
      </w:pPr>
      <w:r>
        <w:rPr>
          <w:b/>
        </w:rPr>
        <w:t>[Description]</w:t>
      </w:r>
      <w:r>
        <w:t>: only for collocated IAB-MT can apply this procedure.</w:t>
      </w:r>
    </w:p>
    <w:p w14:paraId="44A4AE54" w14:textId="77777777" w:rsidR="00944D7E" w:rsidRDefault="008D594D">
      <w:pPr>
        <w:pStyle w:val="CommentText"/>
      </w:pPr>
      <w:r>
        <w:rPr>
          <w:b/>
        </w:rPr>
        <w:t>[Proposed Ch</w:t>
      </w:r>
      <w:r>
        <w:rPr>
          <w:b/>
        </w:rPr>
        <w:t>ange]</w:t>
      </w:r>
      <w:r>
        <w:t xml:space="preserve">: </w:t>
      </w:r>
    </w:p>
    <w:p w14:paraId="7CC09F3C" w14:textId="77777777" w:rsidR="00944D7E" w:rsidRDefault="008D594D">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944D7E" w:rsidRDefault="00944D7E">
      <w:pPr>
        <w:pStyle w:val="CommentText"/>
      </w:pPr>
    </w:p>
    <w:p w14:paraId="7CAC0DC8" w14:textId="77777777" w:rsidR="00944D7E" w:rsidRDefault="008D594D">
      <w:pPr>
        <w:pStyle w:val="CommentText"/>
      </w:pPr>
      <w:r>
        <w:rPr>
          <w:b/>
        </w:rPr>
        <w:t>[Comments]</w:t>
      </w:r>
      <w:r>
        <w:t xml:space="preserve">: </w:t>
      </w:r>
    </w:p>
    <w:p w14:paraId="6F99AFFC" w14:textId="77777777" w:rsidR="00944D7E" w:rsidRDefault="00944D7E">
      <w:pPr>
        <w:pStyle w:val="CommentText"/>
      </w:pPr>
    </w:p>
  </w:comment>
  <w:comment w:id="900" w:author="Samsung (June)" w:date="2022-04-11T19:42:00Z" w:initials="S">
    <w:p w14:paraId="760139F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944D7E" w:rsidRDefault="008D594D">
      <w:pPr>
        <w:pStyle w:val="CommentText"/>
      </w:pPr>
      <w:r>
        <w:rPr>
          <w:b/>
        </w:rPr>
        <w:t>[Description]</w:t>
      </w:r>
      <w:r>
        <w:t>: need to update ULInformationTrnasferMRDC to include IABOtherInformation message for IP address assignement request or report t</w:t>
      </w:r>
      <w:r>
        <w:t>o the donor node.</w:t>
      </w:r>
    </w:p>
    <w:p w14:paraId="0991738F" w14:textId="77777777" w:rsidR="00944D7E" w:rsidRDefault="008D594D">
      <w:pPr>
        <w:pStyle w:val="CommentText"/>
      </w:pPr>
      <w:r>
        <w:rPr>
          <w:b/>
        </w:rPr>
        <w:t>[Proposed Change]</w:t>
      </w:r>
      <w:r>
        <w:t xml:space="preserve">: </w:t>
      </w:r>
    </w:p>
    <w:p w14:paraId="2C0AE940"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w:t>
      </w:r>
      <w:r>
        <w:rPr>
          <w:i/>
        </w:rPr>
        <w:t>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944D7E" w:rsidRDefault="00944D7E">
      <w:pPr>
        <w:pStyle w:val="CommentText"/>
      </w:pPr>
    </w:p>
    <w:p w14:paraId="3F571041" w14:textId="77777777" w:rsidR="00944D7E" w:rsidRDefault="008D594D">
      <w:pPr>
        <w:pStyle w:val="Heading4"/>
      </w:pPr>
      <w:r>
        <w:t>5.7.2a.2</w:t>
      </w:r>
      <w:r>
        <w:tab/>
        <w:t>Initiation</w:t>
      </w:r>
    </w:p>
    <w:p w14:paraId="0A175FF7" w14:textId="77777777" w:rsidR="00944D7E" w:rsidRDefault="008D594D">
      <w:r>
        <w:t>A UE in RRC_CONNECTED initiates the UL information transfer for MR-DC procedure whenever there is a need to transfer MR-DC dedicated information. I.e. the procedure is not use</w:t>
      </w:r>
      <w:r>
        <w:t xml:space="preserv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944D7E" w:rsidRDefault="008D594D">
      <w:pPr>
        <w:pStyle w:val="Heading4"/>
      </w:pPr>
      <w:r>
        <w:t>5.7.2a.3</w:t>
      </w:r>
      <w:r>
        <w:tab/>
        <w:t>Actions</w:t>
      </w:r>
      <w:r>
        <w:t xml:space="preserve"> related to transmission of </w:t>
      </w:r>
      <w:r>
        <w:rPr>
          <w:i/>
        </w:rPr>
        <w:t>ULInformationTransferMRDC</w:t>
      </w:r>
      <w:r>
        <w:t xml:space="preserve"> message</w:t>
      </w:r>
    </w:p>
    <w:p w14:paraId="69A00DE2" w14:textId="77777777" w:rsidR="00944D7E" w:rsidRDefault="008D594D">
      <w:r>
        <w:t xml:space="preserve">The UE shall set the contents of the </w:t>
      </w:r>
      <w:r>
        <w:rPr>
          <w:i/>
        </w:rPr>
        <w:t>ULInformationTransferMRDC</w:t>
      </w:r>
      <w:r>
        <w:t xml:space="preserve"> message as follows:</w:t>
      </w:r>
    </w:p>
    <w:p w14:paraId="3C418C97" w14:textId="77777777" w:rsidR="00944D7E" w:rsidRDefault="008D594D">
      <w:pPr>
        <w:pStyle w:val="B1"/>
      </w:pPr>
      <w:r>
        <w:t>1&gt;</w:t>
      </w:r>
      <w:r>
        <w:tab/>
        <w:t>if there is a need to transfer MR-DC dedicated information related to NR:</w:t>
      </w:r>
    </w:p>
    <w:p w14:paraId="39BB4F81" w14:textId="77777777" w:rsidR="00944D7E" w:rsidRDefault="008D594D">
      <w:pPr>
        <w:pStyle w:val="B2"/>
      </w:pPr>
      <w:r>
        <w:t>2&gt;</w:t>
      </w:r>
      <w:r>
        <w:tab/>
        <w:t xml:space="preserve">set the </w:t>
      </w:r>
      <w:r>
        <w:rPr>
          <w:i/>
        </w:rPr>
        <w:t>ul-DCCH-MessageNR</w:t>
      </w:r>
      <w:r>
        <w:t xml:space="preserve"> to in</w:t>
      </w:r>
      <w:r>
        <w:t xml:space="preserve">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944D7E" w:rsidRDefault="008D594D">
      <w:pPr>
        <w:pStyle w:val="B1"/>
      </w:pPr>
      <w:r>
        <w:t>1&gt;</w:t>
      </w:r>
      <w:r>
        <w:tab/>
        <w:t xml:space="preserve">else if there is a need to </w:t>
      </w:r>
      <w:r>
        <w:t>transfer MR-DC dedicated information related to E-UTRA:</w:t>
      </w:r>
    </w:p>
    <w:p w14:paraId="47535321"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944D7E" w:rsidRDefault="00944D7E">
      <w:pPr>
        <w:pStyle w:val="CommentText"/>
      </w:pPr>
    </w:p>
    <w:p w14:paraId="5C18D8C6" w14:textId="77777777" w:rsidR="00944D7E" w:rsidRDefault="008D594D">
      <w:pPr>
        <w:pStyle w:val="CommentText"/>
      </w:pPr>
      <w:r>
        <w:rPr>
          <w:b/>
        </w:rPr>
        <w:t>[</w:t>
      </w:r>
      <w:r>
        <w:rPr>
          <w:b/>
        </w:rPr>
        <w:t>Comments]</w:t>
      </w:r>
      <w:r>
        <w:t xml:space="preserve">: </w:t>
      </w:r>
    </w:p>
    <w:p w14:paraId="404110CD" w14:textId="77777777" w:rsidR="00944D7E" w:rsidRDefault="00944D7E">
      <w:pPr>
        <w:pStyle w:val="CommentText"/>
      </w:pPr>
    </w:p>
  </w:comment>
  <w:comment w:id="919" w:author="Ericsson" w:date="2022-04-20T16:21:00Z" w:initials="E">
    <w:p w14:paraId="1B2E5F64" w14:textId="77777777" w:rsidR="00944D7E" w:rsidRDefault="008D594D">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944D7E" w:rsidRDefault="008D594D">
      <w:pPr>
        <w:pStyle w:val="CommentText"/>
      </w:pPr>
      <w:r>
        <w:rPr>
          <w:b/>
        </w:rPr>
        <w:t>[Description]</w:t>
      </w:r>
      <w:r>
        <w:t>: Stopping/resuming BFD at beam failure for deactivated SCG</w:t>
      </w:r>
    </w:p>
    <w:p w14:paraId="08CAABF4" w14:textId="77777777" w:rsidR="00944D7E" w:rsidRDefault="008D594D">
      <w:pPr>
        <w:pStyle w:val="CommentText"/>
      </w:pPr>
      <w:r>
        <w:rPr>
          <w:b/>
        </w:rPr>
        <w:t>[Proposed Change]</w:t>
      </w:r>
      <w:r>
        <w:t xml:space="preserve">: RAN2#117 agreed that </w:t>
      </w:r>
      <w:r>
        <w:t>BFD is stopped at PSCell beam failure while the SCG is deactivated. This is not yet captured.</w:t>
      </w:r>
    </w:p>
    <w:p w14:paraId="62336F41" w14:textId="77777777" w:rsidR="00944D7E" w:rsidRDefault="008D594D">
      <w:pPr>
        <w:pStyle w:val="CommentText"/>
      </w:pPr>
      <w:r>
        <w:rPr>
          <w:b/>
        </w:rPr>
        <w:t>[Comments]</w:t>
      </w:r>
      <w:r>
        <w:t xml:space="preserve">: </w:t>
      </w:r>
    </w:p>
    <w:p w14:paraId="6A3FF29E" w14:textId="77777777" w:rsidR="00944D7E" w:rsidRDefault="00944D7E">
      <w:pPr>
        <w:pStyle w:val="CommentText"/>
      </w:pPr>
    </w:p>
  </w:comment>
  <w:comment w:id="920" w:author="Lenovo(Congchi)" w:date="2022-04-21T16:30:00Z" w:initials="Lenovo">
    <w:p w14:paraId="324B87B8" w14:textId="77777777" w:rsidR="00944D7E" w:rsidRDefault="008D594D">
      <w:pPr>
        <w:pStyle w:val="CommentText"/>
      </w:pPr>
      <w:r>
        <w:rPr>
          <w:rStyle w:val="CommentReference"/>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944D7E" w:rsidRDefault="008D594D">
      <w:pPr>
        <w:pStyle w:val="CommentText"/>
      </w:pPr>
      <w:r>
        <w:rPr>
          <w:b/>
        </w:rPr>
        <w:t>[Description]</w:t>
      </w:r>
      <w:r>
        <w:t>: When SCG is deac</w:t>
      </w:r>
      <w:r>
        <w:t>tivated, T304 will not start. Also, in this release we don’t support CPC under deactivated SCG.</w:t>
      </w:r>
    </w:p>
    <w:p w14:paraId="6DB195F7" w14:textId="77777777" w:rsidR="00944D7E" w:rsidRDefault="008D594D">
      <w:pPr>
        <w:pStyle w:val="CommentText"/>
      </w:pPr>
      <w:r>
        <w:rPr>
          <w:b/>
        </w:rPr>
        <w:t>[Proposed Change]</w:t>
      </w:r>
      <w:r>
        <w:t xml:space="preserve">: </w:t>
      </w:r>
    </w:p>
    <w:p w14:paraId="50D3169F" w14:textId="77777777" w:rsidR="00944D7E" w:rsidRDefault="008D594D">
      <w:pPr>
        <w:pStyle w:val="B1"/>
      </w:pPr>
      <w:r>
        <w:t>1&gt;</w:t>
      </w:r>
      <w:r>
        <w:tab/>
        <w:t>if the procedure was not initiated due to beam failure of the PSCell while the SCG is deactivated:</w:t>
      </w:r>
    </w:p>
    <w:p w14:paraId="4D17AF32" w14:textId="77777777" w:rsidR="00944D7E" w:rsidRDefault="008D594D">
      <w:pPr>
        <w:pStyle w:val="B2"/>
      </w:pPr>
      <w:r>
        <w:t>2&gt;</w:t>
      </w:r>
      <w:r>
        <w:tab/>
        <w:t>suspend SCG transmission for all SR</w:t>
      </w:r>
      <w:r>
        <w:t>Bs, DRBs and, if any, BH RLC channels;</w:t>
      </w:r>
    </w:p>
    <w:p w14:paraId="20A8FE69" w14:textId="77777777" w:rsidR="00944D7E" w:rsidRDefault="008D594D">
      <w:pPr>
        <w:pStyle w:val="B2"/>
      </w:pPr>
      <w:r>
        <w:t>2&gt;</w:t>
      </w:r>
      <w:r>
        <w:tab/>
        <w:t>reset SCG MAC;</w:t>
      </w:r>
    </w:p>
    <w:p w14:paraId="0E34D58B" w14:textId="77777777" w:rsidR="00944D7E" w:rsidRDefault="008D594D">
      <w:pPr>
        <w:pStyle w:val="B1"/>
        <w:ind w:left="0" w:firstLine="0"/>
      </w:pPr>
      <w:r>
        <w:t xml:space="preserve">       </w:t>
      </w:r>
      <w:r>
        <w:rPr>
          <w:highlight w:val="green"/>
        </w:rPr>
        <w:t>2&gt;</w:t>
      </w:r>
      <w:r>
        <w:t>stop T304 for the SCG, if running;</w:t>
      </w:r>
    </w:p>
    <w:p w14:paraId="1BF0EF58" w14:textId="77777777" w:rsidR="00944D7E" w:rsidRDefault="008D594D">
      <w:pPr>
        <w:pStyle w:val="CommentText"/>
      </w:pPr>
      <w:r>
        <w:t xml:space="preserve">       </w:t>
      </w:r>
      <w:r>
        <w:rPr>
          <w:highlight w:val="green"/>
        </w:rPr>
        <w:t>2&gt;</w:t>
      </w:r>
      <w:r>
        <w:t>stop conditional reconfiguration evaluation for CPC, if configured;</w:t>
      </w:r>
    </w:p>
    <w:p w14:paraId="051ABF24" w14:textId="77777777" w:rsidR="00944D7E" w:rsidRDefault="008D594D">
      <w:pPr>
        <w:pStyle w:val="CommentText"/>
      </w:pPr>
      <w:r>
        <w:rPr>
          <w:b/>
        </w:rPr>
        <w:t>[Comments]</w:t>
      </w:r>
      <w:r>
        <w:t xml:space="preserve">: </w:t>
      </w:r>
    </w:p>
    <w:p w14:paraId="6E237615" w14:textId="77777777" w:rsidR="00944D7E" w:rsidRDefault="00944D7E">
      <w:pPr>
        <w:pStyle w:val="CommentText"/>
      </w:pPr>
    </w:p>
  </w:comment>
  <w:comment w:id="927" w:author="CATT (Erlin)" w:date="2022-04-10T07:45:00Z" w:initials="C">
    <w:p w14:paraId="6175F1B2"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944D7E" w:rsidRDefault="008D594D">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944D7E" w:rsidRDefault="008D594D">
      <w:pPr>
        <w:pStyle w:val="Heading4"/>
      </w:pPr>
      <w:r>
        <w:t>5.7.3.5</w:t>
      </w:r>
      <w:r>
        <w:tab/>
        <w:t>Actions related to transmi</w:t>
      </w:r>
      <w:r>
        <w:t xml:space="preserve">ssion of </w:t>
      </w:r>
      <w:r>
        <w:rPr>
          <w:i/>
        </w:rPr>
        <w:t>SCGFailureInformation</w:t>
      </w:r>
      <w:r>
        <w:t xml:space="preserve"> message</w:t>
      </w:r>
    </w:p>
    <w:p w14:paraId="4998DB7F" w14:textId="77777777" w:rsidR="00944D7E" w:rsidRDefault="008D594D">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944D7E" w:rsidRDefault="008D594D">
      <w:pPr>
        <w:rPr>
          <w:rFonts w:eastAsia="DengXian"/>
          <w:lang w:eastAsia="zh-CN"/>
        </w:rPr>
      </w:pPr>
      <w:r>
        <w:rPr>
          <w:rFonts w:eastAsia="DengXian"/>
          <w:lang w:eastAsia="zh-CN"/>
        </w:rPr>
        <w:t>…</w:t>
      </w:r>
    </w:p>
    <w:p w14:paraId="3BE81593"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944D7E" w:rsidRDefault="008D594D">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944D7E" w:rsidRDefault="008D594D">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w:t>
      </w:r>
      <w:r>
        <w:rPr>
          <w:color w:val="FF0000"/>
          <w:u w:val="single"/>
        </w:rPr>
        <w:t>the PSCell while the SCG is deactivated:</w:t>
      </w:r>
    </w:p>
    <w:p w14:paraId="5D6EDA5D" w14:textId="77777777" w:rsidR="00944D7E" w:rsidRDefault="008D594D">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944D7E" w:rsidRDefault="008D594D">
      <w:pPr>
        <w:pStyle w:val="B1"/>
      </w:pPr>
      <w:r>
        <w:t xml:space="preserve">1&gt; include and set </w:t>
      </w:r>
      <w:r>
        <w:rPr>
          <w:i/>
        </w:rPr>
        <w:t>MeasResultSCG</w:t>
      </w:r>
      <w:r>
        <w:t>-Failure in accordance with 5.7.3.4;</w:t>
      </w:r>
    </w:p>
    <w:p w14:paraId="480FAB05"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w:t>
      </w:r>
      <w:r>
        <w:t>he MCG, and for which measurement results are available:</w:t>
      </w:r>
    </w:p>
    <w:p w14:paraId="1C20B42A"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2DAC69E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944D7E" w:rsidRDefault="008D594D">
      <w:pPr>
        <w:pStyle w:val="B4"/>
        <w:ind w:left="0" w:firstLine="0"/>
        <w:rPr>
          <w:rFonts w:eastAsia="DengXian"/>
          <w:lang w:eastAsia="zh-CN"/>
        </w:rPr>
      </w:pPr>
      <w:r>
        <w:rPr>
          <w:rFonts w:eastAsia="DengXian"/>
          <w:lang w:eastAsia="zh-CN"/>
        </w:rPr>
        <w:t>…</w:t>
      </w:r>
    </w:p>
    <w:p w14:paraId="55401CBD" w14:textId="77777777" w:rsidR="00944D7E" w:rsidRDefault="008D594D">
      <w:pPr>
        <w:pStyle w:val="CommentText"/>
      </w:pPr>
      <w:r>
        <w:rPr>
          <w:b/>
        </w:rPr>
        <w:t>[Comments]</w:t>
      </w:r>
      <w:r>
        <w:t xml:space="preserve">: </w:t>
      </w:r>
    </w:p>
    <w:p w14:paraId="179B519C" w14:textId="77777777" w:rsidR="00944D7E" w:rsidRDefault="00944D7E">
      <w:pPr>
        <w:pStyle w:val="CommentText"/>
      </w:pPr>
    </w:p>
    <w:p w14:paraId="3C968412" w14:textId="77777777" w:rsidR="00944D7E" w:rsidRDefault="008D594D">
      <w:pPr>
        <w:pStyle w:val="CommentText"/>
      </w:pPr>
      <w:r>
        <w:t xml:space="preserve"> </w:t>
      </w:r>
    </w:p>
    <w:p w14:paraId="75557B6E" w14:textId="77777777" w:rsidR="00944D7E" w:rsidRDefault="00944D7E">
      <w:pPr>
        <w:pStyle w:val="CommentText"/>
      </w:pPr>
    </w:p>
  </w:comment>
  <w:comment w:id="928" w:author="ZTE(Yuan)" w:date="2022-04-11T19:52:00Z" w:initials="Z">
    <w:p w14:paraId="6B6D2371" w14:textId="77777777" w:rsidR="00944D7E" w:rsidRDefault="008D594D">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944D7E" w:rsidRDefault="008D594D">
      <w:pPr>
        <w:pStyle w:val="CommentText"/>
        <w:rPr>
          <w:lang w:val="en-US" w:eastAsia="zh-CN"/>
        </w:rPr>
      </w:pPr>
      <w:r>
        <w:rPr>
          <w:b/>
        </w:rPr>
        <w:t>[Description]</w:t>
      </w:r>
      <w:r>
        <w:t xml:space="preserve">: </w:t>
      </w:r>
      <w:r>
        <w:rPr>
          <w:rFonts w:hint="eastAsia"/>
          <w:lang w:val="en-US" w:eastAsia="zh-CN"/>
        </w:rPr>
        <w:t>failureType for PS</w:t>
      </w:r>
      <w:r>
        <w:rPr>
          <w:rFonts w:hint="eastAsia"/>
          <w:lang w:val="en-US" w:eastAsia="zh-CN"/>
        </w:rPr>
        <w:t xml:space="preserve">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944D7E" w:rsidRDefault="008D594D">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w:t>
      </w:r>
      <w:r>
        <w:rPr>
          <w:rFonts w:hint="eastAsia"/>
          <w:lang w:val="en-US" w:eastAsia="zh-CN"/>
        </w:rPr>
        <w:t xml:space="preserve">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944D7E" w:rsidRDefault="008D594D">
      <w:pPr>
        <w:pStyle w:val="CommentText"/>
      </w:pPr>
      <w:r>
        <w:rPr>
          <w:b/>
        </w:rPr>
        <w:t>[Comments]</w:t>
      </w:r>
      <w:r>
        <w:t xml:space="preserve">: </w:t>
      </w:r>
    </w:p>
    <w:p w14:paraId="6EA23505" w14:textId="77777777" w:rsidR="00944D7E" w:rsidRDefault="00944D7E">
      <w:pPr>
        <w:pStyle w:val="CommentText"/>
      </w:pPr>
    </w:p>
  </w:comment>
  <w:comment w:id="929" w:author="CATT（Shijie)" w:date="2022-04-15T08:06:00Z" w:initials="C">
    <w:p w14:paraId="5FD8E78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1F379A89" w14:textId="77777777" w:rsidR="00944D7E" w:rsidRDefault="008D594D">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944D7E" w:rsidRDefault="008D594D">
      <w:pPr>
        <w:pStyle w:val="CommentText"/>
      </w:pPr>
      <w:r>
        <w:rPr>
          <w:b/>
        </w:rPr>
        <w:t>[Proposed Change]</w:t>
      </w:r>
      <w:r>
        <w:t xml:space="preserve">: </w:t>
      </w:r>
    </w:p>
    <w:p w14:paraId="5E410DA5" w14:textId="77777777" w:rsidR="00944D7E" w:rsidRDefault="008D594D">
      <w:pPr>
        <w:pStyle w:val="CommentText"/>
      </w:pPr>
      <w:r>
        <w:rPr>
          <w:b/>
        </w:rPr>
        <w:t>[Comments]</w:t>
      </w:r>
      <w:r>
        <w:t xml:space="preserve">: </w:t>
      </w:r>
    </w:p>
    <w:p w14:paraId="00B56D87"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w:t>
      </w:r>
      <w:r>
        <w:rPr>
          <w:i/>
          <w:lang w:eastAsia="zh-CN"/>
        </w:rPr>
        <w:t>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944D7E" w:rsidRDefault="008D594D">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944D7E" w:rsidRDefault="00944D7E">
      <w:pPr>
        <w:pStyle w:val="CommentText"/>
      </w:pPr>
    </w:p>
  </w:comment>
  <w:comment w:id="956" w:author="OPPO" w:date="2022-04-22T04:45:00Z" w:initials="XL">
    <w:p w14:paraId="3583E6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OPPO(Xue Lin</w:t>
      </w:r>
      <w:r>
        <w:t xml:space="preserve">)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944D7E" w:rsidRDefault="008D594D">
      <w:pPr>
        <w:pStyle w:val="CommentText"/>
      </w:pPr>
      <w:r>
        <w:rPr>
          <w:b/>
        </w:rPr>
        <w:t>[Description]</w:t>
      </w:r>
      <w:r>
        <w:t>: Signalling mapped to SRB2 is also the possible.</w:t>
      </w:r>
    </w:p>
    <w:p w14:paraId="62D9FA4C" w14:textId="77777777" w:rsidR="00944D7E" w:rsidRDefault="008D594D">
      <w:pPr>
        <w:pStyle w:val="CommentText"/>
      </w:pPr>
      <w:r>
        <w:rPr>
          <w:b/>
        </w:rPr>
        <w:t>[Proposed Change]</w:t>
      </w:r>
      <w:r>
        <w:t>: Modify the sentence to ‘availability of data and/or signalling mapped to radio bearers which are not</w:t>
      </w:r>
      <w:r>
        <w:t xml:space="preserve"> configured for SDT’</w:t>
      </w:r>
    </w:p>
    <w:p w14:paraId="5F6418AA" w14:textId="77777777" w:rsidR="00944D7E" w:rsidRDefault="008D594D">
      <w:pPr>
        <w:pStyle w:val="CommentText"/>
      </w:pPr>
      <w:r>
        <w:rPr>
          <w:b/>
        </w:rPr>
        <w:t>[Comments]</w:t>
      </w:r>
      <w:r>
        <w:t xml:space="preserve">: </w:t>
      </w:r>
    </w:p>
    <w:p w14:paraId="1E13108B" w14:textId="77777777" w:rsidR="00944D7E" w:rsidRDefault="00944D7E">
      <w:pPr>
        <w:pStyle w:val="CommentText"/>
      </w:pPr>
    </w:p>
  </w:comment>
  <w:comment w:id="957" w:author="OPPO-Jiangsheng Fan" w:date="2022-04-11T20:04:00Z" w:initials="OPPO">
    <w:p w14:paraId="5C6E75B8"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944D7E" w:rsidRDefault="008D594D">
      <w:pPr>
        <w:pStyle w:val="CommentText"/>
      </w:pPr>
      <w:r>
        <w:rPr>
          <w:b/>
        </w:rPr>
        <w:t>[Description]</w:t>
      </w:r>
      <w:r>
        <w:t>: Only periodic MUSIM gap can be updated.</w:t>
      </w:r>
    </w:p>
    <w:p w14:paraId="6263AAF8" w14:textId="77777777" w:rsidR="00944D7E" w:rsidRDefault="008D594D">
      <w:pPr>
        <w:pStyle w:val="CommentText"/>
      </w:pPr>
      <w:r>
        <w:rPr>
          <w:b/>
        </w:rPr>
        <w:t>[Proposed Change]</w:t>
      </w:r>
      <w:r>
        <w:t xml:space="preserve">: </w:t>
      </w:r>
    </w:p>
    <w:p w14:paraId="24A2DBF7" w14:textId="77777777" w:rsidR="00944D7E" w:rsidRDefault="008D594D">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w:t>
      </w:r>
      <w:r>
        <w:rPr>
          <w:highlight w:val="yellow"/>
        </w:rPr>
        <w:t>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944D7E" w:rsidRDefault="008D594D">
      <w:pPr>
        <w:pStyle w:val="CommentText"/>
      </w:pPr>
      <w:r>
        <w:rPr>
          <w:b/>
        </w:rPr>
        <w:t>[Comments]</w:t>
      </w:r>
      <w:r>
        <w:t xml:space="preserve">: </w:t>
      </w:r>
    </w:p>
    <w:p w14:paraId="42F20462" w14:textId="77777777" w:rsidR="00944D7E" w:rsidRDefault="008D594D">
      <w:pPr>
        <w:pStyle w:val="CommentText"/>
      </w:pPr>
      <w:r>
        <w:t xml:space="preserve"> </w:t>
      </w:r>
    </w:p>
    <w:p w14:paraId="599EECE1" w14:textId="77777777" w:rsidR="00944D7E" w:rsidRDefault="00944D7E">
      <w:pPr>
        <w:pStyle w:val="CommentText"/>
      </w:pPr>
    </w:p>
  </w:comment>
  <w:comment w:id="958" w:author="Huawei (David)" w:date="2022-04-15T00:54:00Z" w:initials="HW">
    <w:p w14:paraId="40F2664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944D7E" w:rsidRDefault="008D594D">
      <w:pPr>
        <w:pStyle w:val="CommentText"/>
      </w:pPr>
      <w:r>
        <w:rPr>
          <w:b/>
        </w:rPr>
        <w:t>[Description]</w:t>
      </w:r>
      <w:r>
        <w:t>: As the description says MUS</w:t>
      </w:r>
      <w:r>
        <w:t xml:space="preserve">IM gap, “without leaving RRC_CONNECTED state” is not needed. </w:t>
      </w:r>
    </w:p>
    <w:p w14:paraId="238A39FF" w14:textId="77777777" w:rsidR="00944D7E" w:rsidRDefault="008D594D">
      <w:pPr>
        <w:pStyle w:val="CommentText"/>
      </w:pPr>
      <w:r>
        <w:rPr>
          <w:b/>
        </w:rPr>
        <w:t>[Proposed Change]</w:t>
      </w:r>
      <w:r>
        <w:t>: Remove “without leaving RRC_CONNECTED state”</w:t>
      </w:r>
    </w:p>
    <w:p w14:paraId="08DFC268" w14:textId="77777777" w:rsidR="00944D7E" w:rsidRDefault="008D594D">
      <w:pPr>
        <w:pStyle w:val="CommentText"/>
      </w:pPr>
      <w:r>
        <w:rPr>
          <w:b/>
        </w:rPr>
        <w:t>[Comments]</w:t>
      </w:r>
      <w:r>
        <w:t xml:space="preserve">: </w:t>
      </w:r>
    </w:p>
    <w:p w14:paraId="0B31D04C" w14:textId="77777777" w:rsidR="00944D7E" w:rsidRDefault="00944D7E">
      <w:pPr>
        <w:pStyle w:val="CommentText"/>
      </w:pPr>
    </w:p>
  </w:comment>
  <w:comment w:id="959" w:author="Xiaomi(Yanhua)" w:date="2022-04-23T09:09:00Z" w:initials="m">
    <w:p w14:paraId="1110B62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944D7E" w:rsidRDefault="008D594D">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944D7E" w:rsidRDefault="008D594D">
      <w:pPr>
        <w:pStyle w:val="CommentText"/>
        <w:ind w:leftChars="90" w:left="180"/>
      </w:pPr>
      <w:r>
        <w:rPr>
          <w:b/>
        </w:rPr>
        <w:t>[Proposed Change]</w:t>
      </w:r>
      <w:r>
        <w:t xml:space="preserve">: </w:t>
      </w:r>
    </w:p>
    <w:p w14:paraId="0416A7CA" w14:textId="77777777" w:rsidR="00944D7E" w:rsidRDefault="008D594D">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944D7E" w:rsidRDefault="008D594D">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in RRC_CON</w:t>
      </w:r>
      <w:r>
        <w:rPr>
          <w:lang w:eastAsia="zh-CN"/>
        </w:rPr>
        <w:t xml:space="preserve">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w:t>
      </w:r>
      <w:r>
        <w:t>n state for RLM measurements in RRC_CONNECTED state.</w:t>
      </w:r>
      <w:r>
        <w:rPr>
          <w:rStyle w:val="CommentReference"/>
        </w:rPr>
        <w:annotationRef/>
      </w:r>
    </w:p>
    <w:p w14:paraId="63B95491" w14:textId="77777777" w:rsidR="00944D7E" w:rsidRDefault="008D594D">
      <w:pPr>
        <w:rPr>
          <w:rFonts w:eastAsia="DengXian"/>
          <w:lang w:eastAsia="zh-CN"/>
        </w:rPr>
      </w:pPr>
      <w:r>
        <w:rPr>
          <w:rFonts w:eastAsia="DengXian" w:hint="eastAsia"/>
          <w:lang w:eastAsia="zh-CN"/>
        </w:rPr>
        <w:t>F</w:t>
      </w:r>
      <w:r>
        <w:rPr>
          <w:rFonts w:eastAsia="DengXian"/>
          <w:lang w:eastAsia="zh-CN"/>
        </w:rPr>
        <w:t>or BFD:</w:t>
      </w:r>
    </w:p>
    <w:p w14:paraId="57EE1883"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w:t>
      </w:r>
      <w:r>
        <w:t xml:space="preserve">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944D7E" w:rsidRDefault="00944D7E"/>
    <w:p w14:paraId="065B4085" w14:textId="77777777" w:rsidR="00944D7E" w:rsidRDefault="008D594D">
      <w:r>
        <w:t>We’ll provide a Tdoc.</w:t>
      </w:r>
    </w:p>
    <w:p w14:paraId="75C6D62D" w14:textId="77777777" w:rsidR="00944D7E" w:rsidRDefault="008D594D">
      <w:pPr>
        <w:pStyle w:val="CommentText"/>
      </w:pPr>
      <w:r>
        <w:rPr>
          <w:b/>
        </w:rPr>
        <w:t>[Comments]</w:t>
      </w:r>
      <w:r>
        <w:t xml:space="preserve">: </w:t>
      </w:r>
    </w:p>
    <w:p w14:paraId="68136E76" w14:textId="77777777" w:rsidR="00944D7E" w:rsidRDefault="00944D7E">
      <w:pPr>
        <w:pStyle w:val="CommentText"/>
      </w:pPr>
    </w:p>
  </w:comment>
  <w:comment w:id="960" w:author="MediaTek (Felix)" w:date="2022-04-11T01:28:00Z" w:initials="FT">
    <w:p w14:paraId="4C819748" w14:textId="77777777" w:rsidR="00944D7E" w:rsidRDefault="008D594D">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944D7E" w:rsidRDefault="008D594D">
      <w:r>
        <w:rPr>
          <w:b/>
          <w:bCs/>
          <w:lang w:eastAsia="en-US"/>
        </w:rPr>
        <w:t>[Description]</w:t>
      </w:r>
      <w:r>
        <w:rPr>
          <w:lang w:eastAsia="en-US"/>
        </w:rPr>
        <w:t xml:space="preserve">: </w:t>
      </w:r>
      <w:r>
        <w:t>Consistency between UE relaxation state and the corresponding knowledge at gNB should be discussed</w:t>
      </w:r>
    </w:p>
    <w:p w14:paraId="5E4F5620" w14:textId="77777777" w:rsidR="00944D7E" w:rsidRDefault="008D594D">
      <w:r>
        <w:rPr>
          <w:b/>
          <w:bCs/>
          <w:lang w:eastAsia="en-US"/>
        </w:rPr>
        <w:t>[Pro</w:t>
      </w:r>
      <w:r>
        <w:rPr>
          <w:b/>
          <w:bCs/>
          <w:lang w:eastAsia="en-US"/>
        </w:rPr>
        <w:t>posed Change]</w:t>
      </w:r>
      <w:r>
        <w:rPr>
          <w:lang w:eastAsia="en-US"/>
        </w:rPr>
        <w:t>: Delete this editor note and do not change the procedure text. It is TRUE that if we have large prohibit timer on RLM/BFD status indication, there may be some delay for the NW to aware the latest status. However, we believe that this could be</w:t>
      </w:r>
      <w:r>
        <w:rPr>
          <w:lang w:eastAsia="en-US"/>
        </w:rPr>
        <w:t xml:space="preserve"> resolved by configuring small or zero prohibit timer if immediate NW awareness is critical. </w:t>
      </w:r>
    </w:p>
    <w:p w14:paraId="24A7DFA5" w14:textId="77777777" w:rsidR="00944D7E" w:rsidRDefault="008D594D">
      <w:r>
        <w:rPr>
          <w:b/>
          <w:bCs/>
        </w:rPr>
        <w:t>[Comments]</w:t>
      </w:r>
      <w:r>
        <w:t>:</w:t>
      </w:r>
    </w:p>
    <w:p w14:paraId="573B847F" w14:textId="77777777" w:rsidR="00944D7E" w:rsidRDefault="008D594D">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61" w:author="CATT (Erlin)" w:date="2022-04-10T07:26:00Z" w:initials="C">
    <w:p w14:paraId="2156E7E3"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w:t>
      </w:r>
      <w:r>
        <w:rPr>
          <w:b/>
        </w:rPr>
        <w:t>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944D7E" w:rsidRDefault="008D594D">
      <w:pPr>
        <w:pStyle w:val="CommentText"/>
        <w:rPr>
          <w:rFonts w:eastAsia="DengXian"/>
          <w:lang w:eastAsia="zh-CN"/>
        </w:rPr>
      </w:pPr>
      <w:r>
        <w:rPr>
          <w:b/>
        </w:rPr>
        <w:t>[Proposed Change]</w:t>
      </w:r>
      <w:r>
        <w:t xml:space="preserve">: </w:t>
      </w:r>
    </w:p>
    <w:p w14:paraId="7D5799F1" w14:textId="77777777" w:rsidR="00944D7E" w:rsidRDefault="008D594D">
      <w:pPr>
        <w:pStyle w:val="Heading4"/>
      </w:pPr>
      <w:r>
        <w:t>5.</w:t>
      </w:r>
      <w:r>
        <w:rPr>
          <w:lang w:eastAsia="zh-CN"/>
        </w:rPr>
        <w:t>7</w:t>
      </w:r>
      <w:r>
        <w:t>.</w:t>
      </w:r>
      <w:r>
        <w:rPr>
          <w:lang w:eastAsia="zh-CN"/>
        </w:rPr>
        <w:t>4</w:t>
      </w:r>
      <w:r>
        <w:t>.2</w:t>
      </w:r>
      <w:r>
        <w:tab/>
        <w:t>Initiation</w:t>
      </w:r>
    </w:p>
    <w:p w14:paraId="24B9A6FE" w14:textId="77777777" w:rsidR="00944D7E" w:rsidRDefault="008D594D">
      <w:pPr>
        <w:rPr>
          <w:rFonts w:eastAsia="DengXian"/>
          <w:lang w:eastAsia="zh-CN"/>
        </w:rPr>
      </w:pPr>
      <w:r>
        <w:rPr>
          <w:rFonts w:eastAsia="DengXian"/>
          <w:lang w:eastAsia="zh-CN"/>
        </w:rPr>
        <w:t>…</w:t>
      </w:r>
    </w:p>
    <w:p w14:paraId="01481C3E" w14:textId="77777777" w:rsidR="00944D7E" w:rsidRDefault="008D594D">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 xml:space="preserve">initiate the procedure upon change </w:t>
      </w:r>
      <w:r>
        <w:t>of its fulfilment status for RRM measurement relaxation criterion for connected mode</w:t>
      </w:r>
      <w:r>
        <w:rPr>
          <w:rStyle w:val="CommentReference"/>
          <w:rFonts w:eastAsia="DengXian" w:hint="eastAsia"/>
          <w:lang w:eastAsia="zh-CN"/>
        </w:rPr>
        <w:t>.</w:t>
      </w:r>
    </w:p>
    <w:p w14:paraId="46703251" w14:textId="77777777" w:rsidR="00944D7E" w:rsidRDefault="008D594D">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w:t>
      </w:r>
      <w:r>
        <w:rPr>
          <w:color w:val="FF0000"/>
          <w:u w:val="single"/>
        </w:rPr>
        <w:t xml:space="preserve">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944D7E" w:rsidRDefault="008D594D">
      <w:pPr>
        <w:pStyle w:val="CommentText"/>
      </w:pPr>
      <w:r>
        <w:rPr>
          <w:b/>
        </w:rPr>
        <w:t>[Comments]</w:t>
      </w:r>
      <w:r>
        <w:t xml:space="preserve">: </w:t>
      </w:r>
    </w:p>
    <w:p w14:paraId="196F7C34" w14:textId="77777777" w:rsidR="00944D7E" w:rsidRDefault="00944D7E">
      <w:pPr>
        <w:pStyle w:val="CommentText"/>
      </w:pPr>
    </w:p>
    <w:p w14:paraId="64FCA052" w14:textId="77777777" w:rsidR="00944D7E" w:rsidRDefault="00944D7E">
      <w:pPr>
        <w:pStyle w:val="CommentText"/>
      </w:pPr>
    </w:p>
  </w:comment>
  <w:comment w:id="964" w:author="ZTE-LiuJing" w:date="2022-04-10T17:34:00Z" w:initials="ZTE">
    <w:p w14:paraId="4A9F43ED"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944D7E" w:rsidRDefault="008D594D">
      <w:pPr>
        <w:pStyle w:val="CommentText"/>
      </w:pPr>
      <w:r>
        <w:rPr>
          <w:b/>
        </w:rPr>
        <w:t>[Description]</w:t>
      </w:r>
      <w:r>
        <w:t xml:space="preserve">: For the first condition, the </w:t>
      </w:r>
      <w:r>
        <w:t>T3yy may have been running.</w:t>
      </w:r>
    </w:p>
    <w:p w14:paraId="55072AD8" w14:textId="77777777" w:rsidR="00944D7E" w:rsidRDefault="008D594D">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944D7E" w:rsidRDefault="008D594D">
      <w:pPr>
        <w:pStyle w:val="CommentText"/>
        <w:rPr>
          <w:i/>
        </w:rPr>
      </w:pPr>
      <w:r>
        <w:rPr>
          <w:b/>
        </w:rPr>
        <w:t>[Prop</w:t>
      </w:r>
      <w:r>
        <w:rPr>
          <w:b/>
        </w:rPr>
        <w:t>osed Change]</w:t>
      </w:r>
      <w:r>
        <w:t>:</w:t>
      </w:r>
    </w:p>
    <w:p w14:paraId="17B3A99E" w14:textId="77777777" w:rsidR="00944D7E" w:rsidRDefault="008D594D">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944D7E" w:rsidRDefault="008D594D">
      <w:pPr>
        <w:spacing w:line="254" w:lineRule="auto"/>
      </w:pPr>
      <w:r>
        <w:rPr>
          <w:b/>
        </w:rPr>
        <w:t>[Comments]</w:t>
      </w:r>
      <w:r>
        <w:t>:</w:t>
      </w:r>
    </w:p>
    <w:p w14:paraId="374B7396" w14:textId="77777777" w:rsidR="00944D7E" w:rsidRDefault="00944D7E">
      <w:pPr>
        <w:pStyle w:val="CommentText"/>
      </w:pPr>
    </w:p>
  </w:comment>
  <w:comment w:id="965" w:author="Sharp (LIU Lei)" w:date="2022-04-19T17:31:00Z" w:initials="LIU Lei">
    <w:p w14:paraId="649E1C4E" w14:textId="77777777" w:rsidR="00944D7E" w:rsidRDefault="008D594D">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944D7E" w:rsidRDefault="008D594D">
      <w:pPr>
        <w:pStyle w:val="CommentText"/>
      </w:pPr>
      <w:r>
        <w:rPr>
          <w:b/>
        </w:rPr>
        <w:t>[Description]</w:t>
      </w:r>
      <w:r>
        <w:t xml:space="preserve">: </w:t>
      </w:r>
      <w:r>
        <w:t>When SCG is deactivated, RLM measurement may be stopped. In this case, UE doesn’t need to initiate UAI to report relaxation state of RLM relaxation.</w:t>
      </w:r>
    </w:p>
    <w:p w14:paraId="37242431" w14:textId="77777777" w:rsidR="00944D7E" w:rsidRDefault="008D594D">
      <w:pPr>
        <w:pStyle w:val="CommentText"/>
      </w:pPr>
      <w:r>
        <w:rPr>
          <w:b/>
        </w:rPr>
        <w:t>[Proposed Change]</w:t>
      </w:r>
      <w:r>
        <w:t>: Add “and RLM measurement is not stopped in case of the cell group is SCG”.</w:t>
      </w:r>
    </w:p>
    <w:p w14:paraId="008D3EE7" w14:textId="77777777" w:rsidR="00944D7E" w:rsidRDefault="008D594D">
      <w:pPr>
        <w:pStyle w:val="CommentText"/>
        <w:rPr>
          <w:rFonts w:eastAsia="DengXian"/>
          <w:lang w:eastAsia="zh-CN"/>
        </w:rPr>
      </w:pPr>
      <w:r>
        <w:rPr>
          <w:b/>
        </w:rPr>
        <w:t>[Comments]</w:t>
      </w:r>
      <w:r>
        <w:t>:</w:t>
      </w:r>
    </w:p>
    <w:p w14:paraId="45B2C1E4" w14:textId="77777777" w:rsidR="00944D7E" w:rsidRDefault="008D594D">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66" w:author="Xiaomi(Yanhua)" w:date="2022-04-23T09:17:00Z" w:initials="m">
    <w:p w14:paraId="75C5147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w:t>
      </w:r>
      <w:r>
        <w:rPr>
          <w:b/>
          <w:color w:val="FF0000"/>
        </w:rPr>
        <w:t>n]</w:t>
      </w:r>
      <w:r>
        <w:rPr>
          <w:color w:val="FF0000"/>
        </w:rPr>
        <w:t xml:space="preserve">: </w:t>
      </w:r>
    </w:p>
    <w:p w14:paraId="24AF9105" w14:textId="77777777" w:rsidR="00944D7E" w:rsidRDefault="008D594D">
      <w:pPr>
        <w:pStyle w:val="CommentText"/>
      </w:pPr>
      <w:r>
        <w:rPr>
          <w:b/>
        </w:rPr>
        <w:t>[Description]</w:t>
      </w:r>
      <w:r>
        <w:t xml:space="preserve">: </w:t>
      </w:r>
    </w:p>
    <w:p w14:paraId="7E5B3AAA" w14:textId="77777777" w:rsidR="00944D7E" w:rsidRDefault="008D594D">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944D7E" w:rsidRDefault="008D594D">
      <w:pPr>
        <w:pStyle w:val="CommentText"/>
      </w:pPr>
      <w:r>
        <w:rPr>
          <w:b/>
        </w:rPr>
        <w:t>[Proposed Change]</w:t>
      </w:r>
      <w:r>
        <w:t xml:space="preserve">: </w:t>
      </w:r>
    </w:p>
    <w:p w14:paraId="01FEE06E" w14:textId="77777777" w:rsidR="00944D7E" w:rsidRDefault="008D594D">
      <w:pPr>
        <w:pStyle w:val="CommentText"/>
      </w:pPr>
      <w:r>
        <w:t>For RLM:</w:t>
      </w:r>
    </w:p>
    <w:p w14:paraId="29F47C2F" w14:textId="77777777" w:rsidR="00944D7E" w:rsidRDefault="008D594D">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w:t>
      </w:r>
      <w:r>
        <w:rPr>
          <w:i/>
          <w:iCs/>
        </w:rPr>
        <w:t>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944D7E" w:rsidRDefault="00944D7E">
      <w:pPr>
        <w:pStyle w:val="CommentText"/>
        <w:rPr>
          <w:rFonts w:eastAsia="MS Mincho"/>
          <w:lang w:eastAsia="en-US"/>
        </w:rPr>
      </w:pPr>
    </w:p>
    <w:p w14:paraId="549EA4EA" w14:textId="77777777" w:rsidR="00944D7E" w:rsidRDefault="008D594D">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944D7E" w:rsidRDefault="008D594D">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944D7E" w:rsidRDefault="00944D7E">
      <w:pPr>
        <w:pStyle w:val="CommentText"/>
        <w:rPr>
          <w:rFonts w:eastAsia="MS Mincho"/>
          <w:lang w:eastAsia="en-US"/>
        </w:rPr>
      </w:pPr>
    </w:p>
    <w:p w14:paraId="021602FE" w14:textId="77777777" w:rsidR="00944D7E" w:rsidRDefault="008D594D">
      <w:pPr>
        <w:pStyle w:val="CommentText"/>
        <w:rPr>
          <w:rFonts w:eastAsiaTheme="minorEastAsia"/>
        </w:rPr>
      </w:pPr>
      <w:r>
        <w:rPr>
          <w:rFonts w:eastAsia="MS Mincho"/>
          <w:lang w:eastAsia="en-US"/>
        </w:rPr>
        <w:t>We will provide a Tdoc.</w:t>
      </w:r>
    </w:p>
    <w:p w14:paraId="217D68C5" w14:textId="77777777" w:rsidR="00944D7E" w:rsidRDefault="008D594D">
      <w:pPr>
        <w:pStyle w:val="CommentText"/>
      </w:pPr>
      <w:r>
        <w:rPr>
          <w:b/>
        </w:rPr>
        <w:t>[Commen</w:t>
      </w:r>
      <w:r>
        <w:rPr>
          <w:b/>
        </w:rPr>
        <w:t>ts]</w:t>
      </w:r>
      <w:r>
        <w:t xml:space="preserve">: </w:t>
      </w:r>
    </w:p>
    <w:p w14:paraId="632924A2" w14:textId="77777777" w:rsidR="00944D7E" w:rsidRDefault="00944D7E">
      <w:pPr>
        <w:pStyle w:val="CommentText"/>
      </w:pPr>
    </w:p>
  </w:comment>
  <w:comment w:id="967" w:author="OPPO" w:date="2022-04-22T04:47:00Z" w:initials="XL">
    <w:p w14:paraId="3C6F4E3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944D7E" w:rsidRDefault="008D594D">
      <w:pPr>
        <w:pStyle w:val="CommentText"/>
      </w:pPr>
      <w:r>
        <w:rPr>
          <w:b/>
        </w:rPr>
        <w:t>[Description]</w:t>
      </w:r>
      <w:r>
        <w:t>: Similar comments as O201. A note is needed to clarify how to determine there is non-SDT data/signall</w:t>
      </w:r>
      <w:r>
        <w:t>ing.</w:t>
      </w:r>
    </w:p>
    <w:p w14:paraId="0BE5A591" w14:textId="77777777" w:rsidR="00944D7E" w:rsidRDefault="008D594D">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944D7E" w:rsidRDefault="008D594D">
      <w:pPr>
        <w:pStyle w:val="CommentText"/>
      </w:pPr>
      <w:r>
        <w:rPr>
          <w:b/>
        </w:rPr>
        <w:t>[Comments]</w:t>
      </w:r>
      <w:r>
        <w:t xml:space="preserve">: </w:t>
      </w:r>
    </w:p>
    <w:p w14:paraId="10306B08" w14:textId="77777777" w:rsidR="00944D7E" w:rsidRDefault="00944D7E">
      <w:pPr>
        <w:pStyle w:val="CommentText"/>
      </w:pPr>
    </w:p>
  </w:comment>
  <w:comment w:id="968" w:author="vivo (Xiang)" w:date="2022-04-10T08:07:00Z" w:initials="v">
    <w:p w14:paraId="2C86D7F7" w14:textId="77777777" w:rsidR="00944D7E" w:rsidRDefault="008D594D">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fldChar w:fldCharType="begin"/>
      </w:r>
      <w:r>
        <w:instrText xml:space="preserve"> DOCPROPERTY  RelatedWis  \* MERGEFORMAT </w:instrText>
      </w:r>
      <w:r>
        <w:fldChar w:fldCharType="separate"/>
      </w:r>
      <w:r>
        <w:t>DCenh</w:t>
      </w:r>
      <w:r>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944D7E" w:rsidRDefault="008D594D">
      <w:pPr>
        <w:pStyle w:val="CommentText"/>
      </w:pPr>
      <w:r>
        <w:rPr>
          <w:b/>
        </w:rPr>
        <w:t>[Description]</w:t>
      </w:r>
      <w:r>
        <w:t>: The condition “since the UE was configured to provide its SCG deactivation preference” is not necessary.</w:t>
      </w:r>
    </w:p>
    <w:p w14:paraId="4DB375B4" w14:textId="77777777" w:rsidR="00944D7E" w:rsidRDefault="008D594D">
      <w:pPr>
        <w:pStyle w:val="CommentText"/>
      </w:pPr>
      <w:r>
        <w:rPr>
          <w:b/>
        </w:rPr>
        <w:t>[Proposed Change]</w:t>
      </w:r>
      <w:r>
        <w:t>: Rem</w:t>
      </w:r>
      <w:r>
        <w:t xml:space="preserve">ove the above condition from the text. </w:t>
      </w:r>
    </w:p>
    <w:p w14:paraId="78B758CC" w14:textId="77777777" w:rsidR="00944D7E" w:rsidRDefault="008D594D">
      <w:pPr>
        <w:pStyle w:val="CommentText"/>
      </w:pPr>
      <w:r>
        <w:rPr>
          <w:b/>
        </w:rPr>
        <w:t>[Comments]</w:t>
      </w:r>
      <w:r>
        <w:t>:</w:t>
      </w:r>
    </w:p>
  </w:comment>
  <w:comment w:id="969" w:author="OPPO (Haitao)" w:date="2022-04-13T01:05:00Z" w:initials="HL">
    <w:p w14:paraId="2CD6853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944D7E" w:rsidRDefault="008D594D">
      <w:pPr>
        <w:pStyle w:val="CommentText"/>
      </w:pPr>
      <w:r>
        <w:rPr>
          <w:b/>
        </w:rPr>
        <w:t>[Description]</w:t>
      </w:r>
      <w:r>
        <w:t>: For other UAI, prohibit timer is used to prohibit fr</w:t>
      </w:r>
      <w:r>
        <w:t xml:space="preserve">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944D7E" w:rsidRDefault="008D594D">
      <w:pPr>
        <w:pStyle w:val="CommentText"/>
      </w:pPr>
      <w:r>
        <w:rPr>
          <w:b/>
        </w:rPr>
        <w:t>[Proposed Change]</w:t>
      </w:r>
      <w:r>
        <w:t>: If RAN2 agrees to introduce a prohibit timer for UAI for</w:t>
      </w:r>
      <w:r>
        <w:t xml:space="preserve">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944D7E" w:rsidRDefault="008D594D">
      <w:pPr>
        <w:pStyle w:val="CommentText"/>
      </w:pPr>
      <w:r>
        <w:rPr>
          <w:b/>
        </w:rPr>
        <w:t>[Comments]</w:t>
      </w:r>
      <w:r>
        <w:t xml:space="preserve">: </w:t>
      </w:r>
    </w:p>
    <w:p w14:paraId="3FB4851F" w14:textId="77777777" w:rsidR="00944D7E" w:rsidRDefault="00944D7E">
      <w:pPr>
        <w:pStyle w:val="CommentText"/>
      </w:pPr>
    </w:p>
  </w:comment>
  <w:comment w:id="970" w:author="ZTE-LiuJing" w:date="2022-04-10T17:36:00Z" w:initials="ZTE">
    <w:p w14:paraId="0B63D2CD" w14:textId="77777777" w:rsidR="00944D7E" w:rsidRDefault="008D594D">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944D7E" w:rsidRDefault="008D594D">
      <w:pPr>
        <w:pStyle w:val="CommentText"/>
      </w:pPr>
      <w:r>
        <w:rPr>
          <w:b/>
        </w:rPr>
        <w:t>[Description]</w:t>
      </w:r>
      <w:r>
        <w:t>:</w:t>
      </w:r>
      <w:r>
        <w:rPr>
          <w:rFonts w:hint="eastAsia"/>
        </w:rPr>
        <w:t xml:space="preserve"> The if/else structure is wrong, and redundant </w:t>
      </w:r>
      <w:r>
        <w:t>“respectively”</w:t>
      </w:r>
    </w:p>
    <w:p w14:paraId="3F23075A" w14:textId="77777777" w:rsidR="00944D7E" w:rsidRDefault="008D594D">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944D7E" w:rsidRDefault="008D594D">
      <w:pPr>
        <w:pStyle w:val="B2"/>
        <w:ind w:left="0" w:firstLine="0"/>
      </w:pPr>
      <w:r>
        <w:t xml:space="preserve">Option </w:t>
      </w:r>
      <w:r>
        <w:rPr>
          <w:rFonts w:hint="eastAsia"/>
        </w:rPr>
        <w:t>1</w:t>
      </w:r>
    </w:p>
    <w:p w14:paraId="0469F336" w14:textId="77777777" w:rsidR="00944D7E" w:rsidRDefault="008D594D">
      <w:pPr>
        <w:pStyle w:val="B2"/>
      </w:pPr>
      <w:r>
        <w:rPr>
          <w:rFonts w:hint="eastAsia"/>
        </w:rPr>
        <w:t>...</w:t>
      </w:r>
    </w:p>
    <w:p w14:paraId="6FA41DB4" w14:textId="77777777" w:rsidR="00944D7E" w:rsidRDefault="008D594D">
      <w:pPr>
        <w:pStyle w:val="B2"/>
      </w:pPr>
      <w:r>
        <w:t>2&gt;</w:t>
      </w:r>
      <w:r>
        <w:tab/>
        <w:t>if the UE has a preference for MUSIM aperiodic gap:</w:t>
      </w:r>
    </w:p>
    <w:p w14:paraId="06148059" w14:textId="77777777" w:rsidR="00944D7E" w:rsidRDefault="008D594D">
      <w:pPr>
        <w:pStyle w:val="B3"/>
      </w:pPr>
      <w:r>
        <w:t>3&gt;</w:t>
      </w:r>
      <w:r>
        <w:tab/>
        <w:t xml:space="preserve">include </w:t>
      </w:r>
      <w:r>
        <w:t xml:space="preserve">the field </w:t>
      </w:r>
      <w:r>
        <w:rPr>
          <w:i/>
        </w:rPr>
        <w:t>musim-GapPreferenceList</w:t>
      </w:r>
      <w:r>
        <w:t>, with one entry for the aperiodic gap the UE prefers to be configured;</w:t>
      </w:r>
    </w:p>
    <w:p w14:paraId="5B8C96D8"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w:t>
      </w:r>
      <w:r>
        <w:t>e of the gap, respectively, the UE prefers to be configured with;</w:t>
      </w:r>
    </w:p>
    <w:p w14:paraId="3B83C55E" w14:textId="77777777" w:rsidR="00944D7E" w:rsidRDefault="008D594D">
      <w:pPr>
        <w:pStyle w:val="B2"/>
      </w:pPr>
      <w:r>
        <w:t>2&gt;</w:t>
      </w:r>
      <w:r>
        <w:tab/>
      </w:r>
      <w:r>
        <w:rPr>
          <w:strike/>
        </w:rPr>
        <w:t>else (</w:t>
      </w:r>
      <w:r>
        <w:t>if the UE has no longer preference for the periodic/aperiodic gaps</w:t>
      </w:r>
      <w:r>
        <w:rPr>
          <w:strike/>
        </w:rPr>
        <w:t>)</w:t>
      </w:r>
      <w:r>
        <w:t>:</w:t>
      </w:r>
    </w:p>
    <w:p w14:paraId="49378C60"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944D7E" w:rsidRDefault="008D594D">
      <w:pPr>
        <w:pStyle w:val="B3"/>
        <w:ind w:left="0" w:firstLine="0"/>
      </w:pPr>
      <w:r>
        <w:t>Option 2</w:t>
      </w:r>
    </w:p>
    <w:p w14:paraId="74357BE5" w14:textId="77777777" w:rsidR="00944D7E" w:rsidRDefault="008D594D">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w:t>
      </w:r>
      <w:r>
        <w:rPr>
          <w:i/>
        </w:rPr>
        <w:t>ceInformation</w:t>
      </w:r>
      <w:r>
        <w:t xml:space="preserve"> message is initiated to provide MUSIM assistance information according to 5.7.4.2 or 5.3.5.3:</w:t>
      </w:r>
    </w:p>
    <w:p w14:paraId="42DF0770" w14:textId="77777777" w:rsidR="00944D7E" w:rsidRDefault="008D594D">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944D7E" w:rsidRDefault="008D594D">
      <w:pPr>
        <w:pStyle w:val="B2"/>
      </w:pPr>
      <w:r>
        <w:rPr>
          <w:color w:val="FF0000"/>
        </w:rPr>
        <w:t>3</w:t>
      </w:r>
      <w:r>
        <w:rPr>
          <w:strike/>
        </w:rPr>
        <w:t>2</w:t>
      </w:r>
      <w:r>
        <w:t>&gt;</w:t>
      </w:r>
      <w:r>
        <w:tab/>
        <w:t>if the UE has a preference for MUSIM periodic gap(s):</w:t>
      </w:r>
    </w:p>
    <w:p w14:paraId="3C6F2EC5" w14:textId="77777777" w:rsidR="00944D7E" w:rsidRDefault="008D594D">
      <w:pPr>
        <w:pStyle w:val="B3"/>
      </w:pPr>
      <w:r>
        <w:rPr>
          <w:color w:val="FF0000"/>
        </w:rPr>
        <w:t>4</w:t>
      </w:r>
      <w:r>
        <w:rPr>
          <w:strike/>
        </w:rPr>
        <w:t>3</w:t>
      </w:r>
      <w:r>
        <w:t>&gt;</w:t>
      </w:r>
      <w:r>
        <w:tab/>
        <w:t xml:space="preserve">include </w:t>
      </w:r>
      <w:r>
        <w:rPr>
          <w:i/>
        </w:rPr>
        <w:t>musim-GapPreferenceList</w:t>
      </w:r>
      <w:r>
        <w:t xml:space="preserve"> with an e</w:t>
      </w:r>
      <w:r>
        <w:t>ntry for each periodic gap the UE prefers to be configured;</w:t>
      </w:r>
    </w:p>
    <w:p w14:paraId="10620287" w14:textId="77777777" w:rsidR="00944D7E" w:rsidRDefault="008D594D">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 xml:space="preserve">to the values of the length and the repetition/offset of the gap(s), respectively, the UE prefers to be </w:t>
      </w:r>
      <w:r>
        <w:t>configured with;</w:t>
      </w:r>
    </w:p>
    <w:p w14:paraId="1B07B483" w14:textId="77777777" w:rsidR="00944D7E" w:rsidRDefault="008D594D">
      <w:pPr>
        <w:pStyle w:val="B2"/>
      </w:pPr>
      <w:r>
        <w:rPr>
          <w:color w:val="FF0000"/>
        </w:rPr>
        <w:t>3</w:t>
      </w:r>
      <w:r>
        <w:rPr>
          <w:strike/>
        </w:rPr>
        <w:t>2</w:t>
      </w:r>
      <w:r>
        <w:t>&gt;</w:t>
      </w:r>
      <w:r>
        <w:tab/>
        <w:t>if the UE has a preference for MUSIM aperiodic gap:</w:t>
      </w:r>
    </w:p>
    <w:p w14:paraId="11A4B34D" w14:textId="77777777" w:rsidR="00944D7E" w:rsidRDefault="008D594D">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944D7E" w:rsidRDefault="008D594D">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944D7E" w:rsidRDefault="008D594D">
      <w:pPr>
        <w:pStyle w:val="B2"/>
      </w:pPr>
      <w:r>
        <w:t>2&gt;</w:t>
      </w:r>
      <w:r>
        <w:tab/>
        <w:t>else (if the UE has no longer preference for the periodic/aperiodic gaps):</w:t>
      </w:r>
    </w:p>
    <w:p w14:paraId="36090152" w14:textId="77777777" w:rsidR="00944D7E" w:rsidRDefault="008D594D">
      <w:pPr>
        <w:pStyle w:val="B3"/>
      </w:pPr>
      <w:r>
        <w:t>3&gt;</w:t>
      </w:r>
      <w:r>
        <w:tab/>
        <w:t xml:space="preserve">do not include </w:t>
      </w:r>
      <w:r>
        <w:rPr>
          <w:i/>
        </w:rPr>
        <w:t>musim-Ga</w:t>
      </w:r>
      <w:r>
        <w:rPr>
          <w:i/>
        </w:rPr>
        <w:t>pPreferenceList</w:t>
      </w:r>
      <w:r>
        <w:t xml:space="preserve"> in the </w:t>
      </w:r>
      <w:r>
        <w:rPr>
          <w:i/>
        </w:rPr>
        <w:t>musim-Assistance</w:t>
      </w:r>
      <w:r>
        <w:t xml:space="preserve"> IE;</w:t>
      </w:r>
    </w:p>
    <w:p w14:paraId="1284752B" w14:textId="77777777" w:rsidR="00944D7E" w:rsidRDefault="008D594D">
      <w:pPr>
        <w:pStyle w:val="B3"/>
        <w:ind w:left="0" w:firstLine="0"/>
      </w:pPr>
      <w:r>
        <w:t xml:space="preserve"> </w:t>
      </w:r>
    </w:p>
    <w:p w14:paraId="7E8FA5F2" w14:textId="77777777" w:rsidR="00944D7E" w:rsidRDefault="008D594D">
      <w:pPr>
        <w:spacing w:line="254" w:lineRule="auto"/>
      </w:pPr>
      <w:r>
        <w:rPr>
          <w:b/>
        </w:rPr>
        <w:t>[Comments]</w:t>
      </w:r>
      <w:r>
        <w:t>:</w:t>
      </w:r>
    </w:p>
    <w:p w14:paraId="67DE1F03" w14:textId="77777777" w:rsidR="00944D7E" w:rsidRDefault="00944D7E">
      <w:pPr>
        <w:pStyle w:val="CommentText"/>
      </w:pPr>
    </w:p>
  </w:comment>
  <w:comment w:id="972" w:author="Apple" w:date="2022-04-11T19:17:00Z" w:initials="A">
    <w:p w14:paraId="4F5897B9" w14:textId="77777777" w:rsidR="00944D7E" w:rsidRDefault="008D594D">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944D7E" w:rsidRDefault="008D594D">
      <w:pPr>
        <w:pStyle w:val="CommentText"/>
      </w:pPr>
      <w:r>
        <w:rPr>
          <w:b/>
        </w:rPr>
        <w:t>[Description]</w:t>
      </w:r>
      <w:r>
        <w:t>: It should at least include the nonSDT indication.</w:t>
      </w:r>
    </w:p>
    <w:p w14:paraId="59CD495E" w14:textId="77777777" w:rsidR="00944D7E" w:rsidRDefault="008D594D">
      <w:r>
        <w:rPr>
          <w:b/>
        </w:rPr>
        <w:t xml:space="preserve">[Proposed </w:t>
      </w:r>
      <w:r>
        <w:rPr>
          <w:b/>
        </w:rPr>
        <w:t>Change]</w:t>
      </w:r>
      <w:r>
        <w:t>: add the following bullets for SDT:</w:t>
      </w:r>
    </w:p>
    <w:p w14:paraId="33849056" w14:textId="77777777" w:rsidR="00944D7E" w:rsidRDefault="008D594D">
      <w:r>
        <w:t>2&gt; - 2&gt;</w:t>
      </w:r>
      <w:r>
        <w:tab/>
        <w:t>include nonSDT-DataIndication  in the UEAssistanceInformation message;</w:t>
      </w:r>
    </w:p>
    <w:p w14:paraId="7FA21060" w14:textId="77777777" w:rsidR="00944D7E" w:rsidRDefault="008D594D">
      <w:pPr>
        <w:pStyle w:val="CommentText"/>
      </w:pPr>
      <w:r>
        <w:rPr>
          <w:b/>
        </w:rPr>
        <w:t>[Comments]</w:t>
      </w:r>
      <w:r>
        <w:t xml:space="preserve">: </w:t>
      </w:r>
    </w:p>
    <w:p w14:paraId="075B2A9D" w14:textId="77777777" w:rsidR="00944D7E" w:rsidRDefault="00944D7E">
      <w:pPr>
        <w:pStyle w:val="CommentText"/>
      </w:pPr>
    </w:p>
  </w:comment>
  <w:comment w:id="971" w:author="OPPO" w:date="2022-04-22T04:49:00Z" w:initials="XL">
    <w:p w14:paraId="4F7E86B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944D7E" w:rsidRDefault="008D594D">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w:t>
      </w:r>
      <w:r>
        <w:t xml:space="preserve"> up to UE implementation on how RRC layer is aware of an onging emergency service, as specified in 5.3.13.2.</w:t>
      </w:r>
    </w:p>
    <w:p w14:paraId="2C3647DC" w14:textId="77777777" w:rsidR="00944D7E" w:rsidRDefault="008D594D">
      <w:pPr>
        <w:pStyle w:val="CommentText"/>
      </w:pPr>
      <w:r>
        <w:rPr>
          <w:b/>
        </w:rPr>
        <w:t>[Proposed Change]</w:t>
      </w:r>
      <w:r>
        <w:t xml:space="preserve">: </w:t>
      </w:r>
    </w:p>
    <w:p w14:paraId="396F9DBC"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indicate availability of data mapped to radio bearers</w:t>
      </w:r>
      <w:r>
        <w:t xml:space="preserve"> not configured for SDT </w:t>
      </w:r>
      <w:r>
        <w:rPr>
          <w:lang w:eastAsia="zh-CN"/>
        </w:rPr>
        <w:t>according to 5.7.4.2:</w:t>
      </w:r>
    </w:p>
    <w:p w14:paraId="0A0314D6" w14:textId="77777777" w:rsidR="00944D7E" w:rsidRDefault="008D594D">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944D7E" w:rsidRDefault="008D594D">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944D7E" w:rsidRDefault="008D594D">
      <w:pPr>
        <w:pStyle w:val="CommentText"/>
        <w:rPr>
          <w:rFonts w:eastAsiaTheme="minorEastAsia"/>
        </w:rPr>
      </w:pPr>
      <w:r>
        <w:rPr>
          <w:lang w:eastAsia="zh-CN"/>
        </w:rPr>
        <w:t>NOTE:</w:t>
      </w:r>
      <w:r>
        <w:rPr>
          <w:lang w:eastAsia="zh-CN"/>
        </w:rPr>
        <w:tab/>
      </w:r>
      <w:r>
        <w:t>How the R</w:t>
      </w:r>
      <w:r>
        <w:t>RC layer in the UE is aware of an ongoing emergency service is up to UE implementation.</w:t>
      </w:r>
    </w:p>
    <w:p w14:paraId="0490AEB3" w14:textId="77777777" w:rsidR="00944D7E" w:rsidRDefault="008D594D">
      <w:pPr>
        <w:pStyle w:val="CommentText"/>
      </w:pPr>
      <w:r>
        <w:rPr>
          <w:b/>
        </w:rPr>
        <w:t>[Comments]</w:t>
      </w:r>
      <w:r>
        <w:t xml:space="preserve">: </w:t>
      </w:r>
    </w:p>
    <w:p w14:paraId="3D8AAF51" w14:textId="77777777" w:rsidR="00944D7E" w:rsidRDefault="00944D7E">
      <w:pPr>
        <w:pStyle w:val="CommentText"/>
      </w:pPr>
    </w:p>
  </w:comment>
  <w:comment w:id="975" w:author="Ericsson" w:date="2022-04-09T21:53:00Z" w:initials="E">
    <w:p w14:paraId="0C74894D" w14:textId="77777777" w:rsidR="00944D7E" w:rsidRDefault="008D594D">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944D7E" w:rsidRDefault="008D594D">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944D7E" w:rsidRDefault="008D594D">
      <w:pPr>
        <w:pStyle w:val="CommentText"/>
      </w:pPr>
      <w:r>
        <w:t>For EN-DC, OverheadtingAssistance information is not supported for SCG in FR2-2. The following changes is also related to the RIL E801 in the LTE RRC ASN.1 revie</w:t>
      </w:r>
      <w:r>
        <w:t>w file.</w:t>
      </w:r>
    </w:p>
    <w:p w14:paraId="0A7C0A13" w14:textId="77777777" w:rsidR="00944D7E" w:rsidRDefault="008D594D">
      <w:pPr>
        <w:pStyle w:val="CommentText"/>
      </w:pPr>
      <w:r>
        <w:rPr>
          <w:b/>
        </w:rPr>
        <w:t>[Proposed Change]</w:t>
      </w:r>
      <w:r>
        <w:t xml:space="preserve">: </w:t>
      </w:r>
    </w:p>
    <w:p w14:paraId="539B34E5" w14:textId="77777777" w:rsidR="00944D7E" w:rsidRDefault="008D594D">
      <w:pPr>
        <w:pStyle w:val="CommentText"/>
        <w:numPr>
          <w:ilvl w:val="0"/>
          <w:numId w:val="2"/>
        </w:numPr>
      </w:pPr>
      <w:r>
        <w:t>Add procedure texts for sending OverheatingAssistance info for FR2-2 by UE</w:t>
      </w:r>
    </w:p>
    <w:p w14:paraId="044925AA" w14:textId="77777777" w:rsidR="00944D7E" w:rsidRDefault="008D594D">
      <w:pPr>
        <w:pStyle w:val="CommentText"/>
        <w:numPr>
          <w:ilvl w:val="0"/>
          <w:numId w:val="2"/>
        </w:numPr>
      </w:pPr>
      <w:r>
        <w:t>Update CG-ConfigInfo to include OverheatingAssistance info for FR2-2 provided by UE</w:t>
      </w:r>
    </w:p>
    <w:p w14:paraId="05369087" w14:textId="77777777" w:rsidR="00944D7E" w:rsidRDefault="008D594D">
      <w:r>
        <w:t>We are going to have a Tdoc to address this issue.</w:t>
      </w:r>
    </w:p>
    <w:p w14:paraId="19532D23" w14:textId="77777777" w:rsidR="00944D7E" w:rsidRDefault="008D594D">
      <w:pPr>
        <w:pStyle w:val="CommentText"/>
      </w:pPr>
      <w:r>
        <w:rPr>
          <w:b/>
        </w:rPr>
        <w:t>[Comments]</w:t>
      </w:r>
      <w:r>
        <w:t>:</w:t>
      </w:r>
    </w:p>
    <w:p w14:paraId="26F763FE" w14:textId="77777777" w:rsidR="00944D7E" w:rsidRDefault="00944D7E">
      <w:pPr>
        <w:pStyle w:val="CommentText"/>
      </w:pPr>
    </w:p>
  </w:comment>
  <w:comment w:id="976" w:author="Sharp" w:date="2022-04-12T05:09:00Z" w:initials="Sharp">
    <w:p w14:paraId="7BC3DDAA" w14:textId="77777777" w:rsidR="00944D7E" w:rsidRDefault="008D594D">
      <w:pPr>
        <w:pStyle w:val="CommentText"/>
      </w:pPr>
      <w:r>
        <w:rPr>
          <w:rStyle w:val="CommentReference"/>
        </w:rPr>
        <w:annotationRef/>
      </w:r>
      <w:r>
        <w:rPr>
          <w:b/>
        </w:rPr>
        <w:t>[RIL</w:t>
      </w:r>
      <w:r>
        <w:rPr>
          <w:b/>
        </w:rPr>
        <w:t>]</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944D7E" w:rsidRDefault="008D594D">
      <w:pPr>
        <w:pStyle w:val="CommentText"/>
      </w:pPr>
      <w:r>
        <w:rPr>
          <w:b/>
        </w:rPr>
        <w:t>[Description]</w:t>
      </w:r>
      <w:r>
        <w:t xml:space="preserve">: Srxlev is defined in 38.304 and used for idle/inactive, thus it should not be used for connected RRM relaxation </w:t>
      </w:r>
      <w:r>
        <w:t>criterion.</w:t>
      </w:r>
    </w:p>
    <w:p w14:paraId="54CEAEAC" w14:textId="77777777" w:rsidR="00944D7E" w:rsidRDefault="008D594D">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944D7E" w:rsidRDefault="008D594D">
      <w:pPr>
        <w:pStyle w:val="CommentText"/>
      </w:pPr>
      <w:r>
        <w:rPr>
          <w:b/>
        </w:rPr>
        <w:t>[Comments]</w:t>
      </w:r>
      <w:r>
        <w:t>:</w:t>
      </w:r>
    </w:p>
  </w:comment>
  <w:comment w:id="978" w:author="Sharp" w:date="2022-04-12T05:10:00Z" w:initials="Sharp">
    <w:p w14:paraId="340B0F67" w14:textId="77777777" w:rsidR="00944D7E" w:rsidRDefault="008D594D">
      <w:pPr>
        <w:pStyle w:val="CommentText"/>
      </w:pPr>
      <w:r>
        <w:rPr>
          <w:rStyle w:val="CommentReference"/>
        </w:rPr>
        <w:annotationRef/>
      </w:r>
      <w:r>
        <w:rPr>
          <w:b/>
        </w:rPr>
        <w:t>[RIL]</w:t>
      </w:r>
      <w:r>
        <w:t xml:space="preserve">: J002 </w:t>
      </w:r>
      <w:r>
        <w:rPr>
          <w:b/>
        </w:rPr>
        <w:t>[Delegate]</w:t>
      </w:r>
      <w:r>
        <w:t>: Sharp (LIU L</w:t>
      </w:r>
      <w:r>
        <w:t xml:space="preserve">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944D7E" w:rsidRDefault="008D594D">
      <w:pPr>
        <w:pStyle w:val="CommentText"/>
      </w:pPr>
      <w:r>
        <w:rPr>
          <w:b/>
        </w:rPr>
        <w:t>[Description]</w:t>
      </w:r>
      <w:r>
        <w:t>: Active DL BWP switching may lead to the type of SSB for PCell measurement switching, i.e. from NCD-SSB to CD-SSB or vice versa. In this case, reference RSRP s</w:t>
      </w:r>
      <w:r>
        <w:t xml:space="preserve">hould be set to the current RSRP to avoid incorrect evaluation. </w:t>
      </w:r>
    </w:p>
    <w:p w14:paraId="5B320CF9" w14:textId="77777777" w:rsidR="00944D7E" w:rsidRDefault="008D594D">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944D7E" w:rsidRDefault="008D594D">
      <w:pPr>
        <w:pStyle w:val="CommentText"/>
      </w:pPr>
      <w:r>
        <w:rPr>
          <w:b/>
        </w:rPr>
        <w:t>[Comments]</w:t>
      </w:r>
      <w:r>
        <w:t>:</w:t>
      </w:r>
    </w:p>
  </w:comment>
  <w:comment w:id="1025" w:author="Huawei (David)" w:date="2022-04-10T16:15:00Z" w:initials="HW">
    <w:p w14:paraId="6F8F84F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944D7E" w:rsidRDefault="008D594D">
      <w:pPr>
        <w:pStyle w:val="CommentText"/>
      </w:pPr>
      <w:r>
        <w:rPr>
          <w:b/>
        </w:rPr>
        <w:t>[Description]</w:t>
      </w:r>
      <w:r>
        <w:t>: This bullet was not agreed in RAN2.</w:t>
      </w:r>
    </w:p>
    <w:p w14:paraId="67A72872" w14:textId="77777777" w:rsidR="00944D7E" w:rsidRDefault="008D594D">
      <w:pPr>
        <w:pStyle w:val="CommentText"/>
      </w:pPr>
      <w:r>
        <w:rPr>
          <w:b/>
        </w:rPr>
        <w:t>[Proposed Change]</w:t>
      </w:r>
      <w:r>
        <w:t xml:space="preserve">: </w:t>
      </w:r>
    </w:p>
    <w:p w14:paraId="12C79707" w14:textId="77777777" w:rsidR="00944D7E" w:rsidRDefault="008D594D">
      <w:pPr>
        <w:pStyle w:val="B4"/>
        <w:ind w:left="1136"/>
        <w:rPr>
          <w:strike/>
          <w:color w:val="FF0000"/>
        </w:rPr>
      </w:pPr>
      <w:r>
        <w:rPr>
          <w:strike/>
          <w:color w:val="FF0000"/>
        </w:rPr>
        <w:t>3&gt;</w:t>
      </w:r>
      <w:r>
        <w:rPr>
          <w:strike/>
          <w:color w:val="FF0000"/>
        </w:rPr>
        <w:tab/>
        <w:t>if the UE was not configured with a PSCell at the time of chan</w:t>
      </w:r>
      <w:r>
        <w:rPr>
          <w:strike/>
          <w:color w:val="FF0000"/>
        </w:rPr>
        <w:t>ge of PCell in RRC_CONNECTED:</w:t>
      </w:r>
    </w:p>
    <w:p w14:paraId="0DF99374" w14:textId="77777777" w:rsidR="00944D7E" w:rsidRDefault="008D594D">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944D7E" w:rsidRDefault="008D594D">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944D7E" w:rsidRDefault="008D594D">
      <w:pPr>
        <w:pStyle w:val="B5"/>
        <w:ind w:left="1986"/>
        <w:rPr>
          <w:strike/>
          <w:color w:val="FF0000"/>
        </w:rPr>
      </w:pPr>
      <w:r>
        <w:rPr>
          <w:strike/>
          <w:color w:val="FF0000"/>
        </w:rPr>
        <w:t>6&gt;</w:t>
      </w:r>
      <w:r>
        <w:rPr>
          <w:strike/>
          <w:color w:val="FF0000"/>
        </w:rPr>
        <w:tab/>
        <w:t>if the U</w:t>
      </w:r>
      <w:r>
        <w:rPr>
          <w:strike/>
          <w:color w:val="FF0000"/>
        </w:rPr>
        <w:t>E experienced a PSCell release or secondary cell radio link failure since entering the previous PCell in RRC_CONNECTED:</w:t>
      </w:r>
    </w:p>
    <w:p w14:paraId="512C8638" w14:textId="77777777" w:rsidR="00944D7E" w:rsidRDefault="008D594D">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w:t>
      </w:r>
      <w:r>
        <w:rPr>
          <w:strike/>
          <w:color w:val="FF0000"/>
        </w:rPr>
        <w:t>l in RRC_CONNECTED;</w:t>
      </w:r>
    </w:p>
    <w:p w14:paraId="3425E883" w14:textId="77777777" w:rsidR="00944D7E" w:rsidRDefault="008D594D">
      <w:pPr>
        <w:pStyle w:val="CommentText"/>
      </w:pPr>
      <w:r>
        <w:rPr>
          <w:b/>
        </w:rPr>
        <w:t>[Comments]</w:t>
      </w:r>
      <w:r>
        <w:t xml:space="preserve">: </w:t>
      </w:r>
    </w:p>
    <w:p w14:paraId="2D55BF16" w14:textId="77777777" w:rsidR="00944D7E" w:rsidRDefault="00944D7E">
      <w:pPr>
        <w:pStyle w:val="CommentText"/>
      </w:pPr>
    </w:p>
  </w:comment>
  <w:comment w:id="1026" w:author="Ericsson (Marco)" w:date="2022-04-12T23:19:00Z" w:initials="Marco">
    <w:p w14:paraId="4D906C22" w14:textId="77777777" w:rsidR="00944D7E" w:rsidRDefault="008D594D">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944D7E" w:rsidRDefault="008D594D">
      <w:pPr>
        <w:pStyle w:val="CommentText"/>
      </w:pPr>
      <w:r>
        <w:rPr>
          <w:b/>
        </w:rPr>
        <w:t>[Description]</w:t>
      </w:r>
      <w:r>
        <w:t>: This is related to RIL E120 and RIL 121.</w:t>
      </w:r>
      <w:r>
        <w:br/>
        <w:t>In this highlighted procedure, the UE has to co</w:t>
      </w:r>
      <w:r>
        <w:t xml:space="preserve">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944D7E" w:rsidRDefault="008D594D">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944D7E" w:rsidRDefault="008D594D">
      <w:pPr>
        <w:pStyle w:val="CommentText"/>
      </w:pPr>
      <w:r>
        <w:t xml:space="preserve">Here, there is however a confusion </w:t>
      </w:r>
      <w:r>
        <w:t xml:space="preserve">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944D7E" w:rsidRDefault="008D594D">
      <w:pPr>
        <w:pStyle w:val="CommentText"/>
      </w:pPr>
      <w:r>
        <w:rPr>
          <w:b/>
        </w:rPr>
        <w:t>[Proposed Change]</w:t>
      </w:r>
      <w:r>
        <w:t xml:space="preserve">: Following changes are needed: </w:t>
      </w:r>
    </w:p>
    <w:p w14:paraId="156EF508" w14:textId="77777777" w:rsidR="00944D7E" w:rsidRDefault="00944D7E">
      <w:pPr>
        <w:pStyle w:val="CommentText"/>
      </w:pPr>
    </w:p>
    <w:p w14:paraId="5CBAF9E3" w14:textId="77777777" w:rsidR="00944D7E" w:rsidRDefault="008D594D">
      <w:pPr>
        <w:pStyle w:val="B4"/>
        <w:ind w:left="1136"/>
      </w:pPr>
      <w:r>
        <w:t>3&gt;</w:t>
      </w:r>
      <w:r>
        <w:tab/>
        <w:t xml:space="preserve">if </w:t>
      </w:r>
      <w:r>
        <w:rPr>
          <w:i/>
          <w:iCs/>
        </w:rPr>
        <w:t>visitedPS</w:t>
      </w:r>
      <w:r>
        <w:rPr>
          <w:i/>
          <w:iCs/>
        </w:rPr>
        <w:t>CellInfoList</w:t>
      </w:r>
      <w:r>
        <w:t xml:space="preserve"> exists in </w:t>
      </w:r>
      <w:r>
        <w:rPr>
          <w:i/>
          <w:iCs/>
        </w:rPr>
        <w:t>VarMobilityHistoryReport</w:t>
      </w:r>
      <w:r>
        <w:t>:</w:t>
      </w:r>
    </w:p>
    <w:p w14:paraId="0C116C55" w14:textId="77777777" w:rsidR="00944D7E" w:rsidRDefault="008D594D">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944D7E" w:rsidRDefault="00944D7E">
      <w:pPr>
        <w:pStyle w:val="CommentText"/>
      </w:pPr>
    </w:p>
    <w:p w14:paraId="3A736FD9" w14:textId="77777777" w:rsidR="00944D7E" w:rsidRDefault="008D594D">
      <w:pPr>
        <w:pStyle w:val="CommentText"/>
      </w:pPr>
      <w:r>
        <w:rPr>
          <w:b/>
        </w:rPr>
        <w:t>[Comments]</w:t>
      </w:r>
      <w:r>
        <w:t>: Related to RIL E120, E121.</w:t>
      </w:r>
    </w:p>
    <w:p w14:paraId="7996B09E" w14:textId="77777777" w:rsidR="00944D7E" w:rsidRDefault="00944D7E">
      <w:pPr>
        <w:pStyle w:val="CommentText"/>
      </w:pPr>
    </w:p>
  </w:comment>
  <w:comment w:id="1027" w:author="Huawei (David)" w:date="2022-04-10T17:22:00Z" w:initials="HW">
    <w:p w14:paraId="2502A6F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944D7E" w:rsidRDefault="008D594D">
      <w:pPr>
        <w:pStyle w:val="CommentText"/>
      </w:pPr>
      <w:r>
        <w:rPr>
          <w:b/>
        </w:rPr>
        <w:t>[Description]</w:t>
      </w:r>
      <w:r>
        <w:t>: This was not agreed in RAN2.</w:t>
      </w:r>
    </w:p>
    <w:p w14:paraId="4384B11F" w14:textId="77777777" w:rsidR="00944D7E" w:rsidRDefault="008D594D">
      <w:pPr>
        <w:pStyle w:val="CommentText"/>
      </w:pPr>
      <w:r>
        <w:rPr>
          <w:b/>
        </w:rPr>
        <w:t>[Proposed Change]</w:t>
      </w:r>
      <w:r>
        <w:t xml:space="preserve">: </w:t>
      </w:r>
    </w:p>
    <w:p w14:paraId="548BC91A" w14:textId="77777777" w:rsidR="00944D7E" w:rsidRDefault="008D594D">
      <w:pPr>
        <w:pStyle w:val="B1"/>
        <w:ind w:left="284" w:firstLine="0"/>
        <w:rPr>
          <w:strike/>
          <w:color w:val="FF0000"/>
        </w:rPr>
      </w:pPr>
      <w:r>
        <w:rPr>
          <w:strike/>
          <w:color w:val="FF0000"/>
        </w:rPr>
        <w:t>1&gt;</w:t>
      </w:r>
      <w:r>
        <w:rPr>
          <w:strike/>
          <w:color w:val="FF0000"/>
        </w:rPr>
        <w:tab/>
        <w:t xml:space="preserve">upon entering 'camped normally' state in NR (in RRC_IDLE or RRC_INACTIVE) or E-UTRA (in RRC_IDLE) while previously in </w:t>
      </w:r>
      <w:r>
        <w:rPr>
          <w:strike/>
          <w:color w:val="FF0000"/>
        </w:rPr>
        <w:t>RRC_CONNECTED state NR or LTE while not connected to a PSCell:</w:t>
      </w:r>
    </w:p>
    <w:p w14:paraId="11AED84B" w14:textId="77777777" w:rsidR="00944D7E" w:rsidRDefault="008D594D">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944D7E" w:rsidRDefault="008D594D">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w:t>
      </w:r>
      <w:r>
        <w:rPr>
          <w:strike/>
          <w:color w:val="FF0000"/>
        </w:rPr>
        <w:t>ing to the following:</w:t>
      </w:r>
    </w:p>
    <w:p w14:paraId="21DE0000" w14:textId="77777777" w:rsidR="00944D7E" w:rsidRDefault="008D594D">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944D7E" w:rsidRDefault="008D594D">
      <w:pPr>
        <w:pStyle w:val="B6"/>
        <w:ind w:left="1724"/>
      </w:pPr>
      <w:r>
        <w:rPr>
          <w:strike/>
          <w:color w:val="FF0000"/>
        </w:rPr>
        <w:t>5&gt;</w:t>
      </w:r>
      <w:r>
        <w:rPr>
          <w:strike/>
          <w:color w:val="FF0000"/>
        </w:rPr>
        <w:tab/>
        <w:t>include the time spent with no PSCell since last PSCell release or SCG radio link failure after enter</w:t>
      </w:r>
      <w:r>
        <w:rPr>
          <w:strike/>
          <w:color w:val="FF0000"/>
        </w:rPr>
        <w:t>ing the current PCell in RRC_CONNECTED.</w:t>
      </w:r>
    </w:p>
    <w:p w14:paraId="505C8CD1" w14:textId="77777777" w:rsidR="00944D7E" w:rsidRDefault="008D594D">
      <w:pPr>
        <w:pStyle w:val="CommentText"/>
      </w:pPr>
      <w:r>
        <w:rPr>
          <w:b/>
        </w:rPr>
        <w:t>[Comments]</w:t>
      </w:r>
      <w:r>
        <w:t xml:space="preserve">: </w:t>
      </w:r>
    </w:p>
    <w:p w14:paraId="0993109C" w14:textId="77777777" w:rsidR="00944D7E" w:rsidRDefault="00944D7E">
      <w:pPr>
        <w:pStyle w:val="CommentText"/>
      </w:pPr>
    </w:p>
  </w:comment>
  <w:comment w:id="1036" w:author="ZTE(Yuan)" w:date="2022-04-11T19:56:00Z" w:initials="Z">
    <w:p w14:paraId="69F0EC9D" w14:textId="77777777" w:rsidR="00944D7E" w:rsidRDefault="008D594D">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944D7E" w:rsidRDefault="008D594D">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w:t>
      </w:r>
      <w:r>
        <w:rPr>
          <w:rFonts w:hint="eastAsia"/>
          <w:iCs/>
          <w:lang w:val="en-US" w:eastAsia="zh-CN"/>
        </w:rPr>
        <w:t>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And separate the</w:t>
      </w:r>
      <w:r>
        <w:rPr>
          <w:rFonts w:hint="eastAsia"/>
          <w:iCs/>
          <w:lang w:val="en-US" w:eastAsia="zh-CN"/>
        </w:rPr>
        <w:t xml:space="preserve"> </w:t>
      </w:r>
      <w:r>
        <w:rPr>
          <w:iCs/>
          <w:lang w:val="en-US" w:eastAsia="zh-CN"/>
        </w:rPr>
        <w:t>description</w:t>
      </w:r>
      <w:r>
        <w:rPr>
          <w:rFonts w:hint="eastAsia"/>
          <w:iCs/>
          <w:lang w:val="en-US" w:eastAsia="zh-CN"/>
        </w:rPr>
        <w:t>.</w:t>
      </w:r>
    </w:p>
    <w:p w14:paraId="7FD67A5A" w14:textId="77777777" w:rsidR="00944D7E" w:rsidRDefault="008D594D">
      <w:pPr>
        <w:pStyle w:val="CommentText"/>
      </w:pPr>
      <w:r>
        <w:rPr>
          <w:b/>
        </w:rPr>
        <w:t>[Proposed Change]</w:t>
      </w:r>
      <w:r>
        <w:t xml:space="preserve">: </w:t>
      </w:r>
    </w:p>
    <w:p w14:paraId="6220C741" w14:textId="77777777" w:rsidR="00944D7E" w:rsidRDefault="008D594D">
      <w:pPr>
        <w:pStyle w:val="CommentText"/>
      </w:pPr>
      <w:r>
        <w:rPr>
          <w:b/>
        </w:rPr>
        <w:t>[Comments]</w:t>
      </w:r>
      <w:r>
        <w:t xml:space="preserve">: </w:t>
      </w:r>
    </w:p>
    <w:p w14:paraId="1E88EC7F" w14:textId="77777777" w:rsidR="00944D7E" w:rsidRDefault="00944D7E">
      <w:pPr>
        <w:pStyle w:val="CommentText"/>
      </w:pPr>
    </w:p>
  </w:comment>
  <w:comment w:id="1038" w:author="Ericsson (Ali)" w:date="2022-04-12T23:42:00Z" w:initials="Marco">
    <w:p w14:paraId="05E57C7D" w14:textId="77777777" w:rsidR="00944D7E" w:rsidRDefault="008D594D">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w:t>
      </w:r>
      <w:r>
        <w:rPr>
          <w:b/>
          <w:bCs/>
        </w:rPr>
        <w:t>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w:t>
      </w:r>
      <w:r>
        <w:rPr>
          <w:i/>
          <w:iCs/>
        </w:rPr>
        <w:t>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37" w:author="Ericsson (Ali)" w:date="2022-04-12T23:41:00Z" w:initials="Marco">
    <w:p w14:paraId="4FE56B4D" w14:textId="77777777" w:rsidR="00944D7E" w:rsidRDefault="008D594D">
      <w:r>
        <w:rPr>
          <w:rStyle w:val="CommentReference"/>
        </w:rPr>
        <w:annotationRef/>
      </w:r>
      <w:r>
        <w:rPr>
          <w:b/>
          <w:bCs/>
        </w:rPr>
        <w:t>[RIL]</w:t>
      </w:r>
      <w:r>
        <w:t xml:space="preserve">: E075 </w:t>
      </w:r>
      <w:r>
        <w:rPr>
          <w:b/>
          <w:bCs/>
        </w:rPr>
        <w:t>[Delegate]</w:t>
      </w:r>
      <w:r>
        <w:t>: Ericss</w:t>
      </w:r>
      <w:r>
        <w:t xml:space="preserve">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944D7E" w:rsidRDefault="008D594D">
      <w:r>
        <w:rPr>
          <w:b/>
          <w:bCs/>
        </w:rPr>
        <w:t>[Description]</w:t>
      </w:r>
      <w:r>
        <w:t xml:space="preserve">: timeSinceFailure is a mandatory field and hence should be logged also for each entry in the CEF report list. Such procedural text is missing </w:t>
      </w:r>
    </w:p>
    <w:p w14:paraId="01E296DA" w14:textId="77777777" w:rsidR="00944D7E" w:rsidRDefault="008D594D">
      <w:r>
        <w:rPr>
          <w:b/>
          <w:bCs/>
        </w:rPr>
        <w:t>[Proposed Change</w:t>
      </w:r>
      <w:r>
        <w:rPr>
          <w:b/>
          <w:bCs/>
        </w:rPr>
        <w:t>]</w:t>
      </w:r>
      <w:r>
        <w:t>: The following changes in yellow are needed:</w:t>
      </w:r>
    </w:p>
    <w:p w14:paraId="6CC1CFDB" w14:textId="77777777" w:rsidR="00944D7E" w:rsidRDefault="008D594D">
      <w:r>
        <w:t> </w:t>
      </w:r>
    </w:p>
    <w:p w14:paraId="624FFA46" w14:textId="77777777" w:rsidR="00944D7E" w:rsidRDefault="008D594D">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944D7E" w:rsidRDefault="008D594D">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944D7E" w:rsidRDefault="008D594D">
      <w:r>
        <w:rPr>
          <w:highlight w:val="yellow"/>
        </w:rPr>
        <w:t xml:space="preserve">2&gt; for each </w:t>
      </w:r>
      <w:r>
        <w:rPr>
          <w:i/>
          <w:iCs/>
          <w:highlight w:val="yellow"/>
        </w:rPr>
        <w:t>connEstFa</w:t>
      </w:r>
      <w:r>
        <w:rPr>
          <w:i/>
          <w:iCs/>
          <w:highlight w:val="yellow"/>
        </w:rPr>
        <w:t>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944D7E" w:rsidRDefault="008D594D">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944D7E" w:rsidRDefault="008D594D">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w:t>
      </w:r>
      <w:r>
        <w:rPr>
          <w:i/>
          <w:iCs/>
        </w:rPr>
        <w:t>ort</w:t>
      </w:r>
      <w:r>
        <w:t xml:space="preserve"> in </w:t>
      </w:r>
      <w:r>
        <w:rPr>
          <w:i/>
          <w:iCs/>
        </w:rPr>
        <w:t>VarConnEstFailReport</w:t>
      </w:r>
      <w:r>
        <w:t xml:space="preserve"> in </w:t>
      </w:r>
      <w:r>
        <w:rPr>
          <w:i/>
          <w:iCs/>
        </w:rPr>
        <w:t>VarConnEstFailReportList</w:t>
      </w:r>
      <w:r>
        <w:t>;</w:t>
      </w:r>
    </w:p>
    <w:p w14:paraId="3F6F40EA" w14:textId="77777777" w:rsidR="00944D7E" w:rsidRDefault="008D594D">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39" w:author="Huawei (David)" w:date="2022-04-10T23:45:00Z" w:initials="HW">
    <w:p w14:paraId="2A1A15F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944D7E" w:rsidRDefault="008D594D">
      <w:pPr>
        <w:pStyle w:val="CommentText"/>
      </w:pPr>
      <w:r>
        <w:rPr>
          <w:b/>
        </w:rPr>
        <w:t>[Description]</w:t>
      </w:r>
      <w:r>
        <w:t>: The bullet below says "if the successHO-Report in..." but it is unclear what it means if t</w:t>
      </w:r>
      <w:r>
        <w:t>he UE actually does not have anything.</w:t>
      </w:r>
    </w:p>
    <w:p w14:paraId="3C2BFEC2" w14:textId="77777777" w:rsidR="00944D7E" w:rsidRDefault="008D594D">
      <w:pPr>
        <w:pStyle w:val="CommentText"/>
      </w:pPr>
      <w:r>
        <w:rPr>
          <w:b/>
        </w:rPr>
        <w:t>[Proposed Change]</w:t>
      </w:r>
      <w:r>
        <w:t xml:space="preserve">: </w:t>
      </w:r>
    </w:p>
    <w:p w14:paraId="7ED93143" w14:textId="77777777" w:rsidR="00944D7E" w:rsidRDefault="008D594D">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944D7E" w:rsidRDefault="008D594D">
      <w:pPr>
        <w:pStyle w:val="CommentText"/>
      </w:pPr>
      <w:r>
        <w:rPr>
          <w:b/>
        </w:rPr>
        <w:t>[Comments]</w:t>
      </w:r>
      <w:r>
        <w:t xml:space="preserve">: </w:t>
      </w:r>
    </w:p>
    <w:p w14:paraId="60181100" w14:textId="77777777" w:rsidR="00944D7E" w:rsidRDefault="00944D7E">
      <w:pPr>
        <w:pStyle w:val="CommentText"/>
      </w:pPr>
    </w:p>
  </w:comment>
  <w:comment w:id="1040" w:author="Huawei (David)" w:date="2022-04-11T19:06:00Z" w:initials="HW">
    <w:p w14:paraId="16511C6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944D7E" w:rsidRDefault="008D594D">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w:t>
      </w:r>
      <w:r>
        <w:rPr>
          <w:rFonts w:eastAsia="DengXian"/>
          <w:lang w:eastAsia="zh-CN"/>
        </w:rPr>
        <w:t>ot set the timer.</w:t>
      </w:r>
    </w:p>
    <w:p w14:paraId="0A1FC732" w14:textId="77777777" w:rsidR="00944D7E" w:rsidRDefault="008D594D">
      <w:pPr>
        <w:pStyle w:val="CommentText"/>
      </w:pPr>
      <w:r>
        <w:rPr>
          <w:b/>
        </w:rPr>
        <w:t>[Proposed Change]</w:t>
      </w:r>
      <w:r>
        <w:t xml:space="preserve">: </w:t>
      </w:r>
    </w:p>
    <w:p w14:paraId="00299033" w14:textId="77777777" w:rsidR="00944D7E" w:rsidRDefault="008D594D">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944D7E" w:rsidRDefault="008D594D">
      <w:pPr>
        <w:pStyle w:val="CommentText"/>
      </w:pPr>
      <w:r>
        <w:t>3&gt;</w:t>
      </w:r>
      <w:r>
        <w:tab/>
      </w:r>
      <w:r>
        <w:rPr>
          <w:color w:val="FF0000"/>
          <w:u w:val="single"/>
        </w:rPr>
        <w:t>if the UE has already received a non-duplicate PDCP PDU from the target cell of the concerned handover:</w:t>
      </w:r>
    </w:p>
    <w:p w14:paraId="3792731B" w14:textId="77777777" w:rsidR="00944D7E" w:rsidRDefault="008D594D">
      <w:pPr>
        <w:pStyle w:val="CommentText"/>
      </w:pPr>
      <w:r>
        <w:rPr>
          <w:color w:val="FF0000"/>
          <w:u w:val="single"/>
        </w:rPr>
        <w:t>4&gt;</w:t>
      </w:r>
      <w:r>
        <w:rPr>
          <w:color w:val="FF0000"/>
        </w:rPr>
        <w:t xml:space="preserve"> </w:t>
      </w:r>
      <w:r>
        <w:t xml:space="preserve">set </w:t>
      </w:r>
      <w:r>
        <w:rPr>
          <w:i/>
          <w:iCs/>
        </w:rPr>
        <w:t>upInterruptionTimeAtHO</w:t>
      </w:r>
      <w:r>
        <w:t xml:space="preserve"> i</w:t>
      </w:r>
      <w:r>
        <w:t xml:space="preserve">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w:t>
      </w:r>
      <w:r>
        <w:t>erned handover, as measured at the time of arrival of the first non-duplicate PDCP PDU received from the target cell;</w:t>
      </w:r>
    </w:p>
    <w:p w14:paraId="08569E1E" w14:textId="77777777" w:rsidR="00944D7E" w:rsidRDefault="008D594D">
      <w:pPr>
        <w:pStyle w:val="CommentText"/>
        <w:rPr>
          <w:color w:val="FF0000"/>
          <w:u w:val="single"/>
          <w:lang w:val="en-US"/>
        </w:rPr>
      </w:pPr>
      <w:r>
        <w:rPr>
          <w:color w:val="FF0000"/>
          <w:u w:val="single"/>
          <w:lang w:val="en-US"/>
        </w:rPr>
        <w:t>3&gt; else:</w:t>
      </w:r>
    </w:p>
    <w:p w14:paraId="7DFC8710" w14:textId="77777777" w:rsidR="00944D7E" w:rsidRDefault="008D594D">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w:t>
      </w:r>
      <w:r>
        <w:rPr>
          <w:color w:val="FF0000"/>
          <w:u w:val="single"/>
        </w:rPr>
        <w:t xml:space="preserve"> received from the source cell of the concerned handover;</w:t>
      </w:r>
      <w:r>
        <w:rPr>
          <w:lang w:val="en-US"/>
        </w:rPr>
        <w:t xml:space="preserve"> </w:t>
      </w:r>
    </w:p>
    <w:p w14:paraId="5BD66A6B" w14:textId="77777777" w:rsidR="00944D7E" w:rsidRDefault="008D594D">
      <w:pPr>
        <w:pStyle w:val="CommentText"/>
      </w:pPr>
      <w:r>
        <w:rPr>
          <w:b/>
        </w:rPr>
        <w:t>[Comments]</w:t>
      </w:r>
      <w:r>
        <w:t xml:space="preserve">: </w:t>
      </w:r>
    </w:p>
    <w:p w14:paraId="4BBD8395" w14:textId="77777777" w:rsidR="00944D7E" w:rsidRDefault="00944D7E">
      <w:pPr>
        <w:pStyle w:val="CommentText"/>
      </w:pPr>
    </w:p>
  </w:comment>
  <w:comment w:id="1043" w:author="ZTE(Yuan)" w:date="2022-04-11T19:57:00Z" w:initials="Z">
    <w:p w14:paraId="406DB682" w14:textId="77777777" w:rsidR="00944D7E" w:rsidRDefault="008D594D">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944D7E" w:rsidRDefault="008D594D">
      <w:pPr>
        <w:pStyle w:val="CommentText"/>
      </w:pPr>
      <w:r>
        <w:rPr>
          <w:b/>
        </w:rPr>
        <w:t>[Description]</w:t>
      </w:r>
      <w:r>
        <w:t xml:space="preserve">: </w:t>
      </w:r>
      <w:r>
        <w:rPr>
          <w:rFonts w:hint="eastAsia"/>
          <w:lang w:val="en-US" w:eastAsia="zh-CN"/>
        </w:rPr>
        <w:t xml:space="preserve">It has been  agreed that on demand system </w:t>
      </w:r>
      <w:r>
        <w:rPr>
          <w:rFonts w:hint="eastAsia"/>
          <w:lang w:val="en-US" w:eastAsia="zh-CN"/>
        </w:rPr>
        <w:t>information in connected mode is not stored, while current procedure and title does not capture it. Also the title is too long, it can be shorten and leave the storing condition  in detailed procedure.</w:t>
      </w:r>
    </w:p>
    <w:p w14:paraId="206176B2"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w:t>
      </w:r>
      <w:r>
        <w:rPr>
          <w:rFonts w:hint="eastAsia"/>
          <w:lang w:val="en-US" w:eastAsia="zh-CN"/>
        </w:rPr>
        <w:t>uccessful completion of a random-access procedure or completion of request of on-demand system information</w:t>
      </w:r>
      <w:r>
        <w:rPr>
          <w:lang w:val="en-US" w:eastAsia="zh-CN"/>
        </w:rPr>
        <w:t xml:space="preserve">”. </w:t>
      </w:r>
    </w:p>
    <w:p w14:paraId="56135D4F" w14:textId="77777777" w:rsidR="00944D7E" w:rsidRDefault="008D594D">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w:t>
      </w:r>
      <w:r>
        <w:rPr>
          <w:rFonts w:hint="eastAsia"/>
          <w:lang w:val="en-US" w:eastAsia="zh-CN"/>
        </w:rPr>
        <w:t>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944D7E" w:rsidRDefault="008D594D">
      <w:pPr>
        <w:pStyle w:val="CommentText"/>
      </w:pPr>
      <w:r>
        <w:rPr>
          <w:b/>
        </w:rPr>
        <w:t>[Comments]</w:t>
      </w:r>
      <w:r>
        <w:t xml:space="preserve">: </w:t>
      </w:r>
    </w:p>
    <w:p w14:paraId="6318FDA7" w14:textId="77777777" w:rsidR="00944D7E" w:rsidRDefault="00944D7E">
      <w:pPr>
        <w:pStyle w:val="CommentText"/>
      </w:pPr>
    </w:p>
  </w:comment>
  <w:comment w:id="1044" w:author="CATT（Shijie)" w:date="2022-04-15T08:06:00Z" w:initials="C">
    <w:p w14:paraId="50C7E6A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w:t>
      </w:r>
      <w:r>
        <w:rPr>
          <w:b/>
        </w:rPr>
        <w:t>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944D7E" w:rsidRDefault="008D594D">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944D7E" w:rsidRDefault="008D594D">
      <w:pPr>
        <w:pStyle w:val="CommentText"/>
        <w:rPr>
          <w:rFonts w:eastAsiaTheme="minorEastAsia"/>
          <w:lang w:eastAsia="zh-CN"/>
        </w:rPr>
      </w:pPr>
      <w:r>
        <w:rPr>
          <w:b/>
        </w:rPr>
        <w:t>[Proposed Change]</w:t>
      </w:r>
      <w:r>
        <w:t xml:space="preserve">: </w:t>
      </w:r>
    </w:p>
    <w:p w14:paraId="309D9A04"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944D7E" w:rsidRDefault="008D594D">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w:t>
      </w:r>
      <w:r>
        <w:rPr>
          <w:color w:val="FF0000"/>
          <w:u w:val="single"/>
          <w:lang w:eastAsia="ko-KR"/>
        </w:rPr>
        <w:t>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944D7E" w:rsidRDefault="008D594D">
      <w:pPr>
        <w:pStyle w:val="CommentText"/>
      </w:pPr>
      <w:r>
        <w:rPr>
          <w:b/>
        </w:rPr>
        <w:t>[Comments]</w:t>
      </w:r>
      <w:r>
        <w:t xml:space="preserve">: </w:t>
      </w:r>
    </w:p>
    <w:p w14:paraId="32215207" w14:textId="77777777" w:rsidR="00944D7E" w:rsidRDefault="00944D7E">
      <w:pPr>
        <w:pStyle w:val="CommentText"/>
      </w:pPr>
    </w:p>
  </w:comment>
  <w:comment w:id="1048" w:author="CATT（Shijie)" w:date="2022-04-18T03:29:00Z" w:initials="C">
    <w:p w14:paraId="4354962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color w:val="FF0000"/>
        </w:rPr>
        <w:t xml:space="preserve"> </w:t>
      </w:r>
    </w:p>
    <w:p w14:paraId="1F115E8A" w14:textId="77777777" w:rsidR="00944D7E" w:rsidRDefault="008D594D">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 xml:space="preserve">according to ASN.1 structure, the parameter introduced in rel-16 should be </w:t>
      </w:r>
      <w:r>
        <w:rPr>
          <w:rFonts w:eastAsia="DengXian" w:hint="eastAsia"/>
          <w:lang w:eastAsia="zh-CN"/>
        </w:rPr>
        <w:t>better setted before the parameter introduced in rel-17.</w:t>
      </w:r>
    </w:p>
    <w:p w14:paraId="78649E15" w14:textId="77777777" w:rsidR="00944D7E" w:rsidRDefault="008D594D">
      <w:pPr>
        <w:pStyle w:val="CommentText"/>
        <w:rPr>
          <w:rFonts w:eastAsiaTheme="minorEastAsia"/>
          <w:lang w:eastAsia="zh-CN"/>
        </w:rPr>
      </w:pPr>
      <w:r>
        <w:rPr>
          <w:b/>
        </w:rPr>
        <w:t>[Proposed Change]</w:t>
      </w:r>
      <w:r>
        <w:t xml:space="preserve">: </w:t>
      </w:r>
    </w:p>
    <w:p w14:paraId="4711968C" w14:textId="77777777" w:rsidR="00944D7E" w:rsidRDefault="008D594D">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w:t>
      </w:r>
      <w:r>
        <w:rPr>
          <w:i/>
          <w:iCs/>
          <w:lang w:eastAsia="ko-KR"/>
        </w:rPr>
        <w:t>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944D7E" w:rsidRDefault="008D594D">
      <w:pPr>
        <w:pStyle w:val="CommentText"/>
      </w:pPr>
      <w:r>
        <w:rPr>
          <w:b/>
        </w:rPr>
        <w:t>[Comments]</w:t>
      </w:r>
    </w:p>
  </w:comment>
  <w:comment w:id="1047" w:author="Ericsson (Marco)" w:date="2022-04-11T20:23:00Z" w:initials="Marco">
    <w:p w14:paraId="2D1D7E38" w14:textId="77777777" w:rsidR="00944D7E" w:rsidRDefault="008D594D">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944D7E" w:rsidRDefault="008D594D">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w:t>
      </w:r>
      <w:r>
        <w:rPr>
          <w:lang w:eastAsia="ko-KR"/>
        </w:rPr>
        <w:t>e UE behaviour, the UE should first filled in the msgA-related RA information and then the msg1-related information.</w:t>
      </w:r>
    </w:p>
    <w:p w14:paraId="4C7B18C4" w14:textId="77777777" w:rsidR="00944D7E" w:rsidRDefault="008D594D">
      <w:pPr>
        <w:pStyle w:val="CommentText"/>
      </w:pPr>
      <w:r>
        <w:rPr>
          <w:b/>
        </w:rPr>
        <w:t>[Proposed Change]</w:t>
      </w:r>
      <w:r>
        <w:t>: All the actions related to msg1 CBRA should be performed after the actions for msgA CBRA</w:t>
      </w:r>
    </w:p>
    <w:p w14:paraId="2971E38F" w14:textId="77777777" w:rsidR="00944D7E" w:rsidRDefault="008D594D">
      <w:pPr>
        <w:pStyle w:val="CommentText"/>
      </w:pPr>
      <w:r>
        <w:rPr>
          <w:b/>
        </w:rPr>
        <w:t>[Comments]</w:t>
      </w:r>
      <w:r>
        <w:t xml:space="preserve">: </w:t>
      </w:r>
    </w:p>
    <w:p w14:paraId="11339BF3" w14:textId="77777777" w:rsidR="00944D7E" w:rsidRDefault="00944D7E">
      <w:pPr>
        <w:pStyle w:val="CommentText"/>
      </w:pPr>
    </w:p>
  </w:comment>
  <w:comment w:id="1049" w:author="CATT（Shijie)" w:date="2022-04-18T03:31:00Z" w:initials="C">
    <w:p w14:paraId="03F2793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944D7E" w:rsidRDefault="008D594D">
      <w:pPr>
        <w:pStyle w:val="CommentText"/>
      </w:pPr>
      <w:r>
        <w:rPr>
          <w:b/>
        </w:rPr>
        <w:t>[Description]</w:t>
      </w:r>
      <w:r>
        <w:t xml:space="preserve">: </w:t>
      </w:r>
      <w:r>
        <w:rPr>
          <w:rFonts w:eastAsia="DengXian" w:hint="eastAsia"/>
          <w:lang w:eastAsia="zh-CN"/>
        </w:rPr>
        <w:t>See C322 in RIL.</w:t>
      </w:r>
    </w:p>
    <w:p w14:paraId="541E1742" w14:textId="77777777" w:rsidR="00944D7E" w:rsidRDefault="008D594D">
      <w:pPr>
        <w:pStyle w:val="CommentText"/>
      </w:pPr>
      <w:r>
        <w:rPr>
          <w:b/>
        </w:rPr>
        <w:t>[Proposed Change]</w:t>
      </w:r>
      <w:r>
        <w:t xml:space="preserve">: </w:t>
      </w:r>
      <w:r>
        <w:rPr>
          <w:rFonts w:eastAsia="DengXian" w:hint="eastAsia"/>
          <w:lang w:eastAsia="zh-CN"/>
        </w:rPr>
        <w:t>See C322 in RIL.</w:t>
      </w:r>
    </w:p>
    <w:p w14:paraId="216F2508" w14:textId="77777777" w:rsidR="00944D7E" w:rsidRDefault="008D594D">
      <w:pPr>
        <w:pStyle w:val="CommentText"/>
      </w:pPr>
      <w:r>
        <w:rPr>
          <w:b/>
        </w:rPr>
        <w:t>[Comments]</w:t>
      </w:r>
      <w:r>
        <w:t xml:space="preserve">: </w:t>
      </w:r>
    </w:p>
    <w:p w14:paraId="3FEC6685" w14:textId="77777777" w:rsidR="00944D7E" w:rsidRDefault="00944D7E">
      <w:pPr>
        <w:pStyle w:val="CommentText"/>
      </w:pPr>
    </w:p>
  </w:comment>
  <w:comment w:id="1050" w:author="CATT（Shijie)" w:date="2022-04-18T03:33:00Z" w:initials="C">
    <w:p w14:paraId="6B25C22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944D7E" w:rsidRDefault="008D594D">
      <w:pPr>
        <w:pStyle w:val="CommentText"/>
      </w:pPr>
      <w:r>
        <w:rPr>
          <w:b/>
        </w:rPr>
        <w:t>[Description]</w:t>
      </w:r>
      <w:r>
        <w:t xml:space="preserve">: </w:t>
      </w:r>
      <w:r>
        <w:rPr>
          <w:rFonts w:eastAsia="DengXian" w:hint="eastAsia"/>
          <w:lang w:eastAsia="zh-CN"/>
        </w:rPr>
        <w:t>See C322 in RIL.</w:t>
      </w:r>
    </w:p>
    <w:p w14:paraId="720CC98C" w14:textId="77777777" w:rsidR="00944D7E" w:rsidRDefault="008D594D">
      <w:pPr>
        <w:pStyle w:val="CommentText"/>
      </w:pPr>
      <w:r>
        <w:rPr>
          <w:b/>
        </w:rPr>
        <w:t>[Proposed Change]</w:t>
      </w:r>
      <w:r>
        <w:t xml:space="preserve">: </w:t>
      </w:r>
      <w:r>
        <w:rPr>
          <w:rFonts w:eastAsia="DengXian" w:hint="eastAsia"/>
          <w:lang w:eastAsia="zh-CN"/>
        </w:rPr>
        <w:t>See C322 in RIL.</w:t>
      </w:r>
    </w:p>
    <w:p w14:paraId="6F9CE41C" w14:textId="77777777" w:rsidR="00944D7E" w:rsidRDefault="008D594D">
      <w:pPr>
        <w:pStyle w:val="CommentText"/>
      </w:pPr>
      <w:r>
        <w:rPr>
          <w:b/>
        </w:rPr>
        <w:t>[Comments]</w:t>
      </w:r>
      <w:r>
        <w:t xml:space="preserve">: </w:t>
      </w:r>
    </w:p>
    <w:p w14:paraId="70E807DF" w14:textId="77777777" w:rsidR="00944D7E" w:rsidRDefault="00944D7E">
      <w:pPr>
        <w:pStyle w:val="CommentText"/>
      </w:pPr>
    </w:p>
  </w:comment>
  <w:comment w:id="1051" w:author="CATT（Shijie)" w:date="2022-04-18T03:36:00Z" w:initials="C">
    <w:p w14:paraId="1082E00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944D7E" w:rsidRDefault="008D594D">
      <w:pPr>
        <w:pStyle w:val="CommentText"/>
      </w:pPr>
      <w:r>
        <w:rPr>
          <w:b/>
        </w:rPr>
        <w:t>[Description]</w:t>
      </w:r>
      <w:r>
        <w:t xml:space="preserve">: </w:t>
      </w:r>
      <w:r>
        <w:rPr>
          <w:rFonts w:eastAsia="DengXian" w:hint="eastAsia"/>
          <w:lang w:eastAsia="zh-CN"/>
        </w:rPr>
        <w:t>See C322 in RIL.</w:t>
      </w:r>
    </w:p>
    <w:p w14:paraId="410FE94B" w14:textId="77777777" w:rsidR="00944D7E" w:rsidRDefault="008D594D">
      <w:pPr>
        <w:pStyle w:val="CommentText"/>
      </w:pPr>
      <w:r>
        <w:rPr>
          <w:b/>
        </w:rPr>
        <w:t>[Proposed Change]</w:t>
      </w:r>
      <w:r>
        <w:t xml:space="preserve">: </w:t>
      </w:r>
      <w:r>
        <w:rPr>
          <w:rFonts w:eastAsia="DengXian" w:hint="eastAsia"/>
          <w:lang w:eastAsia="zh-CN"/>
        </w:rPr>
        <w:t>See C322 in RIL.</w:t>
      </w:r>
    </w:p>
    <w:p w14:paraId="1A75B08C" w14:textId="77777777" w:rsidR="00944D7E" w:rsidRDefault="008D594D">
      <w:pPr>
        <w:pStyle w:val="CommentText"/>
      </w:pPr>
      <w:r>
        <w:rPr>
          <w:b/>
        </w:rPr>
        <w:t>[Comments]</w:t>
      </w:r>
      <w:r>
        <w:t xml:space="preserve">: </w:t>
      </w:r>
    </w:p>
    <w:p w14:paraId="3002BD95" w14:textId="77777777" w:rsidR="00944D7E" w:rsidRDefault="00944D7E">
      <w:pPr>
        <w:pStyle w:val="CommentText"/>
      </w:pPr>
    </w:p>
  </w:comment>
  <w:comment w:id="1052" w:author="Ericsson (Marco)" w:date="2022-04-11T20:27:00Z" w:initials="Marco">
    <w:p w14:paraId="742FC4FB" w14:textId="77777777" w:rsidR="00944D7E" w:rsidRDefault="008D594D">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67A4D8CD" w14:textId="77777777" w:rsidR="00944D7E" w:rsidRDefault="008D594D">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w:t>
      </w:r>
      <w:r>
        <w:rPr>
          <w:lang w:eastAsia="sv-SE"/>
        </w:rPr>
        <w:t xml:space="preserve">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944D7E" w:rsidRDefault="008D594D">
      <w:pPr>
        <w:pStyle w:val="CommentText"/>
      </w:pPr>
      <w:r>
        <w:rPr>
          <w:b/>
        </w:rPr>
        <w:t>[Proposed Change]</w:t>
      </w:r>
      <w:r>
        <w:t>: The following change in yellow could be introduced:</w:t>
      </w:r>
    </w:p>
    <w:p w14:paraId="31F0BD86" w14:textId="77777777" w:rsidR="00944D7E" w:rsidRDefault="008D594D">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se</w:t>
      </w:r>
      <w:r>
        <w:rPr>
          <w:rFonts w:eastAsia="DengXian"/>
        </w:rPr>
        <w:t xml:space="preserv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944D7E" w:rsidRDefault="008D594D">
      <w:pPr>
        <w:pStyle w:val="B2"/>
        <w:rPr>
          <w:highlight w:val="yellow"/>
          <w:lang w:eastAsia="ko-KR"/>
        </w:rPr>
      </w:pPr>
      <w:r>
        <w:rPr>
          <w:highlight w:val="yellow"/>
          <w:lang w:eastAsia="ko-KR"/>
        </w:rPr>
        <w:t>2&gt;</w:t>
      </w:r>
      <w:r>
        <w:rPr>
          <w:highlight w:val="yellow"/>
          <w:lang w:eastAsia="ko-KR"/>
        </w:rPr>
        <w:tab/>
        <w:t>else:</w:t>
      </w:r>
    </w:p>
    <w:p w14:paraId="5BCE1022" w14:textId="77777777" w:rsidR="00944D7E" w:rsidRDefault="008D594D">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944D7E" w:rsidRDefault="00944D7E">
      <w:pPr>
        <w:pStyle w:val="CommentText"/>
      </w:pPr>
    </w:p>
    <w:p w14:paraId="40CC4739" w14:textId="77777777" w:rsidR="00944D7E" w:rsidRDefault="008D594D">
      <w:pPr>
        <w:pStyle w:val="CommentText"/>
      </w:pPr>
      <w:r>
        <w:rPr>
          <w:b/>
        </w:rPr>
        <w:t>[Comments]</w:t>
      </w:r>
      <w:r>
        <w:t>: The same change above is needed in the CFRA procedure below.</w:t>
      </w:r>
    </w:p>
    <w:p w14:paraId="77D53384" w14:textId="77777777" w:rsidR="00944D7E" w:rsidRDefault="00944D7E">
      <w:pPr>
        <w:pStyle w:val="CommentText"/>
      </w:pPr>
    </w:p>
  </w:comment>
  <w:comment w:id="1053" w:author="ZTE(Yuan)" w:date="2022-04-11T20:01:00Z" w:initials="Z">
    <w:p w14:paraId="492638AD" w14:textId="77777777" w:rsidR="00944D7E" w:rsidRDefault="008D594D">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944D7E" w:rsidRDefault="008D594D">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944D7E" w:rsidRDefault="008D594D">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w:t>
      </w:r>
      <w:r>
        <w:rPr>
          <w:rFonts w:eastAsia="SimSun"/>
        </w:rPr>
        <w:t xml:space="preserve">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944D7E" w:rsidRDefault="008D594D">
      <w:pPr>
        <w:pStyle w:val="CommentText"/>
      </w:pPr>
      <w:r>
        <w:rPr>
          <w:b/>
        </w:rPr>
        <w:t>[Comments]</w:t>
      </w:r>
      <w:r>
        <w:t xml:space="preserve">: </w:t>
      </w:r>
    </w:p>
    <w:p w14:paraId="3A43F3DC" w14:textId="77777777" w:rsidR="00944D7E" w:rsidRDefault="00944D7E">
      <w:pPr>
        <w:pStyle w:val="CommentText"/>
      </w:pPr>
    </w:p>
  </w:comment>
  <w:comment w:id="1056" w:author="ZTE(Yuan)" w:date="2022-04-11T20:04:00Z" w:initials="Z">
    <w:p w14:paraId="5BEF0C79" w14:textId="77777777" w:rsidR="00944D7E" w:rsidRDefault="008D594D">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944D7E" w:rsidRDefault="008D594D">
      <w:pPr>
        <w:pStyle w:val="CommentText"/>
      </w:pPr>
      <w:r>
        <w:rPr>
          <w:b/>
        </w:rPr>
        <w:t>[Description]</w:t>
      </w:r>
      <w:r>
        <w:t xml:space="preserve">: </w:t>
      </w:r>
      <w:r>
        <w:rPr>
          <w:rFonts w:hint="eastAsia"/>
          <w:lang w:val="en-US" w:eastAsia="zh-CN"/>
        </w:rPr>
        <w:t xml:space="preserve">It has not been discussed whether SHR only </w:t>
      </w:r>
      <w:r>
        <w:rPr>
          <w:rFonts w:hint="eastAsia"/>
          <w:lang w:val="en-US" w:eastAsia="zh-CN"/>
        </w:rPr>
        <w:t>applies to MCG but in our understanding the intention now is only for MCG, therefore suggest to clarify that the procedure only applies to MCG.</w:t>
      </w:r>
    </w:p>
    <w:p w14:paraId="2D381EE9" w14:textId="77777777" w:rsidR="00944D7E" w:rsidRDefault="008D594D">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944D7E" w:rsidRDefault="008D594D">
      <w:pPr>
        <w:pStyle w:val="CommentText"/>
      </w:pPr>
      <w:r>
        <w:rPr>
          <w:b/>
        </w:rPr>
        <w:t>[Comments]</w:t>
      </w:r>
      <w:r>
        <w:t xml:space="preserve">: </w:t>
      </w:r>
    </w:p>
    <w:p w14:paraId="6456E240" w14:textId="77777777" w:rsidR="00944D7E" w:rsidRDefault="00944D7E">
      <w:pPr>
        <w:pStyle w:val="CommentText"/>
      </w:pPr>
    </w:p>
  </w:comment>
  <w:comment w:id="1057" w:author="Nokia (Gosia Tomala)" w:date="2022-04-14T05:41:00Z" w:initials="Nokia">
    <w:p w14:paraId="7432A2C3" w14:textId="77777777" w:rsidR="00944D7E" w:rsidRDefault="008D594D">
      <w:pPr>
        <w:pStyle w:val="CommentText"/>
      </w:pPr>
      <w:r>
        <w:rPr>
          <w:rStyle w:val="CommentReference"/>
        </w:rPr>
        <w:annotationRef/>
      </w:r>
      <w:r>
        <w:rPr>
          <w:b/>
        </w:rPr>
        <w:t>[RIL]</w:t>
      </w:r>
      <w:r>
        <w:t xml:space="preserve">: N030 </w:t>
      </w:r>
      <w:r>
        <w:rPr>
          <w:b/>
        </w:rPr>
        <w:t>[Delegate]</w:t>
      </w:r>
      <w:r>
        <w:t>: Nokia (Go</w:t>
      </w:r>
      <w:r>
        <w:t xml:space="preserve">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944D7E" w:rsidRDefault="008D594D">
      <w:pPr>
        <w:pStyle w:val="CommentText"/>
      </w:pPr>
      <w:r>
        <w:rPr>
          <w:b/>
        </w:rPr>
        <w:t>[Description]</w:t>
      </w:r>
      <w:r>
        <w:t>: Independent triggers in SHR config do not clarify whether the procedural condition is true or false in absence of any</w:t>
      </w:r>
    </w:p>
    <w:p w14:paraId="3A477288" w14:textId="77777777" w:rsidR="00944D7E" w:rsidRDefault="008D594D">
      <w:pPr>
        <w:pStyle w:val="CommentText"/>
        <w:rPr>
          <w:lang w:val="en-US"/>
        </w:rPr>
      </w:pPr>
      <w:r>
        <w:rPr>
          <w:b/>
        </w:rPr>
        <w:t>[Proposed Chan</w:t>
      </w:r>
      <w:r>
        <w:rPr>
          <w:b/>
        </w:rPr>
        <w:t>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944D7E" w:rsidRDefault="008D594D">
      <w:pPr>
        <w:pStyle w:val="CommentText"/>
        <w:rPr>
          <w:lang w:val="en-US"/>
        </w:rPr>
      </w:pPr>
      <w:r>
        <w:rPr>
          <w:lang w:val="en-US"/>
        </w:rPr>
        <w:t xml:space="preserve">Proposal to add before the 4 procedures, respectively: </w:t>
      </w:r>
    </w:p>
    <w:p w14:paraId="7504C9DB" w14:textId="77777777" w:rsidR="00944D7E" w:rsidRDefault="008D594D">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944D7E" w:rsidRDefault="008D594D">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944D7E" w:rsidRDefault="008D594D">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944D7E" w:rsidRDefault="008D594D">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944D7E" w:rsidRDefault="008D594D">
      <w:pPr>
        <w:pStyle w:val="CommentText"/>
      </w:pPr>
      <w:r>
        <w:rPr>
          <w:b/>
        </w:rPr>
        <w:t>[Comments]</w:t>
      </w:r>
      <w:r>
        <w:t xml:space="preserve">: </w:t>
      </w:r>
    </w:p>
    <w:p w14:paraId="310EA70F" w14:textId="77777777" w:rsidR="00944D7E" w:rsidRDefault="00944D7E">
      <w:pPr>
        <w:pStyle w:val="CommentText"/>
      </w:pPr>
    </w:p>
  </w:comment>
  <w:comment w:id="1058" w:author="ZTE(Yuan)" w:date="2022-04-11T20:06:00Z" w:initials="Z">
    <w:p w14:paraId="1A2BB5AE" w14:textId="77777777" w:rsidR="00944D7E" w:rsidRDefault="008D594D">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944D7E" w:rsidRDefault="008D594D">
      <w:pPr>
        <w:pStyle w:val="CommentText"/>
      </w:pPr>
      <w:r>
        <w:rPr>
          <w:b/>
        </w:rPr>
        <w:t>[Description]</w:t>
      </w:r>
      <w:r>
        <w:t xml:space="preserve">: tracking area code </w:t>
      </w:r>
      <w:r>
        <w:rPr>
          <w:rFonts w:hint="eastAsia"/>
          <w:lang w:val="en-US" w:eastAsia="zh-CN"/>
        </w:rPr>
        <w:t xml:space="preserve">might not be </w:t>
      </w:r>
      <w:r>
        <w:rPr>
          <w:rFonts w:hint="eastAsia"/>
          <w:lang w:val="en-US" w:eastAsia="zh-CN"/>
        </w:rPr>
        <w:t>available thus if available needs to be added</w:t>
      </w:r>
      <w:r>
        <w:rPr>
          <w:lang w:val="en-US" w:eastAsia="zh-CN"/>
        </w:rPr>
        <w:t xml:space="preserve"> (there are multiple occurances of this)</w:t>
      </w:r>
    </w:p>
    <w:p w14:paraId="17AFA44D" w14:textId="77777777" w:rsidR="00944D7E" w:rsidRDefault="008D594D">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944D7E" w:rsidRDefault="008D594D">
      <w:pPr>
        <w:pStyle w:val="CommentText"/>
      </w:pPr>
      <w:r>
        <w:rPr>
          <w:b/>
        </w:rPr>
        <w:t>[Comments]</w:t>
      </w:r>
      <w:r>
        <w:t xml:space="preserve">: </w:t>
      </w:r>
    </w:p>
    <w:p w14:paraId="2BC54829" w14:textId="77777777" w:rsidR="00944D7E" w:rsidRDefault="00944D7E">
      <w:pPr>
        <w:pStyle w:val="CommentText"/>
      </w:pPr>
    </w:p>
  </w:comment>
  <w:comment w:id="1059" w:author="Ericsson (Marco)" w:date="2022-04-11T20:30:00Z" w:initials="Marco">
    <w:p w14:paraId="4A6E0EC2" w14:textId="77777777" w:rsidR="00944D7E" w:rsidRDefault="008D594D">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N</w:t>
      </w:r>
      <w:r>
        <w:t xml:space="preserve">one </w:t>
      </w:r>
      <w:r>
        <w:rPr>
          <w:b/>
          <w:color w:val="FF0000"/>
        </w:rPr>
        <w:t>[Proposed Conclusion]</w:t>
      </w:r>
      <w:r>
        <w:rPr>
          <w:color w:val="FF0000"/>
        </w:rPr>
        <w:t xml:space="preserve">: </w:t>
      </w:r>
    </w:p>
    <w:p w14:paraId="7B38F55A" w14:textId="77777777" w:rsidR="00944D7E" w:rsidRDefault="008D594D">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944D7E" w:rsidRDefault="008D594D">
      <w:pPr>
        <w:pStyle w:val="CommentText"/>
      </w:pPr>
      <w:r>
        <w:rPr>
          <w:b/>
        </w:rPr>
        <w:t>[Proposed Change]</w:t>
      </w:r>
      <w:r>
        <w:t>: Following changes in yellow:</w:t>
      </w:r>
    </w:p>
    <w:p w14:paraId="76269C75" w14:textId="77777777" w:rsidR="00944D7E" w:rsidRDefault="00944D7E">
      <w:pPr>
        <w:pStyle w:val="CommentText"/>
      </w:pPr>
    </w:p>
    <w:p w14:paraId="424D3BF9" w14:textId="77777777" w:rsidR="00944D7E" w:rsidRDefault="008D594D">
      <w:pPr>
        <w:pStyle w:val="B4"/>
      </w:pPr>
      <w:r>
        <w:t>4&gt;</w:t>
      </w:r>
      <w:r>
        <w:tab/>
      </w:r>
      <w:r>
        <w:t>if the last executed handover was a DAPS handover and if an RLF occurred at the source PCell during the DAPS handover while T304 was running:</w:t>
      </w:r>
    </w:p>
    <w:p w14:paraId="2802A8E2" w14:textId="77777777" w:rsidR="00944D7E" w:rsidRDefault="008D594D">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944D7E" w:rsidRDefault="008D594D">
      <w:pPr>
        <w:pStyle w:val="B5"/>
        <w:rPr>
          <w:iCs/>
        </w:rPr>
      </w:pPr>
      <w:r>
        <w:t>5&gt;</w:t>
      </w:r>
      <w:r>
        <w:tab/>
      </w:r>
      <w:r>
        <w:rPr>
          <w:highlight w:val="yellow"/>
        </w:rPr>
        <w:t xml:space="preserve">if the UE declares radio link failure due to the random </w:t>
      </w:r>
      <w:r>
        <w:rPr>
          <w:highlight w:val="yellow"/>
        </w:rPr>
        <w:t>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944D7E" w:rsidRDefault="00944D7E">
      <w:pPr>
        <w:pStyle w:val="CommentText"/>
      </w:pPr>
    </w:p>
    <w:p w14:paraId="3DA2C443" w14:textId="77777777" w:rsidR="00944D7E" w:rsidRDefault="008D594D">
      <w:pPr>
        <w:pStyle w:val="CommentText"/>
      </w:pPr>
      <w:r>
        <w:rPr>
          <w:b/>
        </w:rPr>
        <w:t>[Comments]</w:t>
      </w:r>
      <w:r>
        <w:t xml:space="preserve">: If this change is pursued, the </w:t>
      </w:r>
      <w:r>
        <w:rPr>
          <w:rFonts w:eastAsia="SimSun"/>
          <w:i/>
          <w:iCs/>
          <w:lang w:eastAsia="zh-CN"/>
        </w:rPr>
        <w:t>ra-Information</w:t>
      </w:r>
      <w:r>
        <w:rPr>
          <w:rFonts w:eastAsia="SimSun"/>
          <w:i/>
          <w:iCs/>
          <w:lang w:eastAsia="zh-CN"/>
        </w:rPr>
        <w:t>CommonSource</w:t>
      </w:r>
      <w:r>
        <w:rPr>
          <w:rFonts w:eastAsia="SimSun"/>
          <w:lang w:eastAsia="zh-CN"/>
        </w:rPr>
        <w:t xml:space="preserve"> IE should be included in the ASN.1</w:t>
      </w:r>
      <w:r>
        <w:t>.</w:t>
      </w:r>
    </w:p>
    <w:p w14:paraId="2850067F" w14:textId="77777777" w:rsidR="00944D7E" w:rsidRDefault="00944D7E">
      <w:pPr>
        <w:pStyle w:val="CommentText"/>
      </w:pPr>
    </w:p>
  </w:comment>
  <w:comment w:id="1060" w:author="Ericsson (Marco)" w:date="2022-04-11T20:32:00Z" w:initials="Marco">
    <w:p w14:paraId="21160CE8" w14:textId="77777777" w:rsidR="00944D7E" w:rsidRDefault="008D594D">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944D7E" w:rsidRDefault="008D594D">
      <w:pPr>
        <w:pStyle w:val="CommentText"/>
      </w:pPr>
      <w:r>
        <w:rPr>
          <w:b/>
        </w:rPr>
        <w:t>[Description]</w:t>
      </w:r>
      <w:r>
        <w:t xml:space="preserve">: It has to be clarified here that the </w:t>
      </w:r>
      <w:r>
        <w:t>ra-InformationCommon included here are associated to the random access procedure performed in the target cell. That is because while doing the DAPS HO, the UE may perform RA also in the source cell.</w:t>
      </w:r>
    </w:p>
    <w:p w14:paraId="3E31B4A5" w14:textId="77777777" w:rsidR="00944D7E" w:rsidRDefault="008D594D">
      <w:pPr>
        <w:pStyle w:val="CommentText"/>
      </w:pPr>
      <w:r>
        <w:rPr>
          <w:b/>
        </w:rPr>
        <w:t>[Proposed Change]</w:t>
      </w:r>
      <w:r>
        <w:t>: The following changes are needed.</w:t>
      </w:r>
    </w:p>
    <w:p w14:paraId="13EC032C" w14:textId="77777777" w:rsidR="00944D7E" w:rsidRDefault="00944D7E">
      <w:pPr>
        <w:pStyle w:val="CommentText"/>
      </w:pPr>
    </w:p>
    <w:p w14:paraId="604271AB" w14:textId="77777777" w:rsidR="00944D7E" w:rsidRDefault="008D594D">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700FA049" w14:textId="77777777" w:rsidR="00944D7E" w:rsidRDefault="008D594D">
      <w:pPr>
        <w:pStyle w:val="CommentText"/>
      </w:pPr>
      <w:r>
        <w:rPr>
          <w:b/>
        </w:rPr>
        <w:t>[Comments]</w:t>
      </w:r>
      <w:r>
        <w:t xml:space="preserve">: </w:t>
      </w:r>
    </w:p>
    <w:p w14:paraId="2284F154" w14:textId="77777777" w:rsidR="00944D7E" w:rsidRDefault="00944D7E">
      <w:pPr>
        <w:pStyle w:val="CommentText"/>
      </w:pPr>
    </w:p>
  </w:comment>
  <w:comment w:id="1061" w:author="CATT（Shijie)" w:date="2022-04-15T08:06:00Z" w:initials="C">
    <w:p w14:paraId="612AF1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rPr>
          <w:b/>
        </w:rPr>
        <w:t>]</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944D7E" w:rsidRDefault="008D594D">
      <w:pPr>
        <w:pStyle w:val="CommentText"/>
      </w:pPr>
      <w:r>
        <w:rPr>
          <w:b/>
        </w:rPr>
        <w:t>[Description]</w:t>
      </w:r>
      <w:r>
        <w:t xml:space="preserve">: </w:t>
      </w:r>
      <w:r>
        <w:rPr>
          <w:rFonts w:ascii="Arial" w:eastAsia="SimSun" w:hAnsi="Arial" w:cs="Arial"/>
        </w:rPr>
        <w:t>The description here should be same as above.</w:t>
      </w:r>
    </w:p>
    <w:p w14:paraId="066AD242" w14:textId="77777777" w:rsidR="00944D7E" w:rsidRDefault="008D594D">
      <w:pPr>
        <w:pStyle w:val="CommentText"/>
        <w:rPr>
          <w:rFonts w:eastAsiaTheme="minorEastAsia"/>
          <w:lang w:eastAsia="zh-CN"/>
        </w:rPr>
      </w:pPr>
      <w:r>
        <w:rPr>
          <w:b/>
        </w:rPr>
        <w:t>[Proposed Change]</w:t>
      </w:r>
      <w:r>
        <w:t xml:space="preserve">: </w:t>
      </w:r>
    </w:p>
    <w:p w14:paraId="4B10E520" w14:textId="77777777" w:rsidR="00944D7E" w:rsidRDefault="008D594D">
      <w:pPr>
        <w:pStyle w:val="B3"/>
      </w:pPr>
      <w:r>
        <w:t>3&gt;</w:t>
      </w:r>
      <w:r>
        <w:tab/>
      </w:r>
      <w:r>
        <w:rPr>
          <w:color w:val="FF0000"/>
          <w:u w:val="single"/>
        </w:rPr>
        <w:t xml:space="preserve">if the T312 associated to the measurement identity of the target cell was running at the time of </w:t>
      </w:r>
      <w:r>
        <w:rPr>
          <w:color w:val="FF0000"/>
          <w:u w:val="single"/>
        </w:rPr>
        <w:t>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w:t>
      </w:r>
      <w:r>
        <w:t xml:space="preserve">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944D7E" w:rsidRDefault="008D594D">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944D7E" w:rsidRDefault="00944D7E">
      <w:pPr>
        <w:pStyle w:val="CommentText"/>
        <w:rPr>
          <w:rFonts w:eastAsiaTheme="minorEastAsia"/>
          <w:lang w:eastAsia="zh-CN"/>
        </w:rPr>
      </w:pPr>
    </w:p>
    <w:p w14:paraId="61DB9CCD" w14:textId="77777777" w:rsidR="00944D7E" w:rsidRDefault="008D594D">
      <w:pPr>
        <w:pStyle w:val="CommentText"/>
      </w:pPr>
      <w:r>
        <w:rPr>
          <w:b/>
        </w:rPr>
        <w:t>[Com</w:t>
      </w:r>
      <w:r>
        <w:rPr>
          <w:b/>
        </w:rPr>
        <w:t>ments]</w:t>
      </w:r>
      <w:r>
        <w:t xml:space="preserve">: </w:t>
      </w:r>
    </w:p>
    <w:p w14:paraId="411B437B" w14:textId="77777777" w:rsidR="00944D7E" w:rsidRDefault="00944D7E">
      <w:pPr>
        <w:pStyle w:val="CommentText"/>
      </w:pPr>
    </w:p>
  </w:comment>
  <w:comment w:id="1062" w:author="ZTE(Yuan)" w:date="2022-04-11T20:07:00Z" w:initials="Z">
    <w:p w14:paraId="4DF8ABCF" w14:textId="77777777" w:rsidR="00944D7E" w:rsidRDefault="008D594D">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944D7E" w:rsidRDefault="008D594D">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w:t>
      </w:r>
      <w:r>
        <w:rPr>
          <w:rFonts w:hint="eastAsia"/>
          <w:lang w:val="en-US" w:eastAsia="zh-CN"/>
        </w:rPr>
        <w:t>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944D7E" w:rsidRDefault="008D594D">
      <w:pPr>
        <w:pStyle w:val="B1"/>
        <w:ind w:left="0" w:firstLine="0"/>
        <w:rPr>
          <w:rFonts w:eastAsia="SimSun"/>
          <w:lang w:val="en-US" w:eastAsia="zh-CN"/>
        </w:rPr>
      </w:pPr>
      <w:r>
        <w:rPr>
          <w:b/>
        </w:rPr>
        <w:t>[Proposed Change]</w:t>
      </w:r>
      <w:r>
        <w:t xml:space="preserve">: </w:t>
      </w:r>
      <w:r>
        <w:rPr>
          <w:rFonts w:hint="eastAsia"/>
          <w:lang w:val="en-US" w:eastAsia="zh-CN"/>
        </w:rPr>
        <w:t>add  sentence to explicitly release S</w:t>
      </w:r>
      <w:r>
        <w:rPr>
          <w:rFonts w:hint="eastAsia"/>
          <w:lang w:val="en-US" w:eastAsia="zh-CN"/>
        </w:rPr>
        <w:t xml:space="preserve">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944D7E" w:rsidRDefault="00944D7E">
      <w:pPr>
        <w:pStyle w:val="CommentText"/>
      </w:pPr>
    </w:p>
    <w:p w14:paraId="53476D9C" w14:textId="77777777" w:rsidR="00944D7E" w:rsidRDefault="008D594D">
      <w:pPr>
        <w:pStyle w:val="CommentText"/>
      </w:pPr>
      <w:r>
        <w:rPr>
          <w:b/>
        </w:rPr>
        <w:t>[Comments]</w:t>
      </w:r>
      <w:r>
        <w:t xml:space="preserve">: </w:t>
      </w:r>
    </w:p>
    <w:p w14:paraId="7644E8CA" w14:textId="77777777" w:rsidR="00944D7E" w:rsidRDefault="00944D7E">
      <w:pPr>
        <w:pStyle w:val="CommentText"/>
      </w:pPr>
    </w:p>
  </w:comment>
  <w:comment w:id="1063" w:author="CATT（Shijie)" w:date="2022-04-15T08:00:00Z" w:initials="C">
    <w:p w14:paraId="4CA3758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944D7E" w:rsidRDefault="008D594D">
      <w:pPr>
        <w:pStyle w:val="CommentText"/>
      </w:pPr>
      <w:r>
        <w:rPr>
          <w:b/>
        </w:rPr>
        <w:t>[Description]</w:t>
      </w:r>
      <w:r>
        <w:t xml:space="preserve">: </w:t>
      </w:r>
      <w:r>
        <w:rPr>
          <w:rFonts w:eastAsia="DengXian" w:hint="eastAsia"/>
          <w:lang w:eastAsia="zh-CN"/>
        </w:rPr>
        <w:t>The SHR configuration for T310, T312 and DAPS HO are configured by source cell, the SHR configuration for T304 is configured by target cell, all these SHR configurations should b</w:t>
      </w:r>
      <w:r>
        <w:rPr>
          <w:rFonts w:eastAsia="DengXian" w:hint="eastAsia"/>
          <w:lang w:eastAsia="zh-CN"/>
        </w:rPr>
        <w:t xml:space="preserve">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w:t>
      </w:r>
      <w:r>
        <w:rPr>
          <w:rFonts w:eastAsia="DengXian" w:hint="eastAsia"/>
          <w:lang w:eastAsia="zh-CN"/>
        </w:rPr>
        <w:t xml:space="preserve"> we propose to change the description here is similar as the description in RRC resume and RRC reestablishment section.</w:t>
      </w:r>
    </w:p>
    <w:p w14:paraId="0C6B6E7D" w14:textId="77777777" w:rsidR="00944D7E" w:rsidRDefault="008D594D">
      <w:pPr>
        <w:pStyle w:val="CommentText"/>
        <w:rPr>
          <w:rFonts w:eastAsiaTheme="minorEastAsia"/>
          <w:lang w:eastAsia="zh-CN"/>
        </w:rPr>
      </w:pPr>
      <w:r>
        <w:rPr>
          <w:b/>
        </w:rPr>
        <w:t>[Proposed Change]</w:t>
      </w:r>
      <w:r>
        <w:t xml:space="preserve">: </w:t>
      </w:r>
    </w:p>
    <w:p w14:paraId="107A723A" w14:textId="77777777" w:rsidR="00944D7E" w:rsidRDefault="008D594D">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944D7E" w:rsidRDefault="008D594D">
      <w:pPr>
        <w:pStyle w:val="CommentText"/>
        <w:rPr>
          <w:rFonts w:eastAsiaTheme="minorEastAsia"/>
          <w:lang w:eastAsia="zh-CN"/>
        </w:rPr>
      </w:pPr>
      <w:r>
        <w:rPr>
          <w:b/>
        </w:rPr>
        <w:t>[Com</w:t>
      </w:r>
      <w:r>
        <w:rPr>
          <w:b/>
        </w:rPr>
        <w:t>ments]</w:t>
      </w:r>
      <w:r>
        <w:t xml:space="preserve">: </w:t>
      </w:r>
    </w:p>
    <w:p w14:paraId="03BBFAA5" w14:textId="77777777" w:rsidR="00944D7E" w:rsidRDefault="00944D7E">
      <w:pPr>
        <w:pStyle w:val="CommentText"/>
      </w:pPr>
    </w:p>
  </w:comment>
  <w:comment w:id="1064" w:author="Nokia (Gosia Tomala)" w:date="2022-04-14T05:37:00Z" w:initials="Nokia">
    <w:p w14:paraId="5D8B5020" w14:textId="77777777" w:rsidR="00944D7E" w:rsidRDefault="008D594D">
      <w:pPr>
        <w:pStyle w:val="CommentText"/>
      </w:pPr>
      <w:r>
        <w:rPr>
          <w:rStyle w:val="CommentReference"/>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944D7E" w:rsidRDefault="008D594D">
      <w:pPr>
        <w:pStyle w:val="CommentText"/>
      </w:pPr>
      <w:r>
        <w:rPr>
          <w:b/>
        </w:rPr>
        <w:t>[Description]</w:t>
      </w:r>
      <w:r>
        <w:t>: Premature release of the successHO-Config release</w:t>
      </w:r>
    </w:p>
    <w:p w14:paraId="0D269482" w14:textId="77777777" w:rsidR="00944D7E" w:rsidRDefault="008D594D">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944D7E" w:rsidRDefault="008D594D">
      <w:pPr>
        <w:pStyle w:val="B1"/>
        <w:numPr>
          <w:ilvl w:val="0"/>
          <w:numId w:val="36"/>
        </w:numPr>
      </w:pPr>
      <w:r>
        <w:rPr>
          <w:lang w:eastAsia="zh-CN"/>
        </w:rPr>
        <w:t xml:space="preserve">release </w:t>
      </w:r>
      <w:r>
        <w:rPr>
          <w:i/>
        </w:rPr>
        <w:t>successHO-Config</w:t>
      </w:r>
      <w:r>
        <w:rPr>
          <w:lang w:eastAsia="zh-CN"/>
        </w:rPr>
        <w:t xml:space="preserve"> </w:t>
      </w:r>
      <w:r>
        <w:t xml:space="preserve">configured by the source PCell before executing the last </w:t>
      </w:r>
      <w:r>
        <w:t>reconfiguration with sync.</w:t>
      </w:r>
    </w:p>
    <w:p w14:paraId="7682BD56" w14:textId="77777777" w:rsidR="00944D7E" w:rsidRDefault="008D594D">
      <w:pPr>
        <w:pStyle w:val="B1"/>
        <w:ind w:left="0" w:firstLine="0"/>
      </w:pPr>
      <w:r>
        <w:t>Change to :</w:t>
      </w:r>
    </w:p>
    <w:p w14:paraId="10A68734" w14:textId="77777777" w:rsidR="00944D7E" w:rsidRDefault="008D594D">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5F9D8C36" w14:textId="77777777" w:rsidR="00944D7E" w:rsidRDefault="00944D7E">
      <w:pPr>
        <w:pStyle w:val="CommentText"/>
      </w:pPr>
    </w:p>
    <w:p w14:paraId="3A18E7E8" w14:textId="77777777" w:rsidR="00944D7E" w:rsidRDefault="008D594D">
      <w:pPr>
        <w:pStyle w:val="CommentText"/>
      </w:pPr>
      <w:r>
        <w:rPr>
          <w:b/>
        </w:rPr>
        <w:t>[Comments]</w:t>
      </w:r>
      <w:r>
        <w:t>: Huawei (David) v84: "before executing the last reconfiguration with sync" was clearly not meant to say when to execute the action but when the conf</w:t>
      </w:r>
      <w:r>
        <w:t>iguration was received, so this change is perhaps not so relevant.</w:t>
      </w:r>
    </w:p>
    <w:p w14:paraId="68858586" w14:textId="77777777" w:rsidR="00944D7E" w:rsidRDefault="008D594D">
      <w:pPr>
        <w:pStyle w:val="CommentText"/>
      </w:pPr>
      <w:r>
        <w:t>However, the UE configuration is the result of multiple reconfigurations received from the network with delta signalling and it is unclear how the UE is supposed to identify "from which cel</w:t>
      </w:r>
      <w:r>
        <w:t>l" a piece of configuration is actually coming (it is the result of multiple reconfigurations possibly from different cells). So perhaps "configured by the source PCell" should be also removed.</w:t>
      </w:r>
    </w:p>
  </w:comment>
  <w:comment w:id="1071" w:author="Samsung (June)" w:date="2022-04-08T00:33:00Z" w:initials="S">
    <w:p w14:paraId="6560422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944D7E" w:rsidRDefault="008D594D">
      <w:pPr>
        <w:pStyle w:val="CommentText"/>
      </w:pPr>
      <w:r>
        <w:rPr>
          <w:b/>
        </w:rPr>
        <w:t>[Description]</w:t>
      </w:r>
      <w:r>
        <w:t>: For the CP/UP split scenario 1 and 2 where single donor node is either MN or SN, and CP redundancy case where both MN and SN are different donor nod</w:t>
      </w:r>
      <w:r>
        <w:t>e, IABOtherInformation transmission procedure needs to be considered to either transmitted as it is or encapsulated in NR ULInformationTransferMRDC message over SRB1 or SRB3. Since IAB node MT would be aware of the target donor and its position i.e., MN/SN</w:t>
      </w:r>
      <w:r>
        <w:t xml:space="preserve"> for IABOtherInformation message to be transmitted, it should follow corresponding transmission method to the target donor node. </w:t>
      </w:r>
    </w:p>
    <w:p w14:paraId="0E27177A" w14:textId="77777777" w:rsidR="00944D7E" w:rsidRDefault="008D594D">
      <w:pPr>
        <w:pStyle w:val="CommentText"/>
      </w:pPr>
      <w:r>
        <w:rPr>
          <w:b/>
        </w:rPr>
        <w:t>[Proposed Change]</w:t>
      </w:r>
      <w:r>
        <w:t xml:space="preserve">: </w:t>
      </w:r>
    </w:p>
    <w:p w14:paraId="0CBC584C" w14:textId="77777777" w:rsidR="00944D7E" w:rsidRDefault="008D594D">
      <w:pPr>
        <w:ind w:left="568" w:hanging="284"/>
        <w:rPr>
          <w:lang w:eastAsia="en-US"/>
        </w:rPr>
      </w:pPr>
      <w:r>
        <w:t>1&gt;</w:t>
      </w:r>
      <w:r>
        <w:tab/>
        <w:t>if the IAB-MT is in (NG)EN-DC:</w:t>
      </w:r>
    </w:p>
    <w:p w14:paraId="30941F32" w14:textId="77777777" w:rsidR="00944D7E" w:rsidRDefault="008D594D">
      <w:pPr>
        <w:ind w:left="851" w:hanging="284"/>
      </w:pPr>
      <w:r>
        <w:t>2&gt;</w:t>
      </w:r>
      <w:r>
        <w:tab/>
        <w:t>if SRB3 is configured:</w:t>
      </w:r>
    </w:p>
    <w:p w14:paraId="3D7D94DC" w14:textId="77777777" w:rsidR="00944D7E" w:rsidRDefault="008D594D">
      <w:pPr>
        <w:ind w:left="1135" w:hanging="284"/>
      </w:pPr>
      <w:r>
        <w:t>3&gt;</w:t>
      </w:r>
      <w:r>
        <w:tab/>
        <w:t xml:space="preserve">submit the </w:t>
      </w:r>
      <w:r>
        <w:rPr>
          <w:i/>
          <w:lang w:eastAsia="zh-CN"/>
        </w:rPr>
        <w:t xml:space="preserve">IABOtherInformation </w:t>
      </w:r>
      <w:r>
        <w:t xml:space="preserve">message via </w:t>
      </w:r>
      <w:r>
        <w:t>SRB3 to lower layers for transmission;</w:t>
      </w:r>
    </w:p>
    <w:p w14:paraId="15C491A5" w14:textId="77777777" w:rsidR="00944D7E" w:rsidRDefault="008D594D">
      <w:pPr>
        <w:ind w:left="851" w:hanging="284"/>
      </w:pPr>
      <w:r>
        <w:t>2&gt;</w:t>
      </w:r>
      <w:r>
        <w:tab/>
        <w:t>else:</w:t>
      </w:r>
    </w:p>
    <w:p w14:paraId="311412A0" w14:textId="77777777" w:rsidR="00944D7E" w:rsidRDefault="008D594D">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944D7E" w:rsidRDefault="008D594D">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 xml:space="preserve">IAB-MT wants to request for SCG </w:t>
      </w:r>
      <w:r>
        <w:rPr>
          <w:color w:val="FF0000"/>
        </w:rPr>
        <w:t>associated IP address assignment or to report the SCG associated IP address assigned to SN donor for the collocated DU:</w:t>
      </w:r>
    </w:p>
    <w:p w14:paraId="36584542" w14:textId="77777777" w:rsidR="00944D7E" w:rsidRDefault="008D594D">
      <w:pPr>
        <w:ind w:left="644"/>
        <w:rPr>
          <w:color w:val="FF0000"/>
        </w:rPr>
      </w:pPr>
      <w:r>
        <w:rPr>
          <w:color w:val="FF0000"/>
        </w:rPr>
        <w:t>2&gt; if SRB3 is configured:</w:t>
      </w:r>
    </w:p>
    <w:p w14:paraId="7365C299" w14:textId="77777777" w:rsidR="00944D7E" w:rsidRDefault="008D594D">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944D7E" w:rsidRDefault="008D594D">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944D7E" w:rsidRDefault="008D594D">
      <w:pPr>
        <w:widowControl w:val="0"/>
        <w:wordWrap w:val="0"/>
        <w:overflowPunct/>
        <w:adjustRightInd/>
        <w:spacing w:after="160" w:line="259" w:lineRule="auto"/>
        <w:ind w:firstLineChars="500" w:firstLine="1000"/>
        <w:jc w:val="both"/>
        <w:textAlignment w:val="auto"/>
        <w:rPr>
          <w:color w:val="FF0000"/>
        </w:rPr>
      </w:pPr>
      <w:r>
        <w:rPr>
          <w:color w:val="FF0000"/>
        </w:rPr>
        <w:t>3&gt; s</w:t>
      </w:r>
      <w:r>
        <w:rPr>
          <w:color w:val="FF0000"/>
        </w:rPr>
        <w:t>ubmit the IABOtherInformation via the NR MCG embedded in NR RRC message ULInformationTransferMRDC via SRB1</w:t>
      </w:r>
    </w:p>
    <w:p w14:paraId="496C5C80" w14:textId="77777777" w:rsidR="00944D7E" w:rsidRDefault="008D594D">
      <w:pPr>
        <w:ind w:left="568" w:hanging="284"/>
        <w:rPr>
          <w:color w:val="FF0000"/>
        </w:rPr>
      </w:pPr>
      <w:r>
        <w:rPr>
          <w:color w:val="FF0000"/>
        </w:rPr>
        <w:t>1&gt;</w:t>
      </w:r>
      <w:r>
        <w:rPr>
          <w:color w:val="FF0000"/>
        </w:rPr>
        <w:tab/>
        <w:t>else:</w:t>
      </w:r>
    </w:p>
    <w:p w14:paraId="5D258712" w14:textId="77777777" w:rsidR="00944D7E" w:rsidRDefault="008D594D">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944D7E" w:rsidRDefault="00944D7E">
      <w:pPr>
        <w:pStyle w:val="CommentText"/>
        <w:rPr>
          <w:color w:val="FF0000"/>
        </w:rPr>
      </w:pPr>
    </w:p>
    <w:p w14:paraId="4FCD88D9" w14:textId="77777777" w:rsidR="00944D7E" w:rsidRDefault="00944D7E">
      <w:pPr>
        <w:pStyle w:val="B3"/>
      </w:pPr>
    </w:p>
    <w:p w14:paraId="1B07CBFE" w14:textId="77777777" w:rsidR="00944D7E" w:rsidRDefault="00944D7E">
      <w:pPr>
        <w:widowControl w:val="0"/>
        <w:numPr>
          <w:ilvl w:val="2"/>
          <w:numId w:val="24"/>
        </w:numPr>
        <w:wordWrap w:val="0"/>
        <w:overflowPunct/>
        <w:adjustRightInd/>
        <w:spacing w:after="160"/>
        <w:jc w:val="both"/>
        <w:textAlignment w:val="auto"/>
      </w:pPr>
    </w:p>
    <w:p w14:paraId="15299CFA" w14:textId="77777777" w:rsidR="00944D7E" w:rsidRDefault="00944D7E">
      <w:pPr>
        <w:pStyle w:val="CommentText"/>
      </w:pPr>
    </w:p>
    <w:p w14:paraId="7877E428" w14:textId="77777777" w:rsidR="00944D7E" w:rsidRDefault="008D594D">
      <w:pPr>
        <w:pStyle w:val="CommentText"/>
      </w:pPr>
      <w:r>
        <w:rPr>
          <w:b/>
        </w:rPr>
        <w:t>[Comments]</w:t>
      </w:r>
      <w:r>
        <w:t xml:space="preserve">: </w:t>
      </w:r>
    </w:p>
    <w:p w14:paraId="2A78BB5C" w14:textId="77777777" w:rsidR="00944D7E" w:rsidRDefault="00944D7E">
      <w:pPr>
        <w:pStyle w:val="CommentText"/>
      </w:pPr>
    </w:p>
  </w:comment>
  <w:comment w:id="1074" w:author="vivo-Chenli" w:date="2022-04-20T12:41:00Z" w:initials="v">
    <w:p w14:paraId="74B87064" w14:textId="77777777" w:rsidR="00944D7E" w:rsidRDefault="008D594D">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944D7E" w:rsidRDefault="008D594D">
      <w:pPr>
        <w:pStyle w:val="CommentText"/>
      </w:pPr>
      <w:r>
        <w:rPr>
          <w:b/>
        </w:rPr>
        <w:t>[Description]</w:t>
      </w:r>
      <w:r>
        <w:t>: Low mobility criterion configuration and evaluation for RLM/BFD relaxation</w:t>
      </w:r>
    </w:p>
    <w:p w14:paraId="7964E40C" w14:textId="77777777" w:rsidR="00944D7E" w:rsidRDefault="008D594D">
      <w:pPr>
        <w:pStyle w:val="CommentText"/>
      </w:pPr>
      <w:r>
        <w:rPr>
          <w:b/>
        </w:rPr>
        <w:t>[Proposed Change]</w:t>
      </w:r>
      <w:r>
        <w:t>: Similar as V137, RAN4 has concluded that low mo</w:t>
      </w:r>
      <w:r>
        <w:t>bility is evaluated on PCell. Thus, the UE cannot perform the evaluation of the low mobility criterion for SCG. Details could be found in the contribution R2-22xxx.</w:t>
      </w:r>
    </w:p>
    <w:p w14:paraId="2E8D9300" w14:textId="77777777" w:rsidR="00944D7E" w:rsidRDefault="008D594D">
      <w:pPr>
        <w:pStyle w:val="CommentText"/>
      </w:pPr>
      <w:r>
        <w:rPr>
          <w:b/>
        </w:rPr>
        <w:t>[Comments]</w:t>
      </w:r>
      <w:r>
        <w:t xml:space="preserve">: </w:t>
      </w:r>
    </w:p>
    <w:p w14:paraId="084D3D8C" w14:textId="77777777" w:rsidR="00944D7E" w:rsidRDefault="00944D7E">
      <w:pPr>
        <w:pStyle w:val="CommentText"/>
      </w:pPr>
    </w:p>
  </w:comment>
  <w:comment w:id="1075" w:author="vivo-Chenli" w:date="2022-04-20T12:42:00Z" w:initials="v">
    <w:p w14:paraId="163ECF78" w14:textId="77777777" w:rsidR="00944D7E" w:rsidRDefault="008D594D">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w:t>
      </w:r>
      <w:r>
        <w:rPr>
          <w:b/>
        </w:rPr>
        <w:t>TDoc]</w:t>
      </w:r>
      <w:r>
        <w:t xml:space="preserve">: R2-22xxx </w:t>
      </w:r>
      <w:r>
        <w:rPr>
          <w:b/>
          <w:color w:val="FF0000"/>
        </w:rPr>
        <w:t>[Proposed Conclusion]</w:t>
      </w:r>
      <w:r>
        <w:rPr>
          <w:color w:val="FF0000"/>
        </w:rPr>
        <w:t>: v115</w:t>
      </w:r>
    </w:p>
    <w:p w14:paraId="02A9FD7F" w14:textId="77777777" w:rsidR="00944D7E" w:rsidRDefault="008D594D">
      <w:pPr>
        <w:pStyle w:val="CommentText"/>
      </w:pPr>
      <w:r>
        <w:rPr>
          <w:b/>
        </w:rPr>
        <w:t>[Description]</w:t>
      </w:r>
      <w:r>
        <w:t>: Same as V141</w:t>
      </w:r>
    </w:p>
    <w:p w14:paraId="4E6EAEE1" w14:textId="77777777" w:rsidR="00944D7E" w:rsidRDefault="008D594D">
      <w:pPr>
        <w:pStyle w:val="CommentText"/>
      </w:pPr>
      <w:r>
        <w:rPr>
          <w:b/>
        </w:rPr>
        <w:t>[Proposed Change]</w:t>
      </w:r>
      <w:r>
        <w:t xml:space="preserve">: </w:t>
      </w:r>
    </w:p>
    <w:p w14:paraId="0737BAFF" w14:textId="77777777" w:rsidR="00944D7E" w:rsidRDefault="008D594D">
      <w:pPr>
        <w:pStyle w:val="CommentText"/>
      </w:pPr>
      <w:r>
        <w:rPr>
          <w:b/>
        </w:rPr>
        <w:t>[Comments]</w:t>
      </w:r>
      <w:r>
        <w:t xml:space="preserve">: </w:t>
      </w:r>
    </w:p>
    <w:p w14:paraId="000D772C" w14:textId="77777777" w:rsidR="00944D7E" w:rsidRDefault="00944D7E">
      <w:pPr>
        <w:pStyle w:val="CommentText"/>
      </w:pPr>
    </w:p>
  </w:comment>
  <w:comment w:id="1076" w:author="Xiaomi(Yanhua)" w:date="2022-04-10T15:28:00Z" w:initials="m">
    <w:p w14:paraId="1FA17EB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944D7E" w:rsidRDefault="008D594D">
      <w:pPr>
        <w:pStyle w:val="CommentText"/>
      </w:pPr>
      <w:r>
        <w:rPr>
          <w:b/>
        </w:rPr>
        <w:t>[Description]</w:t>
      </w:r>
      <w:r>
        <w:t xml:space="preserve">: </w:t>
      </w:r>
    </w:p>
    <w:p w14:paraId="2DA1B06C" w14:textId="77777777" w:rsidR="00944D7E" w:rsidRDefault="008D594D">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w:t>
      </w:r>
      <w:r>
        <w:rPr>
          <w:rFonts w:eastAsia="DengXian"/>
          <w:lang w:eastAsia="zh-CN"/>
        </w:rPr>
        <w:t>e.g., upon handover.</w:t>
      </w:r>
    </w:p>
    <w:p w14:paraId="2EF9EF7C" w14:textId="77777777" w:rsidR="00944D7E" w:rsidRDefault="008D594D">
      <w:pPr>
        <w:pStyle w:val="CommentText"/>
      </w:pPr>
      <w:r>
        <w:rPr>
          <w:b/>
        </w:rPr>
        <w:t>[Proposed Change]</w:t>
      </w:r>
      <w:r>
        <w:t>:</w:t>
      </w:r>
    </w:p>
    <w:p w14:paraId="45653021" w14:textId="77777777" w:rsidR="00944D7E" w:rsidRDefault="008D594D">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w:t>
      </w:r>
      <w:r>
        <w:rPr>
          <w:rFonts w:eastAsia="Malgun Gothic"/>
          <w:lang w:eastAsia="ko-KR"/>
        </w:rPr>
        <w:t>y criterion is configured</w:t>
      </w:r>
      <w:r>
        <w:t>, or</w:t>
      </w:r>
    </w:p>
    <w:p w14:paraId="1426D705" w14:textId="77777777" w:rsidR="00944D7E" w:rsidRDefault="008D594D">
      <w:pPr>
        <w:pStyle w:val="CommentText"/>
        <w:rPr>
          <w:rFonts w:eastAsia="DengXian"/>
          <w:lang w:eastAsia="zh-CN"/>
        </w:rPr>
      </w:pPr>
      <w:r>
        <w:rPr>
          <w:rFonts w:eastAsia="DengXian"/>
          <w:lang w:eastAsia="zh-CN"/>
        </w:rPr>
        <w:t>”</w:t>
      </w:r>
    </w:p>
    <w:p w14:paraId="31139CFB"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944D7E" w:rsidRDefault="008D594D">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944D7E" w:rsidRDefault="008D594D">
      <w:pPr>
        <w:pStyle w:val="CommentText"/>
      </w:pPr>
      <w:r>
        <w:rPr>
          <w:b/>
        </w:rPr>
        <w:t>[Comments]</w:t>
      </w:r>
      <w:r>
        <w:t xml:space="preserve">: </w:t>
      </w:r>
    </w:p>
    <w:p w14:paraId="64F802CE" w14:textId="77777777" w:rsidR="00944D7E" w:rsidRDefault="008D594D">
      <w:pPr>
        <w:pStyle w:val="CommentText"/>
        <w:rPr>
          <w:b/>
        </w:rPr>
      </w:pPr>
      <w:r>
        <w:rPr>
          <w:rFonts w:eastAsia="DengXian"/>
          <w:lang w:eastAsia="zh-CN"/>
        </w:rPr>
        <w:t>[</w:t>
      </w:r>
      <w:r>
        <w:t>CATT</w:t>
      </w:r>
      <w:r>
        <w:rPr>
          <w:rFonts w:eastAsia="DengXian"/>
          <w:lang w:eastAsia="zh-CN"/>
        </w:rPr>
        <w:t xml:space="preserve">-PB] </w:t>
      </w:r>
      <w:r>
        <w:t xml:space="preserve">As delta </w:t>
      </w:r>
      <w:r>
        <w:t>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w:t>
      </w:r>
      <w:r>
        <w:rPr>
          <w:i/>
          <w:iCs/>
        </w:rPr>
        <w:t>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77" w:author="vivo-Chenli" w:date="2022-04-20T12:43:00Z" w:initials="v">
    <w:p w14:paraId="19908B41" w14:textId="77777777" w:rsidR="00944D7E" w:rsidRDefault="008D594D">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w:t>
      </w:r>
      <w:r>
        <w:rPr>
          <w:b/>
          <w:color w:val="FF0000"/>
        </w:rPr>
        <w:t>roposed Conclusion]</w:t>
      </w:r>
      <w:r>
        <w:rPr>
          <w:color w:val="FF0000"/>
        </w:rPr>
        <w:t>: v115</w:t>
      </w:r>
    </w:p>
    <w:p w14:paraId="593AFE19" w14:textId="77777777" w:rsidR="00944D7E" w:rsidRDefault="008D594D">
      <w:pPr>
        <w:pStyle w:val="CommentText"/>
      </w:pPr>
      <w:r>
        <w:rPr>
          <w:b/>
        </w:rPr>
        <w:t>[Description]</w:t>
      </w:r>
      <w:r>
        <w:t>: same as V141</w:t>
      </w:r>
    </w:p>
    <w:p w14:paraId="4732FBD8" w14:textId="77777777" w:rsidR="00944D7E" w:rsidRDefault="008D594D">
      <w:pPr>
        <w:pStyle w:val="CommentText"/>
      </w:pPr>
      <w:r>
        <w:rPr>
          <w:b/>
        </w:rPr>
        <w:t>[Proposed Change]</w:t>
      </w:r>
      <w:r>
        <w:t xml:space="preserve">: </w:t>
      </w:r>
    </w:p>
    <w:p w14:paraId="09F4637D" w14:textId="77777777" w:rsidR="00944D7E" w:rsidRDefault="008D594D">
      <w:pPr>
        <w:pStyle w:val="CommentText"/>
      </w:pPr>
      <w:r>
        <w:rPr>
          <w:b/>
        </w:rPr>
        <w:t>[Comments]</w:t>
      </w:r>
      <w:r>
        <w:t xml:space="preserve">: </w:t>
      </w:r>
    </w:p>
    <w:p w14:paraId="7F9979F7" w14:textId="77777777" w:rsidR="00944D7E" w:rsidRDefault="00944D7E">
      <w:pPr>
        <w:pStyle w:val="CommentText"/>
      </w:pPr>
    </w:p>
  </w:comment>
  <w:comment w:id="1078" w:author="Lenovo (Hyung-Nam)" w:date="2022-04-14T16:32:00Z" w:initials="B">
    <w:p w14:paraId="3DE8E47A" w14:textId="77777777" w:rsidR="00944D7E" w:rsidRDefault="008D594D">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944D7E" w:rsidRDefault="008D594D">
      <w:pPr>
        <w:pStyle w:val="CommentText"/>
      </w:pPr>
      <w:r>
        <w:rPr>
          <w:b/>
        </w:rPr>
        <w:t>[Description]</w:t>
      </w:r>
      <w:r>
        <w:t>: The UE Positioning A</w:t>
      </w:r>
      <w:r>
        <w:t>ssistance Information procedure is a connected state procedure, so NW should know when to initiate this procedure to the UE and not initiate it blindly. Currrently, there is no AS capability defined to indicate to RAN that a UE supports UEPositioningAssist</w:t>
      </w:r>
      <w:r>
        <w:t>anceInfo procedure. Therefore, it makes sense to introduce a concerned AS capability.</w:t>
      </w:r>
    </w:p>
    <w:p w14:paraId="3DC8471E" w14:textId="77777777" w:rsidR="00944D7E" w:rsidRDefault="008D594D">
      <w:pPr>
        <w:pStyle w:val="CommentText"/>
      </w:pPr>
      <w:r>
        <w:rPr>
          <w:b/>
        </w:rPr>
        <w:t>[Proposed Change]</w:t>
      </w:r>
      <w:r>
        <w:t>: Add in IE UE-NR-Capability a new capability:</w:t>
      </w:r>
    </w:p>
    <w:p w14:paraId="475D1CB2" w14:textId="77777777" w:rsidR="00944D7E" w:rsidRDefault="008D594D">
      <w:pPr>
        <w:pStyle w:val="CommentText"/>
      </w:pPr>
      <w:r>
        <w:t>“ue-TxTEG-RequestUL-TDOA-Config  ENUMERATED {supported}  OPTIONAL”</w:t>
      </w:r>
    </w:p>
    <w:p w14:paraId="5A22A77D" w14:textId="77777777" w:rsidR="00944D7E" w:rsidRDefault="008D594D">
      <w:pPr>
        <w:pStyle w:val="CommentText"/>
      </w:pPr>
      <w:r>
        <w:rPr>
          <w:b/>
        </w:rPr>
        <w:t>[Comments]</w:t>
      </w:r>
      <w:r>
        <w:t xml:space="preserve">: </w:t>
      </w:r>
    </w:p>
    <w:p w14:paraId="7E80438B" w14:textId="77777777" w:rsidR="00944D7E" w:rsidRDefault="00944D7E">
      <w:pPr>
        <w:pStyle w:val="CommentText"/>
      </w:pPr>
    </w:p>
  </w:comment>
  <w:comment w:id="1079" w:author="(Huawei) GuoYinghao" w:date="2022-04-10T23:25:00Z" w:initials="H">
    <w:p w14:paraId="19AC233C" w14:textId="77777777" w:rsidR="00944D7E" w:rsidRDefault="008D594D">
      <w:r>
        <w:rPr>
          <w:rStyle w:val="CommentReference"/>
        </w:rPr>
        <w:annotationRef/>
      </w:r>
      <w:r>
        <w:rPr>
          <w:b/>
        </w:rPr>
        <w:t>[RIL]</w:t>
      </w:r>
      <w:r>
        <w:t xml:space="preserve">: H568 </w:t>
      </w:r>
      <w:r>
        <w:rPr>
          <w:b/>
        </w:rPr>
        <w:t>[Delegate]</w:t>
      </w:r>
      <w:r>
        <w:t xml:space="preserve">: </w:t>
      </w:r>
      <w:r>
        <w:t xml:space="preserve">(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944D7E" w:rsidRDefault="008D594D">
      <w:pPr>
        <w:pStyle w:val="CommentText"/>
      </w:pPr>
      <w:r>
        <w:rPr>
          <w:b/>
        </w:rPr>
        <w:t>[Description]</w:t>
      </w:r>
      <w:r>
        <w:t xml:space="preserve">: Currently, the UE procedure for periodic reporting of TX TEG is not properly reflected in the section 5.7.X. Also, the following </w:t>
      </w:r>
      <w:r>
        <w:t>condition “1&gt;</w:t>
      </w:r>
      <w:r>
        <w:tab/>
        <w:t>if ue-TxTEG-RequestUL-TDOA-Config in SRS-Config IE is configured to request the association between UL SRS Resource for positioning and Tx TEG:” is duplicated with the condition that “upon the initiation of the procedure”. The initiation of t</w:t>
      </w:r>
      <w:r>
        <w: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944D7E" w:rsidRDefault="00944D7E"/>
    <w:p w14:paraId="29145B1E" w14:textId="77777777" w:rsidR="00944D7E" w:rsidRDefault="008D594D">
      <w:pPr>
        <w:pStyle w:val="CommentText"/>
      </w:pPr>
      <w:r>
        <w:rPr>
          <w:b/>
        </w:rPr>
        <w:t>[Propo</w:t>
      </w:r>
      <w:r>
        <w:rPr>
          <w:b/>
        </w:rPr>
        <w:t>sed Change]</w:t>
      </w:r>
      <w:r>
        <w:t>: 1/ Remove the condition “if ue-TxTEG-RequestUL-TDOA-Config in SRS-Config IE is configured to request the association between UL SRS Resource for positioning and Tx TEG”</w:t>
      </w:r>
    </w:p>
    <w:p w14:paraId="0CF8504A" w14:textId="77777777" w:rsidR="00944D7E" w:rsidRDefault="008D594D">
      <w:pPr>
        <w:pStyle w:val="CommentText"/>
      </w:pPr>
      <w:r>
        <w:t>2/ Send the message when RRC configuration for UE assitance information is</w:t>
      </w:r>
      <w:r>
        <w:t xml:space="preserve"> received for the Tx TEG reporting. If the reporting is configured as periodic reporting, start the timer when the RRC message UEPositioningAssistanceInformation is transmitted. </w:t>
      </w:r>
    </w:p>
    <w:p w14:paraId="2D2CD7D0" w14:textId="77777777" w:rsidR="00944D7E" w:rsidRDefault="008D594D">
      <w:r>
        <w:t>3/ When the timer expires, the UE sends the message UEPositioningAsssitanceIn</w:t>
      </w:r>
      <w:r>
        <w:t>formation</w:t>
      </w:r>
    </w:p>
    <w:p w14:paraId="2C60117E" w14:textId="77777777" w:rsidR="00944D7E" w:rsidRDefault="008D594D">
      <w:r>
        <w:rPr>
          <w:b/>
        </w:rPr>
        <w:t>[Comments]</w:t>
      </w:r>
      <w:r>
        <w:t>:</w:t>
      </w:r>
    </w:p>
    <w:p w14:paraId="7C8BDAD3" w14:textId="77777777" w:rsidR="00944D7E" w:rsidRDefault="00944D7E">
      <w:pPr>
        <w:pStyle w:val="CommentText"/>
      </w:pPr>
    </w:p>
    <w:p w14:paraId="1C56B881" w14:textId="77777777" w:rsidR="00944D7E" w:rsidRDefault="00944D7E">
      <w:pPr>
        <w:pStyle w:val="CommentText"/>
      </w:pPr>
    </w:p>
  </w:comment>
  <w:comment w:id="1080" w:author="Lenovo_Lianhai" w:date="2022-04-10T06:14:00Z" w:initials="Lenovo">
    <w:p w14:paraId="45F0FD69"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944D7E" w:rsidRDefault="008D594D">
      <w:pPr>
        <w:pStyle w:val="CommentText"/>
      </w:pPr>
      <w:r>
        <w:rPr>
          <w:b/>
        </w:rPr>
        <w:t>[Description]</w:t>
      </w:r>
      <w:r>
        <w:t>: Before ‘</w:t>
      </w:r>
      <w:r>
        <w:rPr>
          <w:color w:val="C00000"/>
        </w:rPr>
        <w:t>initiation of the procedure</w:t>
      </w:r>
      <w:r>
        <w:t>’, UE has already judged ‘configured</w:t>
      </w:r>
      <w:r>
        <w:t xml:space="preserve"> to request the association’. Otherwise, UE will not initiate this procedure. Therefore, after initiation of the procedure, UE will not determine ‘configured to request the association’ sine it is only one reason in this release.</w:t>
      </w:r>
    </w:p>
    <w:p w14:paraId="4C3669C2" w14:textId="77777777" w:rsidR="00944D7E" w:rsidRDefault="00944D7E">
      <w:pPr>
        <w:pStyle w:val="CommentText"/>
      </w:pPr>
    </w:p>
    <w:p w14:paraId="5E8423F9" w14:textId="77777777" w:rsidR="00944D7E" w:rsidRDefault="008D594D">
      <w:r>
        <w:t>Upon</w:t>
      </w:r>
      <w:r>
        <w:rPr>
          <w:color w:val="C00000"/>
        </w:rPr>
        <w:t xml:space="preserve"> initiation of the pr</w:t>
      </w:r>
      <w:r>
        <w:rPr>
          <w:color w:val="C00000"/>
        </w:rPr>
        <w:t>ocedure</w:t>
      </w:r>
      <w:r>
        <w:t>, the UE shall:</w:t>
      </w:r>
    </w:p>
    <w:p w14:paraId="0E64E1E6" w14:textId="77777777" w:rsidR="00944D7E" w:rsidRDefault="008D594D">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944D7E" w:rsidRDefault="008D594D">
      <w:pPr>
        <w:pStyle w:val="B2"/>
      </w:pPr>
      <w:r>
        <w:t>2&gt;</w:t>
      </w:r>
      <w:r>
        <w:tab/>
        <w:t xml:space="preserve">initiate transmission of the </w:t>
      </w:r>
      <w:r>
        <w:rPr>
          <w:i/>
          <w:iCs/>
        </w:rPr>
        <w:t>UEPositioningAssistanceInfo</w:t>
      </w:r>
      <w:r>
        <w:t xml:space="preserve"> message in accordance with</w:t>
      </w:r>
      <w:r>
        <w:t xml:space="preserve"> 5.7.14.3 to provide the association.</w:t>
      </w:r>
    </w:p>
    <w:p w14:paraId="2345DCAC" w14:textId="77777777" w:rsidR="00944D7E" w:rsidRDefault="008D594D">
      <w:pPr>
        <w:pStyle w:val="CommentText"/>
      </w:pPr>
      <w:r>
        <w:rPr>
          <w:b/>
        </w:rPr>
        <w:t>[Proposed Change]</w:t>
      </w:r>
      <w:r>
        <w:t xml:space="preserve">: </w:t>
      </w:r>
    </w:p>
    <w:p w14:paraId="4A2F83B5" w14:textId="77777777" w:rsidR="00944D7E" w:rsidRDefault="008D594D">
      <w:r>
        <w:t>Upon initiation of the procedure, the UE shall:</w:t>
      </w:r>
    </w:p>
    <w:p w14:paraId="1BDC8CB3" w14:textId="77777777" w:rsidR="00944D7E" w:rsidRDefault="008D594D">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944D7E" w:rsidRDefault="008D594D">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944D7E" w:rsidRDefault="008D594D">
      <w:pPr>
        <w:rPr>
          <w:b/>
          <w:bCs/>
          <w:highlight w:val="green"/>
        </w:rPr>
      </w:pPr>
      <w:r>
        <w:rPr>
          <w:b/>
        </w:rPr>
        <w:t>[Comments]</w:t>
      </w:r>
      <w:r>
        <w:t>:</w:t>
      </w:r>
    </w:p>
    <w:p w14:paraId="543A8419" w14:textId="77777777" w:rsidR="00944D7E" w:rsidRDefault="00944D7E">
      <w:pPr>
        <w:pStyle w:val="CommentText"/>
      </w:pPr>
    </w:p>
  </w:comment>
  <w:comment w:id="1081" w:author="(Huawei) GuoYinghao" w:date="2022-04-10T23:26:00Z" w:initials="H">
    <w:p w14:paraId="63EAA38C" w14:textId="77777777" w:rsidR="00944D7E" w:rsidRDefault="008D594D">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944D7E" w:rsidRDefault="008D594D">
      <w:pPr>
        <w:pStyle w:val="CommentText"/>
      </w:pPr>
      <w:r>
        <w:rPr>
          <w:b/>
        </w:rPr>
        <w:t>[Description]:</w:t>
      </w:r>
      <w:r>
        <w:t>For how to set the contention of the messag</w:t>
      </w:r>
      <w:r>
        <w:t>e UEPositioningAssistanceInfo, the current description is not clear enough. The UE should send the Tx TEG association when the request is received for oneshot or the first reporting for periodic reporting; The UE should send the Tx TEG associations since t</w:t>
      </w:r>
      <w:r>
        <w:t>he last reporting for the periodic reporting that is not the first instance of the reporting.</w:t>
      </w:r>
    </w:p>
    <w:p w14:paraId="4A2C5927" w14:textId="77777777" w:rsidR="00944D7E" w:rsidRDefault="008D594D">
      <w:r>
        <w:rPr>
          <w:b/>
        </w:rPr>
        <w:t xml:space="preserve">[Proposed change]: </w:t>
      </w:r>
      <w:r>
        <w:t>The UE should send the Tx TEG association when the request is received for oneshot or the first reporting for periodic reporting; The UE should</w:t>
      </w:r>
      <w:r>
        <w:t xml:space="preserve"> send the Tx TEG associations since the last reporting for the periodic reporting that is not the first instance of the reporting.</w:t>
      </w:r>
    </w:p>
    <w:p w14:paraId="2264F972" w14:textId="77777777" w:rsidR="00944D7E" w:rsidRDefault="008D594D">
      <w:r>
        <w:rPr>
          <w:b/>
        </w:rPr>
        <w:t>[Comments]</w:t>
      </w:r>
      <w:r>
        <w:t>:</w:t>
      </w:r>
    </w:p>
    <w:p w14:paraId="16C260CF" w14:textId="77777777" w:rsidR="00944D7E" w:rsidRDefault="00944D7E">
      <w:pPr>
        <w:pStyle w:val="CommentText"/>
      </w:pPr>
    </w:p>
    <w:p w14:paraId="3A08A93C" w14:textId="77777777" w:rsidR="00944D7E" w:rsidRDefault="00944D7E">
      <w:pPr>
        <w:pStyle w:val="CommentText"/>
      </w:pPr>
    </w:p>
  </w:comment>
  <w:comment w:id="1082" w:author="MediaTek (Nathan)" w:date="2022-04-11T10:59:00Z" w:initials="M">
    <w:p w14:paraId="795139EF" w14:textId="77777777" w:rsidR="00944D7E" w:rsidRDefault="008D594D">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w:t>
      </w:r>
      <w:r>
        <w:rPr>
          <w:b/>
          <w:color w:val="FF0000"/>
        </w:rPr>
        <w:t>usion]</w:t>
      </w:r>
      <w:r>
        <w:rPr>
          <w:color w:val="FF0000"/>
        </w:rPr>
        <w:t>: v42</w:t>
      </w:r>
    </w:p>
    <w:p w14:paraId="3C288F8B" w14:textId="77777777" w:rsidR="00944D7E" w:rsidRDefault="008D594D">
      <w:pPr>
        <w:pStyle w:val="CommentText"/>
      </w:pPr>
      <w:r>
        <w:rPr>
          <w:b/>
        </w:rPr>
        <w:t>[Description]</w:t>
      </w:r>
      <w:r>
        <w:t>: Broken section reference to “5.X.2.2”.</w:t>
      </w:r>
    </w:p>
    <w:p w14:paraId="7B179BF0" w14:textId="77777777" w:rsidR="00944D7E" w:rsidRDefault="008D594D">
      <w:pPr>
        <w:pStyle w:val="CommentText"/>
      </w:pPr>
      <w:r>
        <w:rPr>
          <w:b/>
        </w:rPr>
        <w:t>[Proposed Change]</w:t>
      </w:r>
      <w:r>
        <w:t>: Listed as 1 rather than class 0 because it is not transparent which section this was supposed to refer to; the section number is wrong in the original CR.  It looks like i</w:t>
      </w:r>
      <w:r>
        <w:t>t should be 5.7.14.2.</w:t>
      </w:r>
    </w:p>
    <w:p w14:paraId="53C63B3A" w14:textId="77777777" w:rsidR="00944D7E" w:rsidRDefault="008D594D">
      <w:pPr>
        <w:pStyle w:val="CommentText"/>
      </w:pPr>
      <w:r>
        <w:rPr>
          <w:b/>
        </w:rPr>
        <w:t>[Comments]</w:t>
      </w:r>
      <w:r>
        <w:t xml:space="preserve">: </w:t>
      </w:r>
    </w:p>
    <w:p w14:paraId="76DAEF6B" w14:textId="77777777" w:rsidR="00944D7E" w:rsidRDefault="00944D7E">
      <w:pPr>
        <w:pStyle w:val="CommentText"/>
      </w:pPr>
    </w:p>
  </w:comment>
  <w:comment w:id="1083" w:author="(Huawei) GuoYinghao" w:date="2022-04-10T23:26:00Z" w:initials="H">
    <w:p w14:paraId="481FC36C" w14:textId="77777777" w:rsidR="00944D7E" w:rsidRDefault="008D594D">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944D7E" w:rsidRDefault="008D594D">
      <w:pPr>
        <w:pStyle w:val="CommentText"/>
      </w:pPr>
      <w:r>
        <w:rPr>
          <w:b/>
        </w:rPr>
        <w:t>[Description]:</w:t>
      </w:r>
      <w:r>
        <w:t>Currently, the section 5.7.Y is only for UE's action when cell reselection happens du</w:t>
      </w:r>
      <w:r>
        <w:t>ring RRC_INACTIVE. This overlaps with Section 5.3.13.6. which focus on UE procedure under the same secanrio, i.e., cell reselection under RRC_INACTIVE</w:t>
      </w:r>
    </w:p>
    <w:p w14:paraId="55070881" w14:textId="77777777" w:rsidR="00944D7E" w:rsidRDefault="008D594D">
      <w:r>
        <w:rPr>
          <w:b/>
        </w:rPr>
        <w:t xml:space="preserve">[Proposed change]: </w:t>
      </w:r>
      <w:r>
        <w:t>Handling of the UE behavior when cell reselection happens during RRC_INACTIVE should b</w:t>
      </w:r>
      <w:r>
        <w:t>e moved to Section 5.3.13.6 This section can be removed</w:t>
      </w:r>
    </w:p>
    <w:p w14:paraId="09DE210C" w14:textId="77777777" w:rsidR="00944D7E" w:rsidRDefault="008D594D">
      <w:r>
        <w:rPr>
          <w:b/>
        </w:rPr>
        <w:t>[Comments]</w:t>
      </w:r>
      <w:r>
        <w:t>:</w:t>
      </w:r>
    </w:p>
    <w:p w14:paraId="29A67738" w14:textId="77777777" w:rsidR="00944D7E" w:rsidRDefault="00944D7E">
      <w:pPr>
        <w:pStyle w:val="CommentText"/>
      </w:pPr>
    </w:p>
    <w:p w14:paraId="7238591C" w14:textId="77777777" w:rsidR="00944D7E" w:rsidRDefault="00944D7E">
      <w:pPr>
        <w:pStyle w:val="CommentText"/>
      </w:pPr>
    </w:p>
  </w:comment>
  <w:comment w:id="1085" w:author="Ericsson" w:date="2022-04-09T21:14:00Z" w:initials="RS">
    <w:p w14:paraId="76BF891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944D7E" w:rsidRDefault="008D594D">
      <w:pPr>
        <w:pStyle w:val="CommentText"/>
      </w:pPr>
      <w:r>
        <w:rPr>
          <w:b/>
        </w:rPr>
        <w:t>[Description]</w:t>
      </w:r>
      <w:r>
        <w:t xml:space="preserve">: This is about how to </w:t>
      </w:r>
      <w:r>
        <w:t>structure the section. As such the current structure is fine and hence the Editor’s note can be removed</w:t>
      </w:r>
    </w:p>
    <w:p w14:paraId="4220FA8D" w14:textId="77777777" w:rsidR="00944D7E" w:rsidRDefault="008D594D">
      <w:pPr>
        <w:pStyle w:val="CommentText"/>
      </w:pPr>
      <w:r>
        <w:rPr>
          <w:b/>
        </w:rPr>
        <w:t>[Proposed Change]</w:t>
      </w:r>
      <w:r>
        <w:t>: keep the same structure and remove the editor’s note.</w:t>
      </w:r>
    </w:p>
    <w:p w14:paraId="0638C8CB" w14:textId="77777777" w:rsidR="00944D7E" w:rsidRDefault="008D594D">
      <w:pPr>
        <w:pStyle w:val="CommentText"/>
      </w:pPr>
      <w:r>
        <w:rPr>
          <w:b/>
        </w:rPr>
        <w:t>[Comments]</w:t>
      </w:r>
      <w:r>
        <w:t>:</w:t>
      </w:r>
    </w:p>
    <w:p w14:paraId="4B7BD7DB" w14:textId="77777777" w:rsidR="00944D7E" w:rsidRDefault="00944D7E">
      <w:pPr>
        <w:pStyle w:val="CommentText"/>
      </w:pPr>
    </w:p>
  </w:comment>
  <w:comment w:id="1124" w:author="Huawei (David)" w:date="2022-04-21T05:15:00Z" w:initials="HW">
    <w:p w14:paraId="6914CAA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944D7E" w:rsidRDefault="008D594D">
      <w:pPr>
        <w:pStyle w:val="CommentText"/>
      </w:pPr>
      <w:r>
        <w:rPr>
          <w:b/>
        </w:rPr>
        <w:t>[Description]</w:t>
      </w:r>
      <w:r>
        <w:t>: The procedure for filling up the buffer level entries in the list is unclear, e.g.:</w:t>
      </w:r>
    </w:p>
    <w:p w14:paraId="3F6534BA" w14:textId="77777777" w:rsidR="00944D7E" w:rsidRDefault="008D594D">
      <w:pPr>
        <w:pStyle w:val="CommentText"/>
        <w:numPr>
          <w:ilvl w:val="0"/>
          <w:numId w:val="46"/>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944D7E" w:rsidRDefault="008D594D">
      <w:pPr>
        <w:pStyle w:val="CommentText"/>
        <w:numPr>
          <w:ilvl w:val="0"/>
          <w:numId w:val="46"/>
        </w:numPr>
        <w:rPr>
          <w:color w:val="1F497D"/>
          <w:sz w:val="21"/>
          <w:szCs w:val="21"/>
          <w:lang w:val="en-US" w:eastAsia="zh-CN"/>
        </w:rPr>
      </w:pPr>
      <w:r>
        <w:t xml:space="preserve"> The description now suggests that a signle report will contain multiple appLayerBufferLevel</w:t>
      </w:r>
      <w:r>
        <w:t>(s), but then the procedure specifies newest, second newest etc. buffer levels which is unclear.</w:t>
      </w:r>
    </w:p>
    <w:p w14:paraId="4FAD4601" w14:textId="77777777" w:rsidR="00944D7E" w:rsidRDefault="008D594D">
      <w:pPr>
        <w:pStyle w:val="CommentText"/>
      </w:pPr>
      <w:r>
        <w:rPr>
          <w:b/>
        </w:rPr>
        <w:t>[Proposed Change]</w:t>
      </w:r>
      <w:r>
        <w:t>: How buffer levels are provided from upper layer should be clarified and RAN2 and SA4 need to be aligned on this. The simplest would be to ag</w:t>
      </w:r>
      <w:r>
        <w:t xml:space="preserve">ree that the app layer provides the whole list which is then just by the UE instead of specifying how the list is filled up by the UE. </w:t>
      </w:r>
    </w:p>
    <w:p w14:paraId="45636F1A" w14:textId="77777777" w:rsidR="00944D7E" w:rsidRDefault="008D594D">
      <w:pPr>
        <w:pStyle w:val="CommentText"/>
      </w:pPr>
      <w:r>
        <w:rPr>
          <w:b/>
        </w:rPr>
        <w:t>[Comments]</w:t>
      </w:r>
      <w:r>
        <w:t xml:space="preserve">: </w:t>
      </w:r>
    </w:p>
    <w:p w14:paraId="12AA1103" w14:textId="77777777" w:rsidR="00944D7E" w:rsidRDefault="00944D7E">
      <w:pPr>
        <w:pStyle w:val="CommentText"/>
      </w:pPr>
    </w:p>
  </w:comment>
  <w:comment w:id="1125" w:author="Nokia (Gosia Tomala)" w:date="2022-04-14T05:00:00Z" w:initials="Nokia">
    <w:p w14:paraId="215B6E64" w14:textId="77777777" w:rsidR="00944D7E" w:rsidRDefault="008D594D">
      <w:pPr>
        <w:pStyle w:val="CommentText"/>
      </w:pPr>
      <w:r>
        <w:rPr>
          <w:rStyle w:val="CommentReference"/>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w:t>
      </w:r>
      <w:r>
        <w:rPr>
          <w:b/>
          <w:color w:val="FF0000"/>
        </w:rPr>
        <w:t>posed Conclusion]</w:t>
      </w:r>
      <w:r>
        <w:rPr>
          <w:color w:val="FF0000"/>
        </w:rPr>
        <w:t>: v72</w:t>
      </w:r>
    </w:p>
    <w:p w14:paraId="4BA6C50C" w14:textId="77777777" w:rsidR="00944D7E" w:rsidRDefault="008D594D">
      <w:pPr>
        <w:pStyle w:val="CommentText"/>
      </w:pPr>
      <w:r>
        <w:rPr>
          <w:b/>
        </w:rPr>
        <w:t>[Description]</w:t>
      </w:r>
      <w:r>
        <w:t xml:space="preserve">: Unclear use of the </w:t>
      </w:r>
      <w:r>
        <w:rPr>
          <w:i/>
          <w:iCs/>
        </w:rPr>
        <w:t>applicationLayerBufferLevel </w:t>
      </w:r>
      <w:r>
        <w:t>value</w:t>
      </w:r>
    </w:p>
    <w:p w14:paraId="57E24B94" w14:textId="77777777" w:rsidR="00944D7E" w:rsidRDefault="008D594D">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944D7E" w:rsidRDefault="008D594D">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944D7E" w:rsidRDefault="008D594D">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w:t>
      </w:r>
      <w:r>
        <w:t xml:space="preserve"> buffer level values received from the upper layer in the order with the first </w:t>
      </w:r>
      <w:r>
        <w:rPr>
          <w:i/>
          <w:iCs/>
        </w:rPr>
        <w:t>applicationLayerBufferLevel </w:t>
      </w:r>
      <w:r>
        <w:t>value set to the newest received buffer level value, the second </w:t>
      </w:r>
      <w:r>
        <w:rPr>
          <w:i/>
          <w:iCs/>
        </w:rPr>
        <w:t>applicationLayerBufferLevel </w:t>
      </w:r>
      <w:r>
        <w:t>value set to the second newest received buffer level valu</w:t>
      </w:r>
      <w:r>
        <w:t xml:space="preserve">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944D7E" w:rsidRDefault="00944D7E">
      <w:pPr>
        <w:pStyle w:val="CommentText"/>
      </w:pPr>
    </w:p>
    <w:p w14:paraId="36FDB8B4" w14:textId="77777777" w:rsidR="00944D7E" w:rsidRDefault="008D594D">
      <w:pPr>
        <w:pStyle w:val="CommentText"/>
      </w:pPr>
      <w:r>
        <w:rPr>
          <w:b/>
        </w:rPr>
        <w:t>[Comments]</w:t>
      </w:r>
      <w:r>
        <w:t xml:space="preserve">: </w:t>
      </w:r>
    </w:p>
    <w:p w14:paraId="3EA399C6" w14:textId="77777777" w:rsidR="00944D7E" w:rsidRDefault="00944D7E">
      <w:pPr>
        <w:pStyle w:val="CommentText"/>
      </w:pPr>
    </w:p>
  </w:comment>
  <w:comment w:id="1126" w:author="Huawei (David)" w:date="2022-04-21T05:17:00Z" w:initials="HW">
    <w:p w14:paraId="254F063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944D7E" w:rsidRDefault="008D594D">
      <w:pPr>
        <w:pStyle w:val="CommentText"/>
      </w:pPr>
      <w:r>
        <w:rPr>
          <w:b/>
        </w:rPr>
        <w:t>[Description]</w:t>
      </w:r>
      <w:r>
        <w:t>: Based on the procedural text here and ASN.1, it seems that PDU session ID is optional for RAN visible QoE report. It</w:t>
      </w:r>
      <w:r>
        <w:t xml:space="preserve"> is unclear whether this was an ontention from RAN3 and in which situations the app layer will or will not provide these IDs.</w:t>
      </w:r>
    </w:p>
    <w:p w14:paraId="5251AC82" w14:textId="77777777" w:rsidR="00944D7E" w:rsidRDefault="008D594D">
      <w:pPr>
        <w:pStyle w:val="CommentText"/>
      </w:pPr>
      <w:r>
        <w:rPr>
          <w:b/>
        </w:rPr>
        <w:t>[Proposed Change]</w:t>
      </w:r>
      <w:r>
        <w:t>: It should be clarified with RAN3 whether PDU session ID is mandatory or optional and  potentially adjust the pr</w:t>
      </w:r>
      <w:r>
        <w:t>ocedure and ASN.1 accordingly. Also, SA4/CT1 should be informed about this.</w:t>
      </w:r>
    </w:p>
    <w:p w14:paraId="2253D1E4" w14:textId="77777777" w:rsidR="00944D7E" w:rsidRDefault="008D594D">
      <w:pPr>
        <w:pStyle w:val="CommentText"/>
      </w:pPr>
      <w:r>
        <w:rPr>
          <w:b/>
        </w:rPr>
        <w:t>[Comments]</w:t>
      </w:r>
      <w:r>
        <w:t xml:space="preserve">: </w:t>
      </w:r>
    </w:p>
    <w:p w14:paraId="04A7E96E" w14:textId="77777777" w:rsidR="00944D7E" w:rsidRDefault="00944D7E">
      <w:pPr>
        <w:pStyle w:val="CommentText"/>
      </w:pPr>
    </w:p>
  </w:comment>
  <w:comment w:id="1127" w:author="Huawei (David)" w:date="2022-04-10T23:49:00Z" w:initials="HW">
    <w:p w14:paraId="38B2CD0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944D7E" w:rsidRDefault="008D594D">
      <w:pPr>
        <w:pStyle w:val="CommentText"/>
        <w:rPr>
          <w:noProof/>
        </w:rPr>
      </w:pPr>
      <w:r>
        <w:rPr>
          <w:b/>
        </w:rPr>
        <w:t>[Description]</w:t>
      </w:r>
      <w:r>
        <w:t xml:space="preserve">: The </w:t>
      </w:r>
      <w:r>
        <w:t>discard of the oversized</w:t>
      </w:r>
      <w:r>
        <w:rPr>
          <w:noProof/>
        </w:rPr>
        <w:t xml:space="preserve"> measurement report is missing.</w:t>
      </w:r>
    </w:p>
    <w:p w14:paraId="6B6915A2" w14:textId="77777777" w:rsidR="00944D7E" w:rsidRDefault="008D594D">
      <w:pPr>
        <w:pStyle w:val="CommentText"/>
      </w:pPr>
      <w:r>
        <w:rPr>
          <w:b/>
        </w:rPr>
        <w:t>[Proposed Change]</w:t>
      </w:r>
      <w:r>
        <w:t xml:space="preserve">: </w:t>
      </w:r>
    </w:p>
    <w:p w14:paraId="396FDDB7" w14:textId="77777777" w:rsidR="00944D7E" w:rsidRDefault="008D594D">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944D7E" w:rsidRDefault="008D594D">
      <w:pPr>
        <w:pStyle w:val="CommentText"/>
        <w:rPr>
          <w:color w:val="FF0000"/>
          <w:u w:val="single"/>
        </w:rPr>
      </w:pPr>
      <w:r>
        <w:rPr>
          <w:color w:val="FF0000"/>
          <w:u w:val="single"/>
        </w:rPr>
        <w:tab/>
        <w:t>3&gt; if the RRC message segmentation is enabled based on the field</w:t>
      </w:r>
      <w:r>
        <w:rPr>
          <w:color w:val="FF0000"/>
          <w:u w:val="single"/>
        </w:rPr>
        <w:t xml:space="preserve"> rrc-SegAllowed received in appLayerMeasConfig:</w:t>
      </w:r>
    </w:p>
    <w:p w14:paraId="0383E0D4" w14:textId="77777777" w:rsidR="00944D7E" w:rsidRDefault="008D594D">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944D7E" w:rsidRDefault="008D594D">
      <w:pPr>
        <w:pStyle w:val="CommentText"/>
        <w:rPr>
          <w:color w:val="FF0000"/>
          <w:u w:val="single"/>
        </w:rPr>
      </w:pPr>
      <w:r>
        <w:rPr>
          <w:color w:val="FF0000"/>
          <w:u w:val="single"/>
        </w:rPr>
        <w:tab/>
        <w:t>3&gt; else:</w:t>
      </w:r>
    </w:p>
    <w:p w14:paraId="54669B68" w14:textId="77777777" w:rsidR="00944D7E" w:rsidRDefault="008D594D">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944D7E" w:rsidRDefault="008D594D">
      <w:pPr>
        <w:pStyle w:val="CommentText"/>
      </w:pPr>
      <w:r>
        <w:t xml:space="preserve"> 2&gt; else:</w:t>
      </w:r>
    </w:p>
    <w:p w14:paraId="5ACE7EF2" w14:textId="77777777" w:rsidR="00944D7E" w:rsidRDefault="008D594D">
      <w:pPr>
        <w:pStyle w:val="CommentText"/>
      </w:pPr>
      <w:r>
        <w:t xml:space="preserve">     3&gt; submit the MeasurementReportAppLayer   message to lower layers for transmission upon which the procedure ends.</w:t>
      </w:r>
    </w:p>
    <w:p w14:paraId="3EE8E541" w14:textId="77777777" w:rsidR="00944D7E" w:rsidRDefault="00944D7E">
      <w:pPr>
        <w:pStyle w:val="CommentText"/>
      </w:pPr>
    </w:p>
    <w:p w14:paraId="07AFB234" w14:textId="77777777" w:rsidR="00944D7E" w:rsidRDefault="008D594D">
      <w:pPr>
        <w:pStyle w:val="CommentText"/>
      </w:pPr>
      <w:r>
        <w:rPr>
          <w:b/>
        </w:rPr>
        <w:t>[Comments]</w:t>
      </w:r>
      <w:r>
        <w:t xml:space="preserve">: </w:t>
      </w:r>
    </w:p>
    <w:p w14:paraId="7A542238" w14:textId="77777777" w:rsidR="00944D7E" w:rsidRDefault="00944D7E">
      <w:pPr>
        <w:pStyle w:val="CommentText"/>
      </w:pPr>
    </w:p>
  </w:comment>
  <w:comment w:id="1132" w:author="Ericsson" w:date="2022-04-09T21:27:00Z" w:initials="E">
    <w:p w14:paraId="08B1BA6E"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944D7E" w:rsidRDefault="008D594D">
      <w:pPr>
        <w:pStyle w:val="CommentText"/>
      </w:pPr>
      <w:r>
        <w:rPr>
          <w:b/>
        </w:rPr>
        <w:t>[Descr</w:t>
      </w:r>
      <w:r>
        <w:rPr>
          <w:b/>
        </w:rPr>
        <w:t>iption]</w:t>
      </w:r>
      <w:r>
        <w:t>: we can remove the condition “U2N relay”, since SL-SRB4 is also used for non relay discovery message.</w:t>
      </w:r>
    </w:p>
    <w:p w14:paraId="1863C4D0" w14:textId="77777777" w:rsidR="00944D7E" w:rsidRDefault="008D594D">
      <w:pPr>
        <w:pStyle w:val="CommentText"/>
      </w:pPr>
      <w:r>
        <w:rPr>
          <w:b/>
        </w:rPr>
        <w:t>[Proposed Change]</w:t>
      </w:r>
      <w:r>
        <w:t>: Remove “For U2N relay operation”</w:t>
      </w:r>
    </w:p>
    <w:p w14:paraId="4682192F" w14:textId="77777777" w:rsidR="00944D7E" w:rsidRDefault="008D594D">
      <w:pPr>
        <w:pStyle w:val="CommentText"/>
      </w:pPr>
      <w:r>
        <w:rPr>
          <w:b/>
        </w:rPr>
        <w:t>[Comments]</w:t>
      </w:r>
      <w:r>
        <w:t xml:space="preserve">: </w:t>
      </w:r>
    </w:p>
    <w:p w14:paraId="080CEDB4" w14:textId="77777777" w:rsidR="00944D7E" w:rsidRDefault="00944D7E">
      <w:pPr>
        <w:pStyle w:val="CommentText"/>
      </w:pPr>
    </w:p>
    <w:p w14:paraId="7307CCC2" w14:textId="77777777" w:rsidR="00944D7E" w:rsidRDefault="00944D7E">
      <w:pPr>
        <w:pStyle w:val="CommentText"/>
      </w:pPr>
    </w:p>
  </w:comment>
  <w:comment w:id="1141" w:author="vivo(Jing)" w:date="2022-04-11T08:43:00Z" w:initials="v">
    <w:p w14:paraId="0D471B6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944D7E" w:rsidRDefault="008D594D">
      <w:pPr>
        <w:pStyle w:val="CommentText"/>
      </w:pPr>
      <w:r>
        <w:rPr>
          <w:b/>
        </w:rPr>
        <w:t>[Description]</w:t>
      </w:r>
      <w:r>
        <w:t xml:space="preserve">: RX-UE reports DRX-configuration only after accepting it </w:t>
      </w:r>
    </w:p>
    <w:p w14:paraId="55561B55" w14:textId="77777777" w:rsidR="00944D7E" w:rsidRDefault="008D594D">
      <w:pPr>
        <w:pStyle w:val="CommentText"/>
      </w:pPr>
      <w:r>
        <w:rPr>
          <w:b/>
        </w:rPr>
        <w:t xml:space="preserve">[Proposed Change] </w:t>
      </w:r>
      <w:r>
        <w:t>according to RAN2 agreements, UE reports sidelink DRX configuration to its serving gNB upon accepting sidel</w:t>
      </w:r>
      <w:r>
        <w:t>ink DRX configuration information from the peer UE. This should be clarified here. Can change to ‘received (and accepted) from the associated peer UE’</w:t>
      </w:r>
    </w:p>
  </w:comment>
  <w:comment w:id="1142" w:author="OPPO (Qianxi)" w:date="2022-04-02T17:19:00Z" w:initials="QL">
    <w:p w14:paraId="636364D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w:t>
      </w:r>
      <w:r>
        <w:t xml:space="preserve"> None </w:t>
      </w:r>
      <w:r>
        <w:rPr>
          <w:b/>
          <w:color w:val="FF0000"/>
        </w:rPr>
        <w:t>[Proposed Conclusion]: v22</w:t>
      </w:r>
      <w:r>
        <w:rPr>
          <w:color w:val="FF0000"/>
        </w:rPr>
        <w:t xml:space="preserve"> </w:t>
      </w:r>
    </w:p>
    <w:p w14:paraId="771F9711" w14:textId="77777777" w:rsidR="00944D7E" w:rsidRDefault="008D594D">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944D7E" w:rsidRDefault="008D594D">
      <w:pPr>
        <w:pStyle w:val="CommentText"/>
      </w:pPr>
      <w:r>
        <w:rPr>
          <w:b/>
        </w:rPr>
        <w:t>[Prop</w:t>
      </w:r>
      <w:r>
        <w:rPr>
          <w:b/>
        </w:rPr>
        <w:t>osed Change]</w:t>
      </w:r>
      <w:r>
        <w:t>: change “communication” to “reception”</w:t>
      </w:r>
    </w:p>
    <w:p w14:paraId="3DAA35D6" w14:textId="77777777" w:rsidR="00944D7E" w:rsidRDefault="008D594D">
      <w:pPr>
        <w:pStyle w:val="CommentText"/>
      </w:pPr>
      <w:r>
        <w:rPr>
          <w:b/>
        </w:rPr>
        <w:t>[Comments]</w:t>
      </w:r>
      <w:r>
        <w:t xml:space="preserve">: </w:t>
      </w:r>
    </w:p>
    <w:p w14:paraId="45E0295C" w14:textId="77777777" w:rsidR="00944D7E" w:rsidRDefault="00944D7E">
      <w:pPr>
        <w:pStyle w:val="CommentText"/>
      </w:pPr>
    </w:p>
  </w:comment>
  <w:comment w:id="1143" w:author="vivo(Jing)" w:date="2022-04-11T08:51:00Z" w:initials="v">
    <w:p w14:paraId="439F875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944D7E" w:rsidRDefault="008D594D">
      <w:pPr>
        <w:pStyle w:val="CommentText"/>
      </w:pPr>
      <w:r>
        <w:rPr>
          <w:b/>
        </w:rPr>
        <w:t>[Description]</w:t>
      </w:r>
      <w:r>
        <w:t>: TX UE only reports DRX assistance inf</w:t>
      </w:r>
      <w:r>
        <w:t>ormation in mode-1.</w:t>
      </w:r>
    </w:p>
    <w:p w14:paraId="036009CC" w14:textId="77777777" w:rsidR="00944D7E" w:rsidRDefault="008D594D">
      <w:pPr>
        <w:pStyle w:val="CommentText"/>
        <w:rPr>
          <w:color w:val="FF0000"/>
        </w:rPr>
      </w:pPr>
      <w:r>
        <w:rPr>
          <w:b/>
        </w:rPr>
        <w:t>[Proposed Change]</w:t>
      </w:r>
      <w:r>
        <w:t>: as in the following sentence about reporting reject information, the ‘mode-1’ restriction is clarified, here should also do that as the TX UE only reports DRX assistance information in mode-1. Can be changd to ‘is rep</w:t>
      </w:r>
      <w:r>
        <w:t xml:space="preserve">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w:t>
      </w:r>
      <w:r>
        <w:t xml:space="preserve"> can be modified as well.</w:t>
      </w:r>
    </w:p>
    <w:p w14:paraId="16647A7A" w14:textId="77777777" w:rsidR="00944D7E" w:rsidRDefault="008D594D">
      <w:pPr>
        <w:pStyle w:val="CommentText"/>
      </w:pPr>
      <w:r>
        <w:rPr>
          <w:b/>
        </w:rPr>
        <w:t>[Comments]</w:t>
      </w:r>
      <w:r>
        <w:t xml:space="preserve">: </w:t>
      </w:r>
    </w:p>
    <w:p w14:paraId="27BB69F9" w14:textId="77777777" w:rsidR="00944D7E" w:rsidRDefault="00944D7E">
      <w:pPr>
        <w:pStyle w:val="CommentText"/>
      </w:pPr>
    </w:p>
  </w:comment>
  <w:comment w:id="1144" w:author="OPPO (Qianxi)" w:date="2022-04-02T17:21:00Z" w:initials="QL">
    <w:p w14:paraId="5BDD2C2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944D7E" w:rsidRDefault="008D594D">
      <w:pPr>
        <w:pStyle w:val="CommentText"/>
      </w:pPr>
      <w:r>
        <w:rPr>
          <w:b/>
        </w:rPr>
        <w:t>[Description]</w:t>
      </w:r>
      <w:r>
        <w:t xml:space="preserve">: what R2 agreed is Tx-UE when gets </w:t>
      </w:r>
      <w:r>
        <w:t>assistance-information from Rx-UE, report it to network. So to avoid misunderstanding that this reporting is also applicable to Rx-UE, some clarification is needed.</w:t>
      </w:r>
    </w:p>
    <w:p w14:paraId="78D6ECD2" w14:textId="77777777" w:rsidR="00944D7E" w:rsidRDefault="008D594D">
      <w:pPr>
        <w:pStyle w:val="CommentText"/>
      </w:pPr>
      <w:r>
        <w:rPr>
          <w:b/>
        </w:rPr>
        <w:t>[Proposed Change]</w:t>
      </w:r>
      <w:r>
        <w:t>: Change “communication” to “transmission”</w:t>
      </w:r>
    </w:p>
    <w:p w14:paraId="684838FC" w14:textId="77777777" w:rsidR="00944D7E" w:rsidRDefault="008D594D">
      <w:pPr>
        <w:pStyle w:val="CommentText"/>
      </w:pPr>
      <w:r>
        <w:rPr>
          <w:b/>
        </w:rPr>
        <w:t>[Comments]</w:t>
      </w:r>
      <w:r>
        <w:t xml:space="preserve">: </w:t>
      </w:r>
    </w:p>
    <w:p w14:paraId="35BF0FC3" w14:textId="77777777" w:rsidR="00944D7E" w:rsidRDefault="00944D7E">
      <w:pPr>
        <w:pStyle w:val="CommentText"/>
      </w:pPr>
    </w:p>
  </w:comment>
  <w:comment w:id="1145" w:author="OPPO (Qianxi)" w:date="2022-04-02T17:17:00Z" w:initials="QL">
    <w:p w14:paraId="7DCC7B1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xml:space="preserve">: </w:instrText>
      </w:r>
      <w:r>
        <w:instrText>'#'</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944D7E" w:rsidRDefault="008D594D">
      <w:pPr>
        <w:pStyle w:val="CommentText"/>
      </w:pPr>
      <w:r>
        <w:rPr>
          <w:b/>
        </w:rPr>
        <w:t>[Description]</w:t>
      </w:r>
      <w:r>
        <w:t>: the bracket is due to R2 has not made agreement on whether additional information is needed. So suggest to remove th</w:t>
      </w:r>
      <w:r>
        <w:t>is whole sentence to avoid misunderstanding (we can always add it back if later R2 agree on something).</w:t>
      </w:r>
    </w:p>
    <w:p w14:paraId="0024A5FD" w14:textId="77777777" w:rsidR="00944D7E" w:rsidRDefault="008D594D">
      <w:pPr>
        <w:pStyle w:val="CommentText"/>
      </w:pPr>
      <w:r>
        <w:rPr>
          <w:b/>
        </w:rPr>
        <w:t>[Proposed Change]</w:t>
      </w:r>
      <w:r>
        <w:t>: Remove the whole sentence.</w:t>
      </w:r>
    </w:p>
    <w:p w14:paraId="19007B48" w14:textId="77777777" w:rsidR="00944D7E" w:rsidRDefault="008D594D">
      <w:pPr>
        <w:pStyle w:val="CommentText"/>
      </w:pPr>
      <w:r>
        <w:rPr>
          <w:b/>
        </w:rPr>
        <w:t>[Comments]</w:t>
      </w:r>
      <w:r>
        <w:t xml:space="preserve">: </w:t>
      </w:r>
    </w:p>
    <w:p w14:paraId="42863E9E" w14:textId="77777777" w:rsidR="00944D7E" w:rsidRDefault="00944D7E">
      <w:pPr>
        <w:pStyle w:val="CommentText"/>
      </w:pPr>
    </w:p>
  </w:comment>
  <w:comment w:id="1146" w:author="OPPO (Qianxi)" w:date="2022-04-02T17:12:00Z" w:initials="QL">
    <w:p w14:paraId="331D03D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944D7E" w:rsidRDefault="008D594D">
      <w:pPr>
        <w:pStyle w:val="CommentText"/>
      </w:pPr>
      <w:r>
        <w:rPr>
          <w:b/>
        </w:rPr>
        <w:t>[Description]</w:t>
      </w:r>
      <w:r>
        <w:t>: In R16, R2 agreed to add QoS reporting for GC and BC Tx, and in R17, R2 agreed to add QoS reporting for GC and BC Rx. So this sentence is added. However, there is a sentence above which literall</w:t>
      </w:r>
      <w:r>
        <w:t>y duplicated / redundant “is reporting QoS parameters and QoS profile(s) related to NR sidelink communication,” so some operation is needed to remove the redundancy.</w:t>
      </w:r>
    </w:p>
    <w:p w14:paraId="07FA63EF" w14:textId="77777777" w:rsidR="00944D7E" w:rsidRDefault="008D594D">
      <w:pPr>
        <w:pStyle w:val="CommentText"/>
      </w:pPr>
      <w:r>
        <w:rPr>
          <w:b/>
        </w:rPr>
        <w:t>[Proposed Change]</w:t>
      </w:r>
      <w:r>
        <w:t>: Either remove the newly added sentence but just rely on the old sentenc</w:t>
      </w:r>
      <w:r>
        <w:t>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w:t>
      </w:r>
      <w:r>
        <w:t>een.</w:t>
      </w:r>
    </w:p>
    <w:p w14:paraId="2BD882F2" w14:textId="77777777" w:rsidR="00944D7E" w:rsidRDefault="008D594D">
      <w:pPr>
        <w:pStyle w:val="CommentText"/>
      </w:pPr>
      <w:r>
        <w:rPr>
          <w:b/>
        </w:rPr>
        <w:t>[Comments]</w:t>
      </w:r>
      <w:r>
        <w:t xml:space="preserve">: </w:t>
      </w:r>
    </w:p>
    <w:p w14:paraId="2C243D74" w14:textId="77777777" w:rsidR="00944D7E" w:rsidRDefault="00944D7E">
      <w:pPr>
        <w:pStyle w:val="CommentText"/>
      </w:pPr>
    </w:p>
  </w:comment>
  <w:comment w:id="1147" w:author="OPPO (Qianxi)" w:date="2022-04-02T17:26:00Z" w:initials="QL">
    <w:p w14:paraId="0556662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944D7E" w:rsidRDefault="008D594D">
      <w:pPr>
        <w:pStyle w:val="CommentText"/>
      </w:pPr>
      <w:r>
        <w:rPr>
          <w:b/>
        </w:rPr>
        <w:t>[Description]</w:t>
      </w:r>
      <w:r>
        <w:t xml:space="preserve">: what R2 agreed for this reporting is limited to unicast case, and limit to </w:t>
      </w:r>
      <w:r>
        <w:t>Tx-UE side, so good to clarify, and also it is to align with the wording used in other bullets.</w:t>
      </w:r>
    </w:p>
    <w:p w14:paraId="71E2C332" w14:textId="77777777" w:rsidR="00944D7E" w:rsidRDefault="008D594D">
      <w:pPr>
        <w:pStyle w:val="CommentText"/>
      </w:pPr>
      <w:r>
        <w:rPr>
          <w:b/>
        </w:rPr>
        <w:t>[Proposed Change]</w:t>
      </w:r>
      <w:r>
        <w:t>: Change “sidelink operaiton” to “unicast transmission”, and thus the the “peer Rx UE” can be revised to “peer UE”</w:t>
      </w:r>
    </w:p>
    <w:p w14:paraId="23674FC0" w14:textId="77777777" w:rsidR="00944D7E" w:rsidRDefault="008D594D">
      <w:pPr>
        <w:pStyle w:val="CommentText"/>
      </w:pPr>
      <w:r>
        <w:rPr>
          <w:b/>
        </w:rPr>
        <w:t>[Comments]</w:t>
      </w:r>
      <w:r>
        <w:t xml:space="preserve">: </w:t>
      </w:r>
    </w:p>
    <w:p w14:paraId="4D6B3285" w14:textId="77777777" w:rsidR="00944D7E" w:rsidRDefault="008D594D">
      <w:pPr>
        <w:pStyle w:val="CommentText"/>
      </w:pPr>
      <w:r>
        <w:rPr>
          <w:b/>
          <w:bCs/>
        </w:rPr>
        <w:t>[Qualcomm v87]</w:t>
      </w:r>
      <w:r>
        <w:t>:</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944D7E" w:rsidRDefault="00944D7E">
      <w:pPr>
        <w:pStyle w:val="CommentText"/>
      </w:pPr>
    </w:p>
  </w:comment>
  <w:comment w:id="1148" w:author="OPPO (Qianxi)" w:date="2022-04-02T23:44:00Z" w:initials="QL">
    <w:p w14:paraId="0F01D73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944D7E" w:rsidRDefault="008D594D">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w:t>
      </w:r>
      <w:r>
        <w:rPr>
          <w:rFonts w:ascii="SimSun" w:eastAsia="SimSun" w:hAnsi="SimSun" w:cs="SimSun"/>
          <w:lang w:eastAsia="zh-CN"/>
        </w:rPr>
        <w:t>d highlight either all or none), so suggest to remove the part within the bracket.</w:t>
      </w:r>
    </w:p>
    <w:p w14:paraId="34A56B0C" w14:textId="77777777" w:rsidR="00944D7E" w:rsidRDefault="008D594D">
      <w:pPr>
        <w:pStyle w:val="CommentText"/>
      </w:pPr>
      <w:r>
        <w:rPr>
          <w:b/>
        </w:rPr>
        <w:t>[Proposed Change]</w:t>
      </w:r>
      <w:r>
        <w:t>: remove the “(including L2 Remote UE’s source L2 ID”</w:t>
      </w:r>
    </w:p>
    <w:p w14:paraId="490872D7" w14:textId="77777777" w:rsidR="00944D7E" w:rsidRDefault="008D594D">
      <w:pPr>
        <w:pStyle w:val="CommentText"/>
      </w:pPr>
      <w:r>
        <w:rPr>
          <w:b/>
        </w:rPr>
        <w:t>[Comments]</w:t>
      </w:r>
      <w:r>
        <w:t xml:space="preserve">: </w:t>
      </w:r>
    </w:p>
    <w:p w14:paraId="642A86E2" w14:textId="77777777" w:rsidR="00944D7E" w:rsidRDefault="00944D7E">
      <w:pPr>
        <w:pStyle w:val="CommentText"/>
      </w:pPr>
    </w:p>
  </w:comment>
  <w:comment w:id="1149" w:author="QC (Umesh)" w:date="2022-04-15T01:21:00Z" w:initials="QC">
    <w:p w14:paraId="4E8571B4" w14:textId="77777777" w:rsidR="00944D7E" w:rsidRDefault="008D594D">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944D7E" w:rsidRDefault="008D594D">
      <w:pPr>
        <w:pStyle w:val="CommentText"/>
      </w:pPr>
      <w:r>
        <w:rPr>
          <w:b/>
        </w:rPr>
        <w:t>[Description]</w:t>
      </w:r>
      <w:r>
        <w:t>: RAN2 agreed that a Tx UE at RRC Connected may report the SL DRX configurationreceived from its Rx UE for resource allocation node 1</w:t>
      </w:r>
    </w:p>
    <w:p w14:paraId="5DD274EE" w14:textId="77777777" w:rsidR="00944D7E" w:rsidRDefault="008D594D">
      <w:pPr>
        <w:pStyle w:val="CommentText"/>
      </w:pPr>
      <w:r>
        <w:rPr>
          <w:b/>
        </w:rPr>
        <w:t>[Proposed Change]</w:t>
      </w:r>
      <w:r>
        <w:t>: A UE capable of NR sidelink communication that is in RRC_CO</w:t>
      </w:r>
      <w:r>
        <w:t xml:space="preserve">NNECTED </w:t>
      </w:r>
      <w:r>
        <w:rPr>
          <w:color w:val="FF0000"/>
          <w:u w:val="single"/>
        </w:rPr>
        <w:t>and is performing sidelink operation with resource allocation mode 1</w:t>
      </w:r>
      <w:r>
        <w:t xml:space="preserve"> may initiate the procedure …</w:t>
      </w:r>
    </w:p>
    <w:p w14:paraId="6DDCB14A" w14:textId="77777777" w:rsidR="00944D7E" w:rsidRDefault="008D594D">
      <w:pPr>
        <w:pStyle w:val="CommentText"/>
      </w:pPr>
      <w:r>
        <w:rPr>
          <w:b/>
        </w:rPr>
        <w:t>[Comments]</w:t>
      </w:r>
      <w:r>
        <w:t xml:space="preserve">: </w:t>
      </w:r>
    </w:p>
    <w:p w14:paraId="468A5420" w14:textId="77777777" w:rsidR="00944D7E" w:rsidRDefault="00944D7E">
      <w:pPr>
        <w:pStyle w:val="CommentText"/>
      </w:pPr>
    </w:p>
  </w:comment>
  <w:comment w:id="1150" w:author="(Huawei) GuoYinghao" w:date="2022-04-11T07:55:00Z" w:initials="H">
    <w:p w14:paraId="43CA2D5C" w14:textId="77777777" w:rsidR="00944D7E" w:rsidRDefault="008D594D">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944D7E" w:rsidRDefault="008D594D">
      <w:r>
        <w:rPr>
          <w:b/>
        </w:rPr>
        <w:t>[Description]</w:t>
      </w:r>
      <w:r>
        <w:t xml:space="preserve">: </w:t>
      </w:r>
      <w:r>
        <w:t>The description on initiation of reporting DRX configuration reject information is missed, also is no description on when to report such DRX configuration reject information for TX UE.</w:t>
      </w:r>
    </w:p>
    <w:p w14:paraId="7942789E" w14:textId="77777777" w:rsidR="00944D7E" w:rsidRDefault="008D594D">
      <w:pPr>
        <w:pStyle w:val="CommentText"/>
      </w:pPr>
      <w:r>
        <w:rPr>
          <w:b/>
        </w:rPr>
        <w:t>[Proposed Change]</w:t>
      </w:r>
      <w:r>
        <w:t xml:space="preserve">: </w:t>
      </w:r>
    </w:p>
    <w:p w14:paraId="061A4D79" w14:textId="77777777" w:rsidR="00944D7E" w:rsidRDefault="008D594D">
      <w:pPr>
        <w:pStyle w:val="CommentText"/>
        <w:ind w:leftChars="500" w:left="1000"/>
        <w:rPr>
          <w:rFonts w:eastAsia="DengXian"/>
          <w:lang w:eastAsia="zh-CN"/>
        </w:rPr>
      </w:pPr>
      <w:r>
        <w:rPr>
          <w:rFonts w:eastAsia="DengXian"/>
          <w:lang w:eastAsia="zh-CN"/>
        </w:rPr>
        <w:t>A UE capable of NR sidelink communication that is in RRC_CONNECTED may initiate the procedure to report the sidelink ` configuration received from the associated peer UE for NR sidelink unicast communication, upon accepting the sidelink DRX configuration f</w:t>
      </w:r>
      <w:r>
        <w:rPr>
          <w:rFonts w:eastAsia="DengXian"/>
          <w:lang w:eastAsia="zh-CN"/>
        </w:rPr>
        <w:t xml:space="preserve">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w:t>
      </w:r>
      <w:r>
        <w:rPr>
          <w:rFonts w:eastAsia="DengXian"/>
          <w:color w:val="FF0000"/>
          <w:u w:val="single"/>
          <w:lang w:eastAsia="zh-CN"/>
        </w:rPr>
        <w:t xml:space="preserve">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944D7E" w:rsidRDefault="008D594D">
      <w:pPr>
        <w:pStyle w:val="CommentText"/>
        <w:ind w:leftChars="500" w:left="1000"/>
        <w:rPr>
          <w:rFonts w:eastAsia="DengXian"/>
          <w:lang w:eastAsia="zh-CN"/>
        </w:rPr>
      </w:pPr>
      <w:r>
        <w:rPr>
          <w:rFonts w:eastAsia="DengXian"/>
          <w:lang w:eastAsia="zh-CN"/>
        </w:rPr>
        <w:t xml:space="preserve">An RX UE </w:t>
      </w:r>
      <w:r>
        <w:rPr>
          <w:rFonts w:eastAsia="DengXian"/>
          <w:lang w:eastAsia="zh-CN"/>
        </w:rPr>
        <w:t>capable of NR sidelink communication that is in RRC_CONNECTED may initiate the procedure to report the Destination Layer-2 ID and QoS profile associated with its interested services that sidelink DRX is applied, for NR sidelink groupcast or broadcast commu</w:t>
      </w:r>
      <w:r>
        <w:rPr>
          <w:rFonts w:eastAsia="DengXian"/>
          <w:lang w:eastAsia="zh-CN"/>
        </w:rPr>
        <w:t>nication.</w:t>
      </w:r>
    </w:p>
    <w:p w14:paraId="309F534F" w14:textId="77777777" w:rsidR="00944D7E" w:rsidRDefault="00944D7E"/>
    <w:p w14:paraId="6B4BCCE5" w14:textId="77777777" w:rsidR="00944D7E" w:rsidRDefault="008D594D">
      <w:r>
        <w:rPr>
          <w:b/>
        </w:rPr>
        <w:t>[Comments]</w:t>
      </w:r>
      <w:r>
        <w:t>:</w:t>
      </w:r>
    </w:p>
    <w:p w14:paraId="56006D2B" w14:textId="77777777" w:rsidR="00944D7E" w:rsidRDefault="00944D7E">
      <w:pPr>
        <w:pStyle w:val="CommentText"/>
      </w:pPr>
    </w:p>
  </w:comment>
  <w:comment w:id="1151" w:author="OPPO (Qianxi)" w:date="2022-04-02T18:38:00Z" w:initials="QL">
    <w:p w14:paraId="6968ED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944D7E" w:rsidRDefault="008D594D">
      <w:pPr>
        <w:pStyle w:val="CommentText"/>
      </w:pPr>
      <w:r>
        <w:rPr>
          <w:b/>
        </w:rPr>
        <w:t>[Description]</w:t>
      </w:r>
      <w:r>
        <w:t xml:space="preserve">: what R2 agreed is that Rx-UE would report the DRX configuration sent by </w:t>
      </w:r>
      <w:r>
        <w:t>Tx-UE to network, so it needs to be clarified that the procedure is limited to Rx-UE side only.</w:t>
      </w:r>
    </w:p>
    <w:p w14:paraId="360055F7" w14:textId="77777777" w:rsidR="00944D7E" w:rsidRDefault="008D594D">
      <w:pPr>
        <w:pStyle w:val="CommentText"/>
      </w:pPr>
      <w:r>
        <w:rPr>
          <w:b/>
        </w:rPr>
        <w:t>[Proposed Change]</w:t>
      </w:r>
      <w:r>
        <w:t>: Change “communication” to “reception”</w:t>
      </w:r>
    </w:p>
    <w:p w14:paraId="45EEBB1F" w14:textId="77777777" w:rsidR="00944D7E" w:rsidRDefault="008D594D">
      <w:pPr>
        <w:pStyle w:val="CommentText"/>
      </w:pPr>
      <w:r>
        <w:rPr>
          <w:b/>
        </w:rPr>
        <w:t>[Comments]</w:t>
      </w:r>
      <w:r>
        <w:t xml:space="preserve">: </w:t>
      </w:r>
    </w:p>
    <w:p w14:paraId="728D7EA8" w14:textId="77777777" w:rsidR="00944D7E" w:rsidRDefault="00944D7E">
      <w:pPr>
        <w:pStyle w:val="CommentText"/>
      </w:pPr>
    </w:p>
  </w:comment>
  <w:comment w:id="1152" w:author="OPPO (Qianxi)" w:date="2022-04-02T18:41:00Z" w:initials="QL">
    <w:p w14:paraId="3940F08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w:t>
      </w:r>
      <w:r>
        <w:rPr>
          <w:b/>
          <w:color w:val="FF0000"/>
        </w:rPr>
        <w:t>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944D7E" w:rsidRDefault="008D594D">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944D7E" w:rsidRDefault="008D594D">
      <w:pPr>
        <w:pStyle w:val="CommentText"/>
      </w:pPr>
      <w:r>
        <w:rPr>
          <w:b/>
        </w:rPr>
        <w:t>[Proposed Change]</w:t>
      </w:r>
      <w:r>
        <w:t>: C</w:t>
      </w:r>
      <w:r>
        <w:t>hange “sidelink operaiton” to “unicast transmission”</w:t>
      </w:r>
    </w:p>
    <w:p w14:paraId="7477FE5C" w14:textId="77777777" w:rsidR="00944D7E" w:rsidRDefault="008D594D">
      <w:pPr>
        <w:pStyle w:val="CommentText"/>
      </w:pPr>
      <w:r>
        <w:rPr>
          <w:b/>
        </w:rPr>
        <w:t>[Comments]</w:t>
      </w:r>
      <w:r>
        <w:t xml:space="preserve">: </w:t>
      </w:r>
    </w:p>
    <w:p w14:paraId="3A660D9A" w14:textId="77777777" w:rsidR="00944D7E" w:rsidRDefault="00944D7E">
      <w:pPr>
        <w:pStyle w:val="CommentText"/>
      </w:pPr>
    </w:p>
  </w:comment>
  <w:comment w:id="1153" w:author="OPPO (Qianxi)" w:date="2022-04-02T18:42:00Z" w:initials="QL">
    <w:p w14:paraId="7824A24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944D7E" w:rsidRDefault="008D594D">
      <w:pPr>
        <w:pStyle w:val="CommentText"/>
      </w:pPr>
      <w:r>
        <w:rPr>
          <w:b/>
        </w:rPr>
        <w:t>[Description]</w:t>
      </w:r>
      <w:r>
        <w:t>: There is no definition in 331 on Rx</w:t>
      </w:r>
      <w:r>
        <w:t>-UE or Tx-UE, so to align with other places, we can reflect the R2 agreement (which is indeed for Rx-UE only) in the manner that change “commuication” at the end of this sentence to “reception”, and remove the word “Rx” here.</w:t>
      </w:r>
    </w:p>
    <w:p w14:paraId="3E341467" w14:textId="77777777" w:rsidR="00944D7E" w:rsidRDefault="008D594D">
      <w:pPr>
        <w:pStyle w:val="CommentText"/>
      </w:pPr>
      <w:r>
        <w:rPr>
          <w:b/>
        </w:rPr>
        <w:t>[Proposed Change]</w:t>
      </w:r>
      <w:r>
        <w:t>: change “com</w:t>
      </w:r>
      <w:r>
        <w:t>muication” at the end of this sentence to “reception”, and remove the word “Rx” here.</w:t>
      </w:r>
    </w:p>
    <w:p w14:paraId="6EFF7919" w14:textId="77777777" w:rsidR="00944D7E" w:rsidRDefault="008D594D">
      <w:pPr>
        <w:pStyle w:val="CommentText"/>
      </w:pPr>
      <w:r>
        <w:rPr>
          <w:b/>
        </w:rPr>
        <w:t>[Comments]</w:t>
      </w:r>
      <w:r>
        <w:t xml:space="preserve">: </w:t>
      </w:r>
    </w:p>
    <w:p w14:paraId="59D5B170" w14:textId="77777777" w:rsidR="00944D7E" w:rsidRDefault="00944D7E">
      <w:pPr>
        <w:pStyle w:val="CommentText"/>
      </w:pPr>
    </w:p>
  </w:comment>
  <w:comment w:id="1155" w:author="OPPO (Qianxi)" w:date="2022-04-06T19:18:00Z" w:initials="QL">
    <w:p w14:paraId="7604EB2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944D7E" w:rsidRDefault="008D594D">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944D7E" w:rsidRDefault="008D594D">
      <w:pPr>
        <w:pStyle w:val="CommentText"/>
      </w:pPr>
      <w:r>
        <w:rPr>
          <w:b/>
        </w:rPr>
        <w:t>[Proposed Change]</w:t>
      </w:r>
      <w:r>
        <w:t>: Change “communication” to “reception”</w:t>
      </w:r>
    </w:p>
    <w:p w14:paraId="0062357B" w14:textId="77777777" w:rsidR="00944D7E" w:rsidRDefault="008D594D">
      <w:pPr>
        <w:pStyle w:val="CommentText"/>
      </w:pPr>
      <w:r>
        <w:rPr>
          <w:b/>
        </w:rPr>
        <w:t>[Comments]</w:t>
      </w:r>
      <w:r>
        <w:t xml:space="preserve">: </w:t>
      </w:r>
    </w:p>
    <w:p w14:paraId="52AA6183" w14:textId="77777777" w:rsidR="00944D7E" w:rsidRDefault="00944D7E">
      <w:pPr>
        <w:pStyle w:val="CommentText"/>
      </w:pPr>
    </w:p>
  </w:comment>
  <w:comment w:id="1156" w:author="OPPO (Qianxi)" w:date="2022-04-06T19:19:00Z" w:initials="QL">
    <w:p w14:paraId="6D6BBBE9" w14:textId="77777777" w:rsidR="00944D7E" w:rsidRDefault="008D594D">
      <w:pPr>
        <w:pStyle w:val="CommentText"/>
      </w:pPr>
      <w:r>
        <w:fldChar w:fldCharType="begin"/>
      </w:r>
      <w:r>
        <w:rPr>
          <w:rStyle w:val="CommentReference"/>
        </w:rPr>
        <w:instrText xml:space="preserve"> </w:instrText>
      </w:r>
      <w:r>
        <w:instrText>P</w:instrText>
      </w:r>
      <w:r>
        <w:instrText>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944D7E" w:rsidRDefault="008D594D">
      <w:pPr>
        <w:pStyle w:val="CommentText"/>
      </w:pPr>
      <w:r>
        <w:rPr>
          <w:b/>
        </w:rPr>
        <w:t>[Description]</w:t>
      </w:r>
      <w:r>
        <w:t>: There is no definition in 331 on Rx-UE or Tx-UE, so to align with other places, we can reflect the R2 ag</w:t>
      </w:r>
      <w:r>
        <w:t>reement (which is indeed for Rx-UE only) in the manner that change “commuication” at the end of this sentence to “reception”, and remove the word “Rx” here.</w:t>
      </w:r>
    </w:p>
    <w:p w14:paraId="0B6A0009" w14:textId="77777777" w:rsidR="00944D7E" w:rsidRDefault="008D594D">
      <w:pPr>
        <w:pStyle w:val="CommentText"/>
      </w:pPr>
      <w:r>
        <w:rPr>
          <w:b/>
        </w:rPr>
        <w:t>[Proposed Change]</w:t>
      </w:r>
      <w:r>
        <w:t>: revise the sentence to: if the UE is performing NR sidelink groupcast or broadca</w:t>
      </w:r>
      <w:r>
        <w:t>st reception and is interested in a service that sidelink DRX is applied</w:t>
      </w:r>
    </w:p>
    <w:p w14:paraId="7C900746" w14:textId="77777777" w:rsidR="00944D7E" w:rsidRDefault="008D594D">
      <w:pPr>
        <w:pStyle w:val="CommentText"/>
      </w:pPr>
      <w:r>
        <w:rPr>
          <w:b/>
        </w:rPr>
        <w:t>[Comments]</w:t>
      </w:r>
      <w:r>
        <w:t xml:space="preserve">: </w:t>
      </w:r>
    </w:p>
    <w:p w14:paraId="3C73F680" w14:textId="77777777" w:rsidR="00944D7E" w:rsidRDefault="00944D7E">
      <w:pPr>
        <w:pStyle w:val="CommentText"/>
      </w:pPr>
    </w:p>
  </w:comment>
  <w:comment w:id="1154" w:author="(Huawei) GuoYinghao" w:date="2022-04-11T07:55:00Z" w:initials="H">
    <w:p w14:paraId="47C45FE5" w14:textId="77777777" w:rsidR="00944D7E" w:rsidRDefault="008D594D">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944D7E" w:rsidRDefault="008D594D">
      <w:r>
        <w:rPr>
          <w:b/>
        </w:rPr>
        <w:t>[Description]</w:t>
      </w:r>
      <w:r>
        <w:t xml:space="preserve">: The condition of UE </w:t>
      </w:r>
      <w:r>
        <w:t>reporting to its gNB, i.e. if gNB supports DRX operation, shall be added for the initiating procedure, instead of added for the transmission action in clause 5.8.3.3.</w:t>
      </w:r>
    </w:p>
    <w:p w14:paraId="30D88F96" w14:textId="77777777" w:rsidR="00944D7E" w:rsidRDefault="008D594D">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944D7E" w:rsidRDefault="008D594D">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944D7E" w:rsidRDefault="008D594D">
      <w:pPr>
        <w:pStyle w:val="B4"/>
      </w:pPr>
      <w:r>
        <w:t>4</w:t>
      </w:r>
      <w:r>
        <w:rPr>
          <w:color w:val="C00000"/>
        </w:rPr>
        <w:t>5</w:t>
      </w:r>
      <w:r>
        <w:t>&gt;</w:t>
      </w:r>
      <w:r>
        <w:tab/>
        <w:t>initiate transmission of the SidelinkUEInformationNR me</w:t>
      </w:r>
      <w:r>
        <w:t>ssage to report the sidelink DRX configuration in accordance with 5.8.3.3;</w:t>
      </w:r>
    </w:p>
    <w:p w14:paraId="5D1E1DAB" w14:textId="77777777" w:rsidR="00944D7E" w:rsidRDefault="008D594D">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944D7E" w:rsidRDefault="008D594D">
      <w:pPr>
        <w:pStyle w:val="B4"/>
      </w:pPr>
      <w:r>
        <w:t>4</w:t>
      </w:r>
      <w:r>
        <w:rPr>
          <w:color w:val="C00000"/>
        </w:rPr>
        <w:t>5</w:t>
      </w:r>
      <w:r>
        <w:t>&gt;</w:t>
      </w:r>
      <w:r>
        <w:tab/>
        <w:t xml:space="preserve">initiate transmission of the </w:t>
      </w:r>
      <w:r>
        <w:rPr>
          <w:i/>
        </w:rPr>
        <w:t>Sidelink</w:t>
      </w:r>
      <w:r>
        <w:rPr>
          <w:i/>
        </w:rPr>
        <w:t>UEInformationNR</w:t>
      </w:r>
      <w:r>
        <w:t xml:space="preserve"> message to report the Destination Layer-2 ID and QoS profile associated with the service in accordance with 5.8.3.3;</w:t>
      </w:r>
    </w:p>
    <w:p w14:paraId="2A23BE0C" w14:textId="77777777" w:rsidR="00944D7E" w:rsidRDefault="008D594D">
      <w:r>
        <w:rPr>
          <w:b/>
        </w:rPr>
        <w:t>[Comments]</w:t>
      </w:r>
      <w:r>
        <w:t>:</w:t>
      </w:r>
    </w:p>
    <w:p w14:paraId="383EA6BB" w14:textId="77777777" w:rsidR="00944D7E" w:rsidRDefault="00944D7E">
      <w:pPr>
        <w:pStyle w:val="CommentText"/>
        <w:rPr>
          <w:rFonts w:eastAsiaTheme="minorEastAsia"/>
        </w:rPr>
      </w:pPr>
    </w:p>
  </w:comment>
  <w:comment w:id="1158" w:author="OPPO (Qianxi)" w:date="2022-04-06T19:20:00Z" w:initials="QL">
    <w:p w14:paraId="568F1BA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None</w:t>
      </w:r>
      <w:r>
        <w:t xml:space="preserve"> </w:t>
      </w:r>
      <w:r>
        <w:rPr>
          <w:b/>
          <w:color w:val="FF0000"/>
        </w:rPr>
        <w:t>[Proposed Conclusion]: v22</w:t>
      </w:r>
      <w:r>
        <w:rPr>
          <w:color w:val="FF0000"/>
        </w:rPr>
        <w:t xml:space="preserve"> </w:t>
      </w:r>
    </w:p>
    <w:p w14:paraId="4B2435E6" w14:textId="77777777" w:rsidR="00944D7E" w:rsidRDefault="008D594D">
      <w:pPr>
        <w:pStyle w:val="CommentText"/>
      </w:pPr>
      <w:r>
        <w:rPr>
          <w:b/>
        </w:rPr>
        <w:t>[Description]</w:t>
      </w:r>
      <w:r>
        <w:t>: as for the other places, the reporting of assistance is for Tx-UE only, the we can reflect that by using unicast transmission.</w:t>
      </w:r>
    </w:p>
    <w:p w14:paraId="473491CB" w14:textId="77777777" w:rsidR="00944D7E" w:rsidRDefault="008D594D">
      <w:pPr>
        <w:pStyle w:val="CommentText"/>
      </w:pPr>
      <w:r>
        <w:rPr>
          <w:b/>
        </w:rPr>
        <w:t>[Proposed Change]</w:t>
      </w:r>
      <w:r>
        <w:t>: change “communication” to “transmission”</w:t>
      </w:r>
    </w:p>
    <w:p w14:paraId="46C9FF66" w14:textId="77777777" w:rsidR="00944D7E" w:rsidRDefault="008D594D">
      <w:pPr>
        <w:pStyle w:val="CommentText"/>
      </w:pPr>
      <w:r>
        <w:rPr>
          <w:b/>
        </w:rPr>
        <w:t>[Comments]</w:t>
      </w:r>
      <w:r>
        <w:t xml:space="preserve">: </w:t>
      </w:r>
    </w:p>
    <w:p w14:paraId="4E57C00C" w14:textId="77777777" w:rsidR="00944D7E" w:rsidRDefault="00944D7E">
      <w:pPr>
        <w:pStyle w:val="CommentText"/>
      </w:pPr>
    </w:p>
  </w:comment>
  <w:comment w:id="1157" w:author="(Huawei) GuoYinghao" w:date="2022-04-11T07:57:00Z" w:initials="H">
    <w:p w14:paraId="176F7DF4" w14:textId="77777777" w:rsidR="00944D7E" w:rsidRDefault="008D594D">
      <w:r>
        <w:rPr>
          <w:rStyle w:val="CommentReference"/>
        </w:rPr>
        <w:annotationRef/>
      </w:r>
      <w:r>
        <w:rPr>
          <w:b/>
        </w:rPr>
        <w:t>[RIL]</w:t>
      </w:r>
      <w:r>
        <w:t>: H65</w:t>
      </w:r>
      <w:r>
        <w:t xml:space="preserve">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944D7E" w:rsidRDefault="008D594D">
      <w:pPr>
        <w:pStyle w:val="CommentText"/>
      </w:pPr>
      <w:r>
        <w:rPr>
          <w:b/>
        </w:rPr>
        <w:t>[Description]</w:t>
      </w:r>
      <w:r>
        <w:t xml:space="preserve">: The condition of UE reporting to its gNB, i.e. if gNB supports DRX operation, shall be added for the initiating </w:t>
      </w:r>
      <w:r>
        <w:t>procedure, instead of added for the transmission action in clause 5.8.3.3. The initiating of reporting DRX reject information as in TC008 shall be added as well.</w:t>
      </w:r>
    </w:p>
    <w:p w14:paraId="46FD9142" w14:textId="77777777" w:rsidR="00944D7E" w:rsidRDefault="00944D7E"/>
    <w:p w14:paraId="08BA62E0" w14:textId="77777777" w:rsidR="00944D7E" w:rsidRDefault="008D594D">
      <w:r>
        <w:rPr>
          <w:b/>
        </w:rPr>
        <w:t>[Proposed Change]</w:t>
      </w:r>
      <w:r>
        <w:t xml:space="preserve">: </w:t>
      </w:r>
    </w:p>
    <w:p w14:paraId="716FF34E" w14:textId="77777777" w:rsidR="00944D7E" w:rsidRDefault="008D594D">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w:t>
      </w:r>
      <w:r>
        <w:rPr>
          <w:color w:val="C00000"/>
          <w:u w:val="single"/>
        </w:rPr>
        <w:t xml:space="preserve">ured with </w:t>
      </w:r>
      <w:r>
        <w:rPr>
          <w:i/>
          <w:color w:val="C00000"/>
          <w:u w:val="single"/>
        </w:rPr>
        <w:t>sl-ScheduledConfig</w:t>
      </w:r>
      <w:r>
        <w:rPr>
          <w:color w:val="C00000"/>
          <w:u w:val="single"/>
        </w:rPr>
        <w:t>:</w:t>
      </w:r>
    </w:p>
    <w:p w14:paraId="6ED5DF8F" w14:textId="77777777" w:rsidR="00944D7E" w:rsidRDefault="008D594D">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944D7E" w:rsidRDefault="008D594D">
      <w:pPr>
        <w:rPr>
          <w:rFonts w:eastAsiaTheme="minorEastAsia"/>
        </w:rPr>
      </w:pPr>
      <w:r>
        <w:t>4</w:t>
      </w:r>
      <w:r>
        <w:rPr>
          <w:color w:val="C00000"/>
        </w:rPr>
        <w:t>5</w:t>
      </w:r>
      <w:r>
        <w:t>&gt;</w:t>
      </w:r>
      <w:r>
        <w:tab/>
        <w:t xml:space="preserve">initiate transmission of the </w:t>
      </w:r>
      <w:r>
        <w:rPr>
          <w:i/>
        </w:rPr>
        <w:t>SidelinkUEInfo</w:t>
      </w:r>
      <w:r>
        <w:rPr>
          <w:i/>
        </w:rPr>
        <w:t>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944D7E" w:rsidRDefault="008D594D">
      <w:r>
        <w:rPr>
          <w:b/>
        </w:rPr>
        <w:t>[Comments]</w:t>
      </w:r>
      <w:r>
        <w:t>:</w:t>
      </w:r>
    </w:p>
    <w:p w14:paraId="7761EA2B" w14:textId="77777777" w:rsidR="00944D7E" w:rsidRDefault="00944D7E">
      <w:pPr>
        <w:pStyle w:val="CommentText"/>
      </w:pPr>
    </w:p>
    <w:p w14:paraId="02617061" w14:textId="77777777" w:rsidR="00944D7E" w:rsidRDefault="00944D7E">
      <w:pPr>
        <w:pStyle w:val="CommentText"/>
      </w:pPr>
    </w:p>
    <w:p w14:paraId="6F20FD58" w14:textId="77777777" w:rsidR="00944D7E" w:rsidRDefault="00944D7E">
      <w:pPr>
        <w:pStyle w:val="CommentText"/>
      </w:pPr>
    </w:p>
  </w:comment>
  <w:comment w:id="1159" w:author="ZTE (Tao)" w:date="2022-04-11T22:33:00Z" w:initials="ZTE">
    <w:p w14:paraId="5FA41D71"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w:t>
      </w:r>
      <w:r>
        <w:rPr>
          <w:rFonts w:eastAsia="SimSun"/>
          <w:b/>
          <w:bCs/>
          <w:sz w:val="24"/>
          <w:szCs w:val="24"/>
          <w:lang w:val="en-US" w:eastAsia="zh-CN"/>
        </w:rPr>
        <w:t>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944D7E" w:rsidRDefault="00944D7E">
      <w:pPr>
        <w:pStyle w:val="CommentText"/>
      </w:pPr>
    </w:p>
  </w:comment>
  <w:comment w:id="1160" w:author="Xiaomi (Xiaowei)" w:date="2022-04-09T21:37:00Z" w:initials="xiaomi">
    <w:p w14:paraId="4AF3960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944D7E" w:rsidRDefault="008D594D">
      <w:pPr>
        <w:pStyle w:val="CommentText"/>
      </w:pPr>
      <w:r>
        <w:rPr>
          <w:b/>
        </w:rPr>
        <w:t>[Description]</w:t>
      </w:r>
      <w:r>
        <w:t>: Use of sl-TxResourceReqListCommRelay</w:t>
      </w:r>
    </w:p>
    <w:p w14:paraId="439F8234" w14:textId="77777777" w:rsidR="00944D7E" w:rsidRDefault="008D594D">
      <w:pPr>
        <w:pStyle w:val="CommentText"/>
      </w:pPr>
      <w:r>
        <w:rPr>
          <w:b/>
        </w:rPr>
        <w:t>[Proposed Change]</w:t>
      </w:r>
      <w:r>
        <w:t xml:space="preserve">: </w:t>
      </w:r>
    </w:p>
    <w:p w14:paraId="5952EFF6" w14:textId="77777777" w:rsidR="00944D7E" w:rsidRDefault="008D594D">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 xml:space="preserve">and </w:t>
      </w:r>
      <w:r>
        <w:t>not the</w:t>
      </w:r>
      <w:r>
        <w:rPr>
          <w:i/>
        </w:rPr>
        <w:t xml:space="preserve"> sl-TxResourceReqListDisc </w:t>
      </w:r>
      <w:r>
        <w:t>as captured. Change in this section in 3 places.</w:t>
      </w:r>
    </w:p>
    <w:p w14:paraId="5DCC9FDC" w14:textId="77777777" w:rsidR="00944D7E" w:rsidRDefault="008D594D">
      <w:pPr>
        <w:pStyle w:val="CommentText"/>
      </w:pPr>
      <w:r>
        <w:rPr>
          <w:b/>
        </w:rPr>
        <w:t>[Comments]</w:t>
      </w:r>
      <w:r>
        <w:t xml:space="preserve">: </w:t>
      </w:r>
    </w:p>
    <w:p w14:paraId="0E1D9F8E" w14:textId="77777777" w:rsidR="00944D7E" w:rsidRDefault="00944D7E">
      <w:pPr>
        <w:pStyle w:val="CommentText"/>
      </w:pPr>
    </w:p>
  </w:comment>
  <w:comment w:id="1161" w:author="ZTE (Tao)" w:date="2022-04-11T22:34:00Z" w:initials="ZTE">
    <w:p w14:paraId="217EBBE4"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w:t>
      </w:r>
      <w:r>
        <w:rPr>
          <w:rFonts w:eastAsia="SimSun" w:hint="eastAsia"/>
          <w:sz w:val="24"/>
          <w:szCs w:val="24"/>
          <w:lang w:val="en-US" w:eastAsia="zh-CN"/>
        </w:rPr>
        <w:t>itions.</w:t>
      </w:r>
    </w:p>
    <w:p w14:paraId="549F989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944D7E" w:rsidRDefault="00944D7E">
      <w:pPr>
        <w:pStyle w:val="CommentText"/>
      </w:pPr>
    </w:p>
  </w:comment>
  <w:comment w:id="1164" w:author="OPPO (Qianxi)" w:date="2022-04-02T18:48:00Z" w:initials="QL">
    <w:p w14:paraId="7E90158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944D7E" w:rsidRDefault="008D594D">
      <w:pPr>
        <w:pStyle w:val="CommentText"/>
        <w:rPr>
          <w:b/>
        </w:rPr>
      </w:pPr>
      <w:r>
        <w:rPr>
          <w:b/>
        </w:rPr>
        <w:t>[Descr</w:t>
      </w:r>
      <w:r>
        <w:rPr>
          <w:b/>
        </w:rPr>
        <w:t>iption]</w:t>
      </w:r>
      <w:r>
        <w:t>: what R2 agreed is that Rx-UE would report the DRX configuration sent by Tx-UE to network, so it needs to be clarified that the procedure is limited to Rx-UE side only.</w:t>
      </w:r>
      <w:r>
        <w:rPr>
          <w:b/>
        </w:rPr>
        <w:t xml:space="preserve"> </w:t>
      </w:r>
    </w:p>
    <w:p w14:paraId="4D36297D" w14:textId="77777777" w:rsidR="00944D7E" w:rsidRDefault="008D594D">
      <w:pPr>
        <w:pStyle w:val="CommentText"/>
      </w:pPr>
      <w:r>
        <w:rPr>
          <w:b/>
        </w:rPr>
        <w:t>[Proposed Change]</w:t>
      </w:r>
      <w:r>
        <w:t>: Change “communication” to “reception”</w:t>
      </w:r>
    </w:p>
    <w:p w14:paraId="31E27082" w14:textId="77777777" w:rsidR="00944D7E" w:rsidRDefault="008D594D">
      <w:pPr>
        <w:pStyle w:val="CommentText"/>
      </w:pPr>
      <w:r>
        <w:rPr>
          <w:b/>
        </w:rPr>
        <w:t>[Comments]</w:t>
      </w:r>
      <w:r>
        <w:t xml:space="preserve">: </w:t>
      </w:r>
    </w:p>
    <w:p w14:paraId="57030BBC" w14:textId="77777777" w:rsidR="00944D7E" w:rsidRDefault="00944D7E">
      <w:pPr>
        <w:pStyle w:val="CommentText"/>
      </w:pPr>
    </w:p>
  </w:comment>
  <w:comment w:id="1165" w:author="OPPO (Qianxi)" w:date="2022-04-02T18:50:00Z" w:initials="QL">
    <w:p w14:paraId="2AE60357" w14:textId="77777777" w:rsidR="00944D7E" w:rsidRDefault="008D594D">
      <w:pPr>
        <w:pStyle w:val="CommentText"/>
      </w:pPr>
      <w:r>
        <w:fldChar w:fldCharType="begin"/>
      </w:r>
      <w:r>
        <w:rPr>
          <w:rStyle w:val="CommentReference"/>
        </w:rPr>
        <w:instrText xml:space="preserve"> </w:instrText>
      </w:r>
      <w:r>
        <w:instrText>PAGE \</w:instrText>
      </w:r>
      <w:r>
        <w:instrText>#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944D7E" w:rsidRDefault="008D594D">
      <w:pPr>
        <w:pStyle w:val="CommentText"/>
        <w:rPr>
          <w:rFonts w:eastAsiaTheme="minorEastAsia"/>
        </w:rPr>
      </w:pPr>
      <w:r>
        <w:rPr>
          <w:b/>
        </w:rPr>
        <w:t>[Description]</w:t>
      </w:r>
      <w:r>
        <w:t xml:space="preserve">: what R2 agreed is Tx-UE when gets assistance-information from Rx-UE, report it to network. So to avoid </w:t>
      </w:r>
      <w:r>
        <w:t>misunderstanding that this reporting is also applicable to Rx-UE, some clarification is needed.</w:t>
      </w:r>
    </w:p>
    <w:p w14:paraId="03BC7EFB" w14:textId="77777777" w:rsidR="00944D7E" w:rsidRDefault="008D594D">
      <w:pPr>
        <w:pStyle w:val="CommentText"/>
      </w:pPr>
      <w:r>
        <w:rPr>
          <w:b/>
        </w:rPr>
        <w:t>[Proposed Change]</w:t>
      </w:r>
      <w:r>
        <w:t>: Change “communication” to “transmission”</w:t>
      </w:r>
    </w:p>
    <w:p w14:paraId="7160286A" w14:textId="77777777" w:rsidR="00944D7E" w:rsidRDefault="008D594D">
      <w:pPr>
        <w:pStyle w:val="CommentText"/>
      </w:pPr>
      <w:r>
        <w:rPr>
          <w:b/>
        </w:rPr>
        <w:t>[Comments]</w:t>
      </w:r>
      <w:r>
        <w:t xml:space="preserve">: </w:t>
      </w:r>
    </w:p>
    <w:p w14:paraId="10FB646B" w14:textId="77777777" w:rsidR="00944D7E" w:rsidRDefault="00944D7E">
      <w:pPr>
        <w:pStyle w:val="CommentText"/>
      </w:pPr>
    </w:p>
  </w:comment>
  <w:comment w:id="1166" w:author="OPPO (Qianxi)" w:date="2022-04-02T18:52:00Z" w:initials="QL">
    <w:p w14:paraId="174824B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w:t>
      </w:r>
      <w:r>
        <w:rPr>
          <w:b/>
          <w:color w:val="FF0000"/>
        </w:rPr>
        <w: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944D7E" w:rsidRDefault="008D594D">
      <w:pPr>
        <w:pStyle w:val="CommentText"/>
      </w:pPr>
      <w:r>
        <w:rPr>
          <w:b/>
        </w:rPr>
        <w:t>[Description]</w:t>
      </w:r>
      <w:r>
        <w:t>: what R2 agreed is limited to Rx-UE side, but not Tx-UE side, so good to clarify it by changing “communication” to “reception”</w:t>
      </w:r>
    </w:p>
    <w:p w14:paraId="6BB29A03" w14:textId="77777777" w:rsidR="00944D7E" w:rsidRDefault="008D594D">
      <w:pPr>
        <w:pStyle w:val="CommentText"/>
      </w:pPr>
      <w:r>
        <w:rPr>
          <w:b/>
        </w:rPr>
        <w:t>[Proposed Change]</w:t>
      </w:r>
      <w:r>
        <w:t xml:space="preserve">: changing “communication” to </w:t>
      </w:r>
      <w:r>
        <w:t>“reception”</w:t>
      </w:r>
    </w:p>
    <w:p w14:paraId="3DCB4C7E" w14:textId="77777777" w:rsidR="00944D7E" w:rsidRDefault="008D594D">
      <w:pPr>
        <w:pStyle w:val="CommentText"/>
      </w:pPr>
      <w:r>
        <w:rPr>
          <w:b/>
        </w:rPr>
        <w:t>[Comments]</w:t>
      </w:r>
      <w:r>
        <w:t xml:space="preserve">: </w:t>
      </w:r>
    </w:p>
    <w:p w14:paraId="3B424ABA" w14:textId="77777777" w:rsidR="00944D7E" w:rsidRDefault="00944D7E">
      <w:pPr>
        <w:pStyle w:val="CommentText"/>
      </w:pPr>
    </w:p>
  </w:comment>
  <w:comment w:id="1167" w:author="OPPO (Qianxi)" w:date="2022-04-02T22:09:00Z" w:initials="QL">
    <w:p w14:paraId="793989F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944D7E" w:rsidRDefault="008D594D">
      <w:pPr>
        <w:pStyle w:val="CommentText"/>
      </w:pPr>
      <w:r>
        <w:rPr>
          <w:b/>
        </w:rPr>
        <w:t>[Description]</w:t>
      </w:r>
      <w:r>
        <w:t>: if no restriction put here, the relay related communication may need to</w:t>
      </w:r>
      <w:r>
        <w:t xml:space="preserve"> run these steps as well, so suggest to restrict this condition further by adding something like non-relay communication.</w:t>
      </w:r>
    </w:p>
    <w:p w14:paraId="2E0CB6DE" w14:textId="77777777" w:rsidR="00944D7E" w:rsidRDefault="008D594D">
      <w:pPr>
        <w:pStyle w:val="CommentText"/>
      </w:pPr>
      <w:r>
        <w:rPr>
          <w:b/>
        </w:rPr>
        <w:t>[Proposed Change]</w:t>
      </w:r>
      <w:r>
        <w:t>: add something like non-relay communication to avoid running these steps for relay-case as well.</w:t>
      </w:r>
    </w:p>
    <w:p w14:paraId="38D02D47" w14:textId="77777777" w:rsidR="00944D7E" w:rsidRDefault="008D594D">
      <w:pPr>
        <w:pStyle w:val="CommentText"/>
      </w:pPr>
      <w:r>
        <w:rPr>
          <w:b/>
        </w:rPr>
        <w:t>[Comments]</w:t>
      </w:r>
      <w:r>
        <w:t xml:space="preserve">: </w:t>
      </w:r>
    </w:p>
    <w:p w14:paraId="2565D356" w14:textId="77777777" w:rsidR="00944D7E" w:rsidRDefault="00944D7E">
      <w:pPr>
        <w:pStyle w:val="CommentText"/>
      </w:pPr>
    </w:p>
  </w:comment>
  <w:comment w:id="1168" w:author="OPPO (Qianxi)" w:date="2022-04-02T18:55:00Z" w:initials="QL">
    <w:p w14:paraId="4E695C3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944D7E" w:rsidRDefault="008D594D">
      <w:pPr>
        <w:pStyle w:val="CommentText"/>
      </w:pPr>
      <w:r>
        <w:rPr>
          <w:b/>
        </w:rPr>
        <w:t>[Description]</w:t>
      </w:r>
      <w:r>
        <w:t xml:space="preserve">: this reporting is only needed in case the gNB is DRX capable, so it should be a level-6 </w:t>
      </w:r>
      <w:r>
        <w:t xml:space="preserve">bullet under the if condition of “if </w:t>
      </w:r>
      <w:r>
        <w:rPr>
          <w:i/>
        </w:rPr>
        <w:t>sl-DRX-ConfigCommon-GC-BC</w:t>
      </w:r>
      <w:r>
        <w:t xml:space="preserve"> is included in SIB12-IEs”</w:t>
      </w:r>
    </w:p>
    <w:p w14:paraId="0F4133D9" w14:textId="77777777" w:rsidR="00944D7E" w:rsidRDefault="008D594D">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944D7E" w:rsidRDefault="008D594D">
      <w:pPr>
        <w:pStyle w:val="CommentText"/>
      </w:pPr>
      <w:r>
        <w:rPr>
          <w:b/>
        </w:rPr>
        <w:t>[Comments]</w:t>
      </w:r>
      <w:r>
        <w:t xml:space="preserve">: </w:t>
      </w:r>
    </w:p>
    <w:p w14:paraId="58CB2119" w14:textId="77777777" w:rsidR="00944D7E" w:rsidRDefault="00944D7E">
      <w:pPr>
        <w:pStyle w:val="CommentText"/>
      </w:pPr>
    </w:p>
  </w:comment>
  <w:comment w:id="1170" w:author="OPPO (Qianxi)" w:date="2022-04-02T19:09:00Z" w:initials="QL">
    <w:p w14:paraId="03C19746" w14:textId="77777777" w:rsidR="00944D7E" w:rsidRDefault="008D594D">
      <w:pPr>
        <w:pStyle w:val="CommentText"/>
      </w:pPr>
      <w:r>
        <w:fldChar w:fldCharType="begin"/>
      </w:r>
      <w:r>
        <w:rPr>
          <w:rStyle w:val="CommentReference"/>
        </w:rPr>
        <w:instrText xml:space="preserve"> </w:instrText>
      </w:r>
      <w:r>
        <w:instrText>PAGE \#</w:instrText>
      </w:r>
      <w:r>
        <w:instrText xml:space="preserve">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944D7E" w:rsidRDefault="008D594D">
      <w:pPr>
        <w:pStyle w:val="CommentText"/>
      </w:pPr>
      <w:r>
        <w:rPr>
          <w:b/>
        </w:rPr>
        <w:t>[Description]</w:t>
      </w:r>
      <w:r>
        <w:t>: this condition is now placed in 5.8.3.3, just wonder why it is not placed at 5.8.3.2, which seems more proper.</w:t>
      </w:r>
      <w:r>
        <w:t xml:space="preserve"> Based on the current shape, the result is the related reporting would be initiated (in 5.8.3.2) regardless of gNB capability, but might be stopped by 5.8.3.3 due to the late check of gNB capability.</w:t>
      </w:r>
    </w:p>
    <w:p w14:paraId="6C89F133" w14:textId="77777777" w:rsidR="00944D7E" w:rsidRDefault="008D594D">
      <w:pPr>
        <w:pStyle w:val="CommentText"/>
      </w:pPr>
      <w:r>
        <w:rPr>
          <w:b/>
        </w:rPr>
        <w:t>[Proposed Change]</w:t>
      </w:r>
      <w:r>
        <w:t>: suggest to replace the gNB-DRX-capabi</w:t>
      </w:r>
      <w:r>
        <w:t>lity check condition at 5.8.3.2 (regardless whether keep it in 5.8.3.3)</w:t>
      </w:r>
    </w:p>
    <w:p w14:paraId="02F72CDD" w14:textId="77777777" w:rsidR="00944D7E" w:rsidRDefault="008D594D">
      <w:pPr>
        <w:pStyle w:val="CommentText"/>
      </w:pPr>
      <w:r>
        <w:rPr>
          <w:b/>
        </w:rPr>
        <w:t>[Comments]</w:t>
      </w:r>
      <w:r>
        <w:t xml:space="preserve">: </w:t>
      </w:r>
    </w:p>
    <w:p w14:paraId="5F80CD29" w14:textId="77777777" w:rsidR="00944D7E" w:rsidRDefault="00944D7E">
      <w:pPr>
        <w:pStyle w:val="CommentText"/>
      </w:pPr>
    </w:p>
  </w:comment>
  <w:comment w:id="1171" w:author="OPPO (Qianxi)" w:date="2022-04-02T19:06:00Z" w:initials="QL">
    <w:p w14:paraId="6B4B848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944D7E" w:rsidRDefault="008D594D">
      <w:pPr>
        <w:pStyle w:val="CommentText"/>
      </w:pPr>
      <w:r>
        <w:rPr>
          <w:b/>
        </w:rPr>
        <w:t>[Description]</w:t>
      </w:r>
      <w:r>
        <w:t xml:space="preserve">: based on R2 </w:t>
      </w:r>
      <w:r>
        <w:t>agreement, there is one missing restriction (which has been reflected in other places of 5.8.3), i.e., “that sidelink DRX is applied”, and since this agreement is only for Rx-UE, so good to align the wording</w:t>
      </w:r>
    </w:p>
    <w:p w14:paraId="793A8F15" w14:textId="77777777" w:rsidR="00944D7E" w:rsidRDefault="008D594D">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944D7E" w:rsidRDefault="008D594D">
      <w:pPr>
        <w:pStyle w:val="CommentText"/>
      </w:pPr>
      <w:r>
        <w:rPr>
          <w:b/>
        </w:rPr>
        <w:t>[Comments]</w:t>
      </w:r>
      <w:r>
        <w:t xml:space="preserve">: </w:t>
      </w:r>
    </w:p>
    <w:p w14:paraId="6D91BDAD" w14:textId="77777777" w:rsidR="00944D7E" w:rsidRDefault="00944D7E">
      <w:pPr>
        <w:pStyle w:val="CommentText"/>
      </w:pPr>
    </w:p>
  </w:comment>
  <w:comment w:id="1169" w:author="(Huawei) GuoYinghao" w:date="2022-04-11T07:57:00Z" w:initials="H">
    <w:p w14:paraId="0B269514" w14:textId="77777777" w:rsidR="00944D7E" w:rsidRDefault="008D594D">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944D7E" w:rsidRDefault="008D594D">
      <w:r>
        <w:rPr>
          <w:b/>
        </w:rPr>
        <w:t>[Description]</w:t>
      </w:r>
      <w:r>
        <w:t>: The condition of RX UE reporting to its gNB, i.e. if gNB supports DRX operation, is not needed here if TC010 is implemented.</w:t>
      </w:r>
    </w:p>
    <w:p w14:paraId="2F0D553F" w14:textId="77777777" w:rsidR="00944D7E" w:rsidRDefault="008D594D">
      <w:pPr>
        <w:pStyle w:val="CommentText"/>
        <w:rPr>
          <w:strike/>
        </w:rPr>
      </w:pPr>
      <w:r>
        <w:rPr>
          <w:b/>
        </w:rPr>
        <w:t>[Proposed Change]</w:t>
      </w:r>
      <w:r>
        <w:t xml:space="preserve">: </w:t>
      </w:r>
      <w:r>
        <w:rPr>
          <w:strike/>
          <w:color w:val="FF0000"/>
        </w:rPr>
        <w:t>5&gt;</w:t>
      </w:r>
      <w:r>
        <w:rPr>
          <w:strike/>
          <w:color w:val="FF0000"/>
        </w:rPr>
        <w:tab/>
        <w:t>if sl-DRX-ConfigCommon-G</w:t>
      </w:r>
      <w:r>
        <w:rPr>
          <w:strike/>
          <w:color w:val="FF0000"/>
        </w:rPr>
        <w:t>C-BC is included in SIB12-IEs:</w:t>
      </w:r>
    </w:p>
    <w:p w14:paraId="2D8C1300" w14:textId="77777777" w:rsidR="00944D7E" w:rsidRDefault="008D594D">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944D7E" w:rsidRDefault="008D594D">
      <w:r>
        <w:rPr>
          <w:color w:val="FF0000"/>
          <w:u w:val="single"/>
        </w:rPr>
        <w:t>5</w:t>
      </w:r>
      <w:r>
        <w:rPr>
          <w:strike/>
          <w:color w:val="FF0000"/>
        </w:rPr>
        <w:t>6</w:t>
      </w:r>
      <w:r>
        <w:t>&gt;</w:t>
      </w:r>
      <w:r>
        <w:tab/>
        <w:t>set sl-RxInterestedQoS-InfoList to include the QoS profile of its inte</w:t>
      </w:r>
      <w:r>
        <w:t>rested service for the associated destination for NR sidelink groupcast or broadcast communication;</w:t>
      </w:r>
    </w:p>
    <w:p w14:paraId="302CB3FF" w14:textId="77777777" w:rsidR="00944D7E" w:rsidRDefault="008D594D">
      <w:r>
        <w:rPr>
          <w:b/>
        </w:rPr>
        <w:t>[Comments]</w:t>
      </w:r>
      <w:r>
        <w:t>:</w:t>
      </w:r>
    </w:p>
    <w:p w14:paraId="3E020365" w14:textId="77777777" w:rsidR="00944D7E" w:rsidRDefault="00944D7E">
      <w:pPr>
        <w:pStyle w:val="CommentText"/>
      </w:pPr>
    </w:p>
  </w:comment>
  <w:comment w:id="1173" w:author="OPPO (Qianxi)" w:date="2022-04-02T19:12:00Z" w:initials="QL">
    <w:p w14:paraId="6E4917A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 v22</w:t>
      </w:r>
      <w:r>
        <w:rPr>
          <w:color w:val="FF0000"/>
        </w:rPr>
        <w:t xml:space="preserve"> </w:t>
      </w:r>
    </w:p>
    <w:p w14:paraId="051D32F8" w14:textId="77777777" w:rsidR="00944D7E" w:rsidRDefault="008D594D">
      <w:pPr>
        <w:pStyle w:val="CommentText"/>
      </w:pPr>
      <w:r>
        <w:rPr>
          <w:b/>
        </w:rPr>
        <w:t>[Description]</w:t>
      </w:r>
      <w:r>
        <w:t xml:space="preserve">: this condition is now placed in 5.8.3.3, just wonder why it is not placed at 5.8.3.2, which seems more proper. Based on the current shape, the result is the related reporting would be initiated (in 5.8.3.2) </w:t>
      </w:r>
      <w:r>
        <w:t>regardless of gNB capability, but might be stopped by 5.8.3.3 due to the late check of gNB capability.</w:t>
      </w:r>
    </w:p>
    <w:p w14:paraId="4C390AB7" w14:textId="77777777" w:rsidR="00944D7E" w:rsidRDefault="008D594D">
      <w:pPr>
        <w:pStyle w:val="CommentText"/>
      </w:pPr>
      <w:r>
        <w:rPr>
          <w:b/>
        </w:rPr>
        <w:t>[Proposed Change]</w:t>
      </w:r>
      <w:r>
        <w:t>: suggest to replace the gNB-DRX-capability check condition at 5.8.3.2 (regardless whether keep it in 5.8.3.3)</w:t>
      </w:r>
    </w:p>
    <w:p w14:paraId="435CF848" w14:textId="77777777" w:rsidR="00944D7E" w:rsidRDefault="008D594D">
      <w:pPr>
        <w:pStyle w:val="CommentText"/>
      </w:pPr>
      <w:r>
        <w:rPr>
          <w:b/>
        </w:rPr>
        <w:t>[Comments]</w:t>
      </w:r>
      <w:r>
        <w:t xml:space="preserve">: </w:t>
      </w:r>
    </w:p>
    <w:p w14:paraId="60ADA7EA" w14:textId="77777777" w:rsidR="00944D7E" w:rsidRDefault="00944D7E">
      <w:pPr>
        <w:pStyle w:val="CommentText"/>
      </w:pPr>
    </w:p>
  </w:comment>
  <w:comment w:id="1172" w:author="(Huawei) GuoYinghao" w:date="2022-04-11T07:57:00Z" w:initials="H">
    <w:p w14:paraId="010F99F9" w14:textId="77777777" w:rsidR="00944D7E" w:rsidRDefault="008D594D">
      <w:r>
        <w:rPr>
          <w:rStyle w:val="CommentReference"/>
        </w:rPr>
        <w:annotationRef/>
      </w:r>
      <w:r>
        <w:rPr>
          <w:b/>
        </w:rPr>
        <w:t>[RIL]</w:t>
      </w:r>
      <w:r>
        <w:t>: H65</w:t>
      </w:r>
      <w:r>
        <w:t xml:space="preserve">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944D7E" w:rsidRDefault="008D594D">
      <w:r>
        <w:rPr>
          <w:b/>
        </w:rPr>
        <w:t>[Description]</w:t>
      </w:r>
      <w:r>
        <w:t>: The condition of TX UE reporting to its gNB, i.e. if gNB supports DRX operation and TX UE is in Mode 1, is not needed here if TC010</w:t>
      </w:r>
      <w:r>
        <w:t xml:space="preserve"> is implemented.</w:t>
      </w:r>
    </w:p>
    <w:p w14:paraId="67BA293D" w14:textId="77777777" w:rsidR="00944D7E" w:rsidRDefault="008D594D">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944D7E" w:rsidRDefault="008D594D">
      <w:r>
        <w:rPr>
          <w:color w:val="FF0000"/>
          <w:u w:val="single"/>
        </w:rPr>
        <w:t>5</w:t>
      </w:r>
      <w:r>
        <w:rPr>
          <w:strike/>
          <w:color w:val="FF0000"/>
        </w:rPr>
        <w:t>6</w:t>
      </w:r>
      <w:r>
        <w:t>&gt;</w:t>
      </w:r>
      <w:r>
        <w:tab/>
        <w:t>set sl-DRX-InfoFromRx to include the sidelink DRX assistance information of the associated destination, if any, r</w:t>
      </w:r>
      <w:r>
        <w:t>eceived from the associated peer UE;</w:t>
      </w:r>
    </w:p>
    <w:p w14:paraId="313E055E" w14:textId="77777777" w:rsidR="00944D7E" w:rsidRDefault="008D594D">
      <w:r>
        <w:rPr>
          <w:b/>
        </w:rPr>
        <w:t>[Comments]</w:t>
      </w:r>
      <w:r>
        <w:t>:</w:t>
      </w:r>
    </w:p>
    <w:p w14:paraId="3360B41A" w14:textId="77777777" w:rsidR="00944D7E" w:rsidRDefault="008D594D">
      <w:pPr>
        <w:pStyle w:val="CommentText"/>
      </w:pPr>
      <w:r>
        <w:rPr>
          <w:rStyle w:val="CommentReference"/>
        </w:rPr>
        <w:annotationRef/>
      </w:r>
      <w:r>
        <w:rPr>
          <w:rStyle w:val="CommentReference"/>
        </w:rPr>
        <w:annotationRef/>
      </w:r>
    </w:p>
    <w:p w14:paraId="1FEA11D4" w14:textId="77777777" w:rsidR="00944D7E" w:rsidRDefault="00944D7E">
      <w:pPr>
        <w:pStyle w:val="CommentText"/>
      </w:pPr>
    </w:p>
  </w:comment>
  <w:comment w:id="1174" w:author="vivo(Jing)" w:date="2022-04-11T11:10:00Z" w:initials="v">
    <w:p w14:paraId="71BAB75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944D7E" w:rsidRDefault="008D594D">
      <w:pPr>
        <w:pStyle w:val="CommentText"/>
      </w:pPr>
      <w:r>
        <w:rPr>
          <w:b/>
        </w:rPr>
        <w:t>[Description]</w:t>
      </w:r>
      <w:r>
        <w:t xml:space="preserve">: Capability check for L2 U2N remote UE is not </w:t>
      </w:r>
      <w:r>
        <w:t>right.</w:t>
      </w:r>
    </w:p>
    <w:p w14:paraId="6206F4C8" w14:textId="77777777" w:rsidR="00944D7E" w:rsidRDefault="008D594D">
      <w:pPr>
        <w:pStyle w:val="CommentText"/>
      </w:pPr>
      <w:r>
        <w:rPr>
          <w:b/>
        </w:rPr>
        <w:t>[Proposed Change]</w:t>
      </w:r>
      <w:r>
        <w:t xml:space="preserve">: Just checking L2 Remote UE capability is not enough. More correct to be already entering the L2 Remote UE operation. </w:t>
      </w:r>
    </w:p>
    <w:p w14:paraId="3FE97752" w14:textId="77777777" w:rsidR="00944D7E" w:rsidRDefault="008D594D">
      <w:pPr>
        <w:pStyle w:val="CommentText"/>
      </w:pPr>
      <w:r>
        <w:t xml:space="preserve">Should change ‘if the UE is capable of’ to ‘if the UE is acting as’. This is also aligned with the descriptions </w:t>
      </w:r>
      <w:r>
        <w:t>elsewhere.</w:t>
      </w:r>
    </w:p>
    <w:p w14:paraId="7A935662" w14:textId="77777777" w:rsidR="00944D7E" w:rsidRDefault="008D594D">
      <w:pPr>
        <w:pStyle w:val="CommentText"/>
      </w:pPr>
      <w:r>
        <w:rPr>
          <w:b/>
        </w:rPr>
        <w:t>[Comments]</w:t>
      </w:r>
      <w:r>
        <w:t xml:space="preserve">: </w:t>
      </w:r>
    </w:p>
    <w:p w14:paraId="0165E664" w14:textId="77777777" w:rsidR="00944D7E" w:rsidRDefault="00944D7E">
      <w:pPr>
        <w:pStyle w:val="CommentText"/>
      </w:pPr>
    </w:p>
  </w:comment>
  <w:comment w:id="1175" w:author="OPPO (Qianxi)" w:date="2022-04-02T23:15:00Z" w:initials="QL">
    <w:p w14:paraId="3D44365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944D7E" w:rsidRDefault="008D594D">
      <w:pPr>
        <w:pStyle w:val="CommentText"/>
      </w:pPr>
      <w:r>
        <w:rPr>
          <w:b/>
        </w:rPr>
        <w:t>[Description]</w:t>
      </w:r>
      <w:r>
        <w:t xml:space="preserve">: like the other level-3 bullets, the check on gNB capability via </w:t>
      </w:r>
      <w:r>
        <w:t>presence of sl-L2U2N-Relay in SIB12 is necessary</w:t>
      </w:r>
    </w:p>
    <w:p w14:paraId="613AD803" w14:textId="77777777" w:rsidR="00944D7E" w:rsidRDefault="008D594D">
      <w:pPr>
        <w:pStyle w:val="CommentText"/>
      </w:pPr>
      <w:r>
        <w:rPr>
          <w:b/>
        </w:rPr>
        <w:t>[Proposed Change]</w:t>
      </w:r>
      <w:r>
        <w:t xml:space="preserve">: add the condition of: </w:t>
      </w:r>
      <w:r>
        <w:rPr>
          <w:i/>
        </w:rPr>
        <w:t>SIB12</w:t>
      </w:r>
      <w:r>
        <w:t xml:space="preserve"> including </w:t>
      </w:r>
      <w:r>
        <w:rPr>
          <w:i/>
        </w:rPr>
        <w:t>sl-L2U2N-Relay</w:t>
      </w:r>
    </w:p>
    <w:p w14:paraId="297DD8B6" w14:textId="77777777" w:rsidR="00944D7E" w:rsidRDefault="008D594D">
      <w:pPr>
        <w:pStyle w:val="CommentText"/>
      </w:pPr>
      <w:r>
        <w:rPr>
          <w:b/>
        </w:rPr>
        <w:t>[Comments]</w:t>
      </w:r>
      <w:r>
        <w:t xml:space="preserve">: </w:t>
      </w:r>
    </w:p>
    <w:p w14:paraId="5BEF8DFD" w14:textId="77777777" w:rsidR="00944D7E" w:rsidRDefault="00944D7E">
      <w:pPr>
        <w:pStyle w:val="CommentText"/>
      </w:pPr>
    </w:p>
  </w:comment>
  <w:comment w:id="1176" w:author="OPPO (Qianxi)" w:date="2022-04-02T23:20:00Z" w:initials="QL">
    <w:p w14:paraId="102714E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w:t>
      </w:r>
      <w:r>
        <w:rPr>
          <w:b/>
          <w:color w:val="FF0000"/>
        </w:rPr>
        <w:t>osed Conclusion]: v22</w:t>
      </w:r>
      <w:r>
        <w:rPr>
          <w:color w:val="FF0000"/>
        </w:rPr>
        <w:t xml:space="preserve"> </w:t>
      </w:r>
    </w:p>
    <w:p w14:paraId="4658B9C7" w14:textId="77777777" w:rsidR="00944D7E" w:rsidRDefault="008D594D">
      <w:pPr>
        <w:pStyle w:val="CommentText"/>
      </w:pPr>
      <w:r>
        <w:rPr>
          <w:b/>
        </w:rPr>
        <w:t>[Description]</w:t>
      </w:r>
      <w:r>
        <w:t>: like the other level-3 bullets, the check on gNB capability via presence of sl-L2U2N-Relay in SIB12 is necessary</w:t>
      </w:r>
    </w:p>
    <w:p w14:paraId="54DBF06B" w14:textId="77777777" w:rsidR="00944D7E" w:rsidRDefault="008D594D">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944D7E" w:rsidRDefault="008D594D">
      <w:pPr>
        <w:pStyle w:val="CommentText"/>
      </w:pPr>
      <w:r>
        <w:rPr>
          <w:b/>
        </w:rPr>
        <w:t>[Comments]</w:t>
      </w:r>
      <w:r>
        <w:t xml:space="preserve">: </w:t>
      </w:r>
    </w:p>
    <w:p w14:paraId="4E28CC44" w14:textId="77777777" w:rsidR="00944D7E" w:rsidRDefault="00944D7E">
      <w:pPr>
        <w:pStyle w:val="CommentText"/>
      </w:pPr>
    </w:p>
  </w:comment>
  <w:comment w:id="1177" w:author="OPPO (Qianxi)" w:date="2022-04-02T23:23:00Z" w:initials="QL">
    <w:p w14:paraId="0E311AA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xml:space="preserve">: </w:instrText>
      </w:r>
      <w:r>
        <w:instrText>'#'</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944D7E" w:rsidRDefault="008D594D">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944D7E" w:rsidRDefault="008D594D">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944D7E" w:rsidRDefault="008D594D">
      <w:pPr>
        <w:pStyle w:val="CommentText"/>
      </w:pPr>
      <w:r>
        <w:rPr>
          <w:b/>
        </w:rPr>
        <w:t>[Comments]</w:t>
      </w:r>
      <w:r>
        <w:t xml:space="preserve">: </w:t>
      </w:r>
    </w:p>
    <w:p w14:paraId="7DF0EF81" w14:textId="77777777" w:rsidR="00944D7E" w:rsidRDefault="00944D7E">
      <w:pPr>
        <w:pStyle w:val="CommentText"/>
      </w:pPr>
    </w:p>
  </w:comment>
  <w:comment w:id="1178" w:author="Apple" w:date="2022-04-11T19:19:00Z" w:initials="A">
    <w:p w14:paraId="1F212991" w14:textId="77777777" w:rsidR="00944D7E" w:rsidRDefault="008D594D">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944D7E" w:rsidRDefault="008D594D">
      <w:pPr>
        <w:pStyle w:val="CommentText"/>
      </w:pPr>
      <w:r>
        <w:rPr>
          <w:b/>
        </w:rPr>
        <w:t>[Description]</w:t>
      </w:r>
      <w:r>
        <w:t xml:space="preserve">: </w:t>
      </w:r>
      <w:r>
        <w:rPr>
          <w:b/>
          <w:bCs/>
        </w:rPr>
        <w:t>and —&gt; or</w:t>
      </w:r>
    </w:p>
    <w:p w14:paraId="18A3B4E8" w14:textId="77777777" w:rsidR="00944D7E" w:rsidRDefault="008D594D">
      <w:pPr>
        <w:pStyle w:val="CommentText"/>
      </w:pPr>
      <w:r>
        <w:rPr>
          <w:b/>
        </w:rPr>
        <w:t>[Proposed Change]</w:t>
      </w:r>
      <w:r>
        <w:t xml:space="preserve">: </w:t>
      </w:r>
      <w:r>
        <w:rPr>
          <w:b/>
          <w:bCs/>
        </w:rPr>
        <w:t>and —&gt; or</w:t>
      </w:r>
    </w:p>
    <w:p w14:paraId="5B5FF9E0" w14:textId="77777777" w:rsidR="00944D7E" w:rsidRDefault="008D594D">
      <w:pPr>
        <w:pStyle w:val="CommentText"/>
      </w:pPr>
      <w:r>
        <w:rPr>
          <w:b/>
        </w:rPr>
        <w:t>[Comments]</w:t>
      </w:r>
      <w:r>
        <w:t xml:space="preserve">: </w:t>
      </w:r>
    </w:p>
    <w:p w14:paraId="0C01FF2A" w14:textId="77777777" w:rsidR="00944D7E" w:rsidRDefault="00944D7E">
      <w:pPr>
        <w:pStyle w:val="CommentText"/>
      </w:pPr>
    </w:p>
  </w:comment>
  <w:comment w:id="1207" w:author="vivo (Xiao)" w:date="2022-04-10T21:51:00Z" w:initials="v">
    <w:p w14:paraId="43A69A3E" w14:textId="77777777" w:rsidR="00944D7E" w:rsidRDefault="008D594D">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944D7E" w:rsidRDefault="008D594D">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944D7E" w:rsidRDefault="008D594D">
      <w:pPr>
        <w:pStyle w:val="CommentText"/>
        <w:rPr>
          <w:rFonts w:eastAsiaTheme="minorEastAsia"/>
          <w:lang w:eastAsia="zh-CN"/>
        </w:rPr>
      </w:pPr>
      <w:r>
        <w:rPr>
          <w:b/>
        </w:rPr>
        <w:t>[Proposed Change]</w:t>
      </w:r>
      <w:r>
        <w:t>: The condition for exceptional pool usage here directly inherits that in Rel-16, and fails to consider the impacts resulting from the introduction o</w:t>
      </w:r>
      <w:r>
        <w:t xml:space="preserve">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w:t>
      </w:r>
      <w:r>
        <w:t>ol with random selection (though having no sensing result), but the condition here will make them erroneously enter this loop and turn to use the exceptional pool.</w:t>
      </w:r>
    </w:p>
    <w:p w14:paraId="2AEDEFFF" w14:textId="77777777" w:rsidR="00944D7E" w:rsidRDefault="008D594D">
      <w:pPr>
        <w:pStyle w:val="CommentText"/>
      </w:pPr>
      <w:r>
        <w:t>The proposed solution is to make this condition (i.e., lack of sensing result) valid only fo</w:t>
      </w:r>
      <w:r>
        <w:t xml:space="preserve">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944D7E" w:rsidRDefault="008D594D">
      <w:pPr>
        <w:pStyle w:val="CommentText"/>
      </w:pPr>
      <w:r>
        <w:rPr>
          <w:b/>
        </w:rPr>
        <w:t>[Comments]</w:t>
      </w:r>
      <w:r>
        <w:t>: vivo (Xiao) v</w:t>
      </w:r>
      <w:r>
        <w:t>23: Note that LTE P2X had the same situation, and it was just settled by asking only the P2X UEs selecting partial sensing to check if this condition is met. So, the proposed solution above is just to follow the same principle as LTE. See 36.331, 5.10.13.1</w:t>
      </w:r>
      <w:r>
        <w:t>/1a.</w:t>
      </w:r>
    </w:p>
    <w:p w14:paraId="3F3B9D68" w14:textId="77777777" w:rsidR="00944D7E" w:rsidRDefault="00944D7E">
      <w:pPr>
        <w:pStyle w:val="CommentText"/>
      </w:pPr>
    </w:p>
  </w:comment>
  <w:comment w:id="1208" w:author="vivo (Xiao)" w:date="2022-04-10T06:10:00Z" w:initials="v">
    <w:p w14:paraId="6D128428" w14:textId="77777777" w:rsidR="00944D7E" w:rsidRDefault="008D594D">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944D7E" w:rsidRDefault="008D594D">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 xml:space="preserve">A Tdoc will be </w:t>
      </w:r>
      <w:r>
        <w:rPr>
          <w:rFonts w:eastAsiaTheme="minorEastAsia"/>
          <w:lang w:eastAsia="zh-CN"/>
        </w:rPr>
        <w:t>provided to discuss this RIL with proposed TP which may also have impacts on RIL380.</w:t>
      </w:r>
    </w:p>
    <w:p w14:paraId="0C5F57E1" w14:textId="77777777" w:rsidR="00944D7E" w:rsidRDefault="008D594D">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if both are configu</w:t>
      </w:r>
      <w:r>
        <w:rPr>
          <w:lang w:eastAsia="zh-CN"/>
        </w:rPr>
        <w:t>red (due to the “or” used here). This implies some forms of pool selection by RRC and goes against the principle of NR SL communication, where pool selection needs to be performed by the MAC based on PSFCH configurations and HARQ enabled/disabled attribute</w:t>
      </w:r>
      <w:r>
        <w:rPr>
          <w:lang w:eastAsia="zh-CN"/>
        </w:rPr>
        <w:t xml:space="preserv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sl-TxPoolSelec</w:t>
      </w:r>
      <w:r>
        <w:rPr>
          <w:rFonts w:eastAsiaTheme="minorEastAsia"/>
          <w:i/>
          <w:lang w:eastAsia="zh-CN"/>
        </w:rPr>
        <w:t xml:space="preserve">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944D7E" w:rsidRDefault="008D594D">
      <w:pPr>
        <w:pStyle w:val="CommentText"/>
      </w:pPr>
      <w:r>
        <w:t>Proposed solution is:</w:t>
      </w:r>
    </w:p>
    <w:p w14:paraId="63153033" w14:textId="77777777" w:rsidR="00944D7E" w:rsidRDefault="008D594D">
      <w:pPr>
        <w:pStyle w:val="CommentText"/>
        <w:numPr>
          <w:ilvl w:val="0"/>
          <w:numId w:val="3"/>
        </w:numPr>
        <w:rPr>
          <w:rFonts w:eastAsiaTheme="minorEastAsia"/>
          <w:lang w:eastAsia="zh-CN"/>
        </w:rPr>
      </w:pPr>
      <w:r>
        <w:rPr>
          <w:rFonts w:eastAsiaTheme="minorEastAsia"/>
          <w:lang w:eastAsia="zh-CN"/>
        </w:rPr>
        <w:t>To change the procedure making the RRC configure all pools</w:t>
      </w:r>
      <w:r>
        <w:rPr>
          <w:rFonts w:eastAsiaTheme="minorEastAsia"/>
          <w:lang w:eastAsia="zh-CN"/>
        </w:rPr>
        <w:t xml:space="preserve">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944D7E" w:rsidRDefault="008D594D">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944D7E" w:rsidRDefault="008D594D">
      <w:pPr>
        <w:pStyle w:val="CommentText"/>
      </w:pPr>
      <w:r>
        <w:rPr>
          <w:b/>
        </w:rPr>
        <w:t>[Comments]</w:t>
      </w:r>
      <w:r>
        <w:t xml:space="preserve">: </w:t>
      </w:r>
    </w:p>
    <w:p w14:paraId="743C00F9" w14:textId="77777777" w:rsidR="00944D7E" w:rsidRDefault="00944D7E">
      <w:pPr>
        <w:pStyle w:val="CommentText"/>
      </w:pPr>
    </w:p>
  </w:comment>
  <w:comment w:id="1209" w:author="Ericsson (Tony)" w:date="2022-04-09T03:48:00Z" w:initials="E">
    <w:p w14:paraId="3CFE4831" w14:textId="77777777" w:rsidR="00944D7E" w:rsidRDefault="008D594D">
      <w:pPr>
        <w:pStyle w:val="CommentText"/>
      </w:pPr>
      <w:r>
        <w:rPr>
          <w:rStyle w:val="CommentReference"/>
        </w:rPr>
        <w:annotationRef/>
      </w:r>
      <w:r>
        <w:rPr>
          <w:b/>
        </w:rPr>
        <w:t>[RIL</w:t>
      </w:r>
      <w:r>
        <w:rPr>
          <w:b/>
        </w:rPr>
        <w:t>]</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944D7E" w:rsidRDefault="008D594D">
      <w:pPr>
        <w:pStyle w:val="CommentText"/>
      </w:pPr>
      <w:r>
        <w:rPr>
          <w:b/>
        </w:rPr>
        <w:t>[Description]</w:t>
      </w:r>
      <w:r>
        <w:t xml:space="preserve">: It is not clear what this “or” here stand for. It would be good to have “if” condition on when the UE should </w:t>
      </w:r>
      <w:r>
        <w:t>configured lower layers based on the PS or normal resource pool</w:t>
      </w:r>
    </w:p>
    <w:p w14:paraId="4916A8A9" w14:textId="77777777" w:rsidR="00944D7E" w:rsidRDefault="008D594D">
      <w:pPr>
        <w:pStyle w:val="CommentText"/>
      </w:pPr>
      <w:r>
        <w:rPr>
          <w:b/>
        </w:rPr>
        <w:t>[Proposed Change]</w:t>
      </w:r>
      <w:r>
        <w:t>: We will have a tdoc addressing this issue.</w:t>
      </w:r>
    </w:p>
    <w:p w14:paraId="055143C7" w14:textId="77777777" w:rsidR="00944D7E" w:rsidRDefault="008D594D">
      <w:pPr>
        <w:pStyle w:val="CommentText"/>
      </w:pPr>
      <w:r>
        <w:rPr>
          <w:b/>
        </w:rPr>
        <w:t>[Comments]</w:t>
      </w:r>
      <w:r>
        <w:t xml:space="preserve">: </w:t>
      </w:r>
    </w:p>
    <w:p w14:paraId="19A1CE63" w14:textId="77777777" w:rsidR="00944D7E" w:rsidRDefault="00944D7E">
      <w:pPr>
        <w:pStyle w:val="CommentText"/>
      </w:pPr>
    </w:p>
  </w:comment>
  <w:comment w:id="1210" w:author="OPPO (Qianxi)" w:date="2022-04-02T18:58:00Z" w:initials="QL">
    <w:p w14:paraId="6F775C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944D7E" w:rsidRDefault="008D594D">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944D7E" w:rsidRDefault="008D594D">
      <w:pPr>
        <w:pStyle w:val="CommentText"/>
      </w:pPr>
      <w:r>
        <w:rPr>
          <w:b/>
        </w:rPr>
        <w:t>[Proposed Change]</w:t>
      </w:r>
      <w:r>
        <w:t xml:space="preserve">: add </w:t>
      </w:r>
      <w:r>
        <w:rPr>
          <w:i/>
          <w:lang w:eastAsia="zh-CN"/>
        </w:rPr>
        <w:t>sl-TxPoolSelectedNormal</w:t>
      </w:r>
      <w:r>
        <w:t xml:space="preserve"> here </w:t>
      </w:r>
      <w:r>
        <w:t>as well</w:t>
      </w:r>
    </w:p>
    <w:p w14:paraId="27CE278E" w14:textId="77777777" w:rsidR="00944D7E" w:rsidRDefault="008D594D">
      <w:pPr>
        <w:pStyle w:val="CommentText"/>
      </w:pPr>
      <w:r>
        <w:rPr>
          <w:b/>
        </w:rPr>
        <w:t>[Comments]</w:t>
      </w:r>
      <w:r>
        <w:t xml:space="preserve">: </w:t>
      </w:r>
    </w:p>
    <w:p w14:paraId="2AD03F3D" w14:textId="77777777" w:rsidR="00944D7E" w:rsidRDefault="00944D7E">
      <w:pPr>
        <w:pStyle w:val="CommentText"/>
      </w:pPr>
    </w:p>
  </w:comment>
  <w:comment w:id="1211" w:author="Apple" w:date="2022-04-11T19:20:00Z" w:initials="A">
    <w:p w14:paraId="1216DA09" w14:textId="77777777" w:rsidR="00944D7E" w:rsidRDefault="008D594D">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944D7E" w:rsidRDefault="008D594D">
      <w:pPr>
        <w:pStyle w:val="CommentText"/>
      </w:pPr>
      <w:r>
        <w:rPr>
          <w:b/>
        </w:rPr>
        <w:t>[Description]</w:t>
      </w:r>
      <w:r>
        <w:t xml:space="preserve">: </w:t>
      </w:r>
      <w:r>
        <w:rPr>
          <w:noProof/>
        </w:rPr>
        <w:t>Clarificaion on the conditon for UE implementation</w:t>
      </w:r>
    </w:p>
    <w:p w14:paraId="3D53BE0B" w14:textId="77777777" w:rsidR="00944D7E" w:rsidRDefault="008D594D">
      <w:pPr>
        <w:pStyle w:val="CommentText"/>
      </w:pPr>
      <w:r>
        <w:rPr>
          <w:b/>
        </w:rPr>
        <w:t>[Proposed Change]</w:t>
      </w:r>
      <w:r>
        <w:t>:  Missing the condition “if multiple r</w:t>
      </w:r>
      <w:r>
        <w:t>esource allocation schemes are allowed for a TX resource pool “ because if only one RA scheme is allowed by “sl-allowedResourceSelectionConfig “, there is no need for “up to UE implementation”</w:t>
      </w:r>
    </w:p>
    <w:p w14:paraId="50AE7DBE" w14:textId="77777777" w:rsidR="00944D7E" w:rsidRDefault="008D594D">
      <w:pPr>
        <w:pStyle w:val="CommentText"/>
      </w:pPr>
      <w:r>
        <w:rPr>
          <w:b/>
        </w:rPr>
        <w:t>[Comments]</w:t>
      </w:r>
      <w:r>
        <w:t xml:space="preserve">: </w:t>
      </w:r>
    </w:p>
    <w:p w14:paraId="511AC261" w14:textId="77777777" w:rsidR="00944D7E" w:rsidRDefault="00944D7E">
      <w:pPr>
        <w:pStyle w:val="CommentText"/>
      </w:pPr>
    </w:p>
  </w:comment>
  <w:comment w:id="1212" w:author="OPPO (Qianxi)" w:date="2022-04-02T19:17:00Z" w:initials="QL">
    <w:p w14:paraId="0A9FF3B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944D7E" w:rsidRDefault="008D594D">
      <w:pPr>
        <w:pStyle w:val="CommentText"/>
      </w:pPr>
      <w:r>
        <w:rPr>
          <w:b/>
        </w:rPr>
        <w:t>[Description]</w:t>
      </w:r>
      <w:r>
        <w:t>: “sensing or resource selection operation” is confusiong: sensing is also one type of resource selection operation, and sensing usage shall</w:t>
      </w:r>
      <w:r>
        <w:t xml:space="preserve"> follow </w:t>
      </w:r>
      <w:r>
        <w:rPr>
          <w:rFonts w:eastAsia="Malgun Gothic"/>
          <w:i/>
          <w:lang w:eastAsia="ko-KR"/>
        </w:rPr>
        <w:t>sl-AllowedResourceSelectionConfig</w:t>
      </w:r>
      <w:r>
        <w:rPr>
          <w:rFonts w:eastAsia="Malgun Gothic"/>
          <w:lang w:eastAsia="ko-KR"/>
        </w:rPr>
        <w:t>.</w:t>
      </w:r>
    </w:p>
    <w:p w14:paraId="208DD08F" w14:textId="77777777" w:rsidR="00944D7E" w:rsidRDefault="008D594D">
      <w:pPr>
        <w:pStyle w:val="CommentText"/>
      </w:pPr>
      <w:r>
        <w:rPr>
          <w:b/>
        </w:rPr>
        <w:t>[Proposed Change]</w:t>
      </w:r>
      <w:r>
        <w:t>: suggest to remove “sensing or” in this sentence.</w:t>
      </w:r>
    </w:p>
    <w:p w14:paraId="7B86CA39" w14:textId="77777777" w:rsidR="00944D7E" w:rsidRDefault="008D594D">
      <w:pPr>
        <w:pStyle w:val="CommentText"/>
      </w:pPr>
      <w:r>
        <w:rPr>
          <w:b/>
        </w:rPr>
        <w:t>[Comments]</w:t>
      </w:r>
      <w:r>
        <w:t xml:space="preserve">: </w:t>
      </w:r>
    </w:p>
    <w:p w14:paraId="7D08E976" w14:textId="77777777" w:rsidR="00944D7E" w:rsidRDefault="00944D7E">
      <w:pPr>
        <w:pStyle w:val="CommentText"/>
      </w:pPr>
    </w:p>
  </w:comment>
  <w:comment w:id="1219" w:author="ZTE (Tao)" w:date="2022-04-11T22:35:00Z" w:initials="ZTE">
    <w:p w14:paraId="59F13E57"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763B7F0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944D7E" w:rsidRDefault="00944D7E">
      <w:pPr>
        <w:pStyle w:val="CommentText"/>
      </w:pPr>
    </w:p>
  </w:comment>
  <w:comment w:id="1220" w:author="vivo(Jing)" w:date="2022-04-18T05:19:00Z" w:initials="v">
    <w:p w14:paraId="14890E5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944D7E" w:rsidRDefault="008D594D">
      <w:pPr>
        <w:pStyle w:val="CommentText"/>
      </w:pPr>
      <w:r>
        <w:rPr>
          <w:b/>
        </w:rPr>
        <w:t>[Description]</w:t>
      </w:r>
      <w:r>
        <w:t>: sidelink RRC reconfiguration for IUC procedure is missed</w:t>
      </w:r>
    </w:p>
    <w:p w14:paraId="6E8D511E" w14:textId="77777777" w:rsidR="00944D7E" w:rsidRDefault="008D594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944D7E" w:rsidRDefault="008D594D">
      <w:pPr>
        <w:pStyle w:val="CommentText"/>
      </w:pPr>
      <w:r>
        <w:rPr>
          <w:b/>
        </w:rPr>
        <w:t>[Comments]</w:t>
      </w:r>
      <w:r>
        <w:t xml:space="preserve">: </w:t>
      </w:r>
    </w:p>
    <w:p w14:paraId="15C60422" w14:textId="77777777" w:rsidR="00944D7E" w:rsidRDefault="00944D7E">
      <w:pPr>
        <w:pStyle w:val="CommentText"/>
      </w:pPr>
    </w:p>
  </w:comment>
  <w:comment w:id="1221" w:author="vivo(Jing)" w:date="2022-04-18T05:29:00Z" w:initials="v">
    <w:p w14:paraId="68995AB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944D7E" w:rsidRDefault="008D594D">
      <w:pPr>
        <w:pStyle w:val="CommentText"/>
      </w:pPr>
      <w:r>
        <w:rPr>
          <w:b/>
        </w:rPr>
        <w:t>[Description]</w:t>
      </w:r>
      <w:r>
        <w:t xml:space="preserve">: sidelink RRC </w:t>
      </w:r>
      <w:r>
        <w:t>reconfiguration for IUC procedure is missed</w:t>
      </w:r>
    </w:p>
    <w:p w14:paraId="0231AD14" w14:textId="77777777" w:rsidR="00944D7E" w:rsidRDefault="008D594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944D7E" w:rsidRDefault="008D594D">
      <w:pPr>
        <w:pStyle w:val="CommentText"/>
      </w:pPr>
      <w:r>
        <w:rPr>
          <w:b/>
        </w:rPr>
        <w:t>[Comments]</w:t>
      </w:r>
      <w:r>
        <w:t xml:space="preserve">: </w:t>
      </w:r>
    </w:p>
    <w:p w14:paraId="3E2DBC40" w14:textId="77777777" w:rsidR="00944D7E" w:rsidRDefault="00944D7E">
      <w:pPr>
        <w:pStyle w:val="CommentText"/>
      </w:pPr>
    </w:p>
  </w:comment>
  <w:comment w:id="1224" w:author="vivo(Jing)" w:date="2022-04-18T05:31:00Z" w:initials="v">
    <w:p w14:paraId="7B9BA6A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944D7E" w:rsidRDefault="008D594D">
      <w:pPr>
        <w:pStyle w:val="CommentText"/>
      </w:pPr>
      <w:r>
        <w:rPr>
          <w:b/>
        </w:rPr>
        <w:t>[Description]</w:t>
      </w:r>
      <w:r>
        <w:t>: sidelink RRC reconfiguration for IUC procedure is missed</w:t>
      </w:r>
    </w:p>
    <w:p w14:paraId="18A151B4" w14:textId="77777777" w:rsidR="00944D7E" w:rsidRDefault="008D594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7FC8184A" w14:textId="77777777" w:rsidR="00944D7E" w:rsidRDefault="008D594D">
      <w:pPr>
        <w:pStyle w:val="CommentText"/>
      </w:pPr>
      <w:r>
        <w:rPr>
          <w:b/>
        </w:rPr>
        <w:t>[Comments]</w:t>
      </w:r>
      <w:r>
        <w:t xml:space="preserve">: </w:t>
      </w:r>
    </w:p>
    <w:p w14:paraId="3A58CE09" w14:textId="77777777" w:rsidR="00944D7E" w:rsidRDefault="00944D7E">
      <w:pPr>
        <w:pStyle w:val="CommentText"/>
      </w:pPr>
    </w:p>
  </w:comment>
  <w:comment w:id="1226" w:author="Ericsson" w:date="2022-04-09T21:29:00Z" w:initials="E">
    <w:p w14:paraId="7BE5128C"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944D7E" w:rsidRDefault="008D594D">
      <w:pPr>
        <w:pStyle w:val="CommentText"/>
      </w:pPr>
      <w:r>
        <w:rPr>
          <w:b/>
        </w:rPr>
        <w:t>[Description]</w:t>
      </w:r>
      <w:r>
        <w:t>: RAN2 has made the following agreements</w:t>
      </w:r>
    </w:p>
    <w:p w14:paraId="52EE7E15" w14:textId="77777777" w:rsidR="00944D7E" w:rsidRDefault="008D594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944D7E" w:rsidRDefault="008D594D">
      <w:pPr>
        <w:pStyle w:val="CommentText"/>
      </w:pPr>
      <w:r>
        <w:t>:</w:t>
      </w:r>
      <w:r>
        <w:tab/>
        <w:t>For IDLE/INACTIVE</w:t>
      </w:r>
      <w:r>
        <w:t>/OOC UE, It is up to TX UE implementation to set sl-DRX-ConfigUC-PC5.</w:t>
      </w:r>
    </w:p>
    <w:p w14:paraId="01A5030E" w14:textId="77777777" w:rsidR="00944D7E" w:rsidRDefault="00944D7E">
      <w:pPr>
        <w:pStyle w:val="CommentText"/>
      </w:pPr>
    </w:p>
    <w:p w14:paraId="3272E224" w14:textId="77777777" w:rsidR="00944D7E" w:rsidRDefault="008D594D">
      <w:pPr>
        <w:pStyle w:val="CommentText"/>
      </w:pPr>
      <w:r>
        <w:t xml:space="preserve">Considering the above RAN2 agreements, although wording is different, however, the intended UE actions are the same for UE in RRC connected with Mode 2, and UE in RRC IDLE/INACTIVE and </w:t>
      </w:r>
      <w:r>
        <w:t>out of coverage. In other words, it is up to UE implementation to set sl-DRX-ConfigUC-PC5.</w:t>
      </w:r>
    </w:p>
    <w:p w14:paraId="7C5A3F70" w14:textId="77777777" w:rsidR="00944D7E" w:rsidRDefault="00944D7E">
      <w:pPr>
        <w:pStyle w:val="CommentText"/>
      </w:pPr>
    </w:p>
    <w:p w14:paraId="2D40B884" w14:textId="77777777" w:rsidR="00944D7E" w:rsidRDefault="008D594D">
      <w:pPr>
        <w:pStyle w:val="CommentText"/>
      </w:pPr>
      <w:r>
        <w:rPr>
          <w:b/>
        </w:rPr>
        <w:t>[Proposed Change]</w:t>
      </w:r>
      <w:r>
        <w:t xml:space="preserve">: </w:t>
      </w:r>
    </w:p>
    <w:p w14:paraId="26F375BF" w14:textId="77777777" w:rsidR="00944D7E" w:rsidRDefault="008D594D">
      <w:pPr>
        <w:pStyle w:val="B3"/>
      </w:pPr>
      <w:r>
        <w:t xml:space="preserve">Remove “if UE is in RRC_CONNECTED and is performing sidelink operation with resource allocation mode 2:” from bullet 3&gt; and update bullet 4&gt; as </w:t>
      </w:r>
      <w:r>
        <w:t>the following</w:t>
      </w:r>
    </w:p>
    <w:p w14:paraId="64F8F966" w14:textId="77777777" w:rsidR="00944D7E" w:rsidRDefault="008D594D">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944D7E" w:rsidRDefault="008D594D">
      <w:pPr>
        <w:pStyle w:val="CommentText"/>
      </w:pPr>
      <w:r>
        <w:t xml:space="preserve">           In addition, update Note 2 as,</w:t>
      </w:r>
    </w:p>
    <w:p w14:paraId="044D499F" w14:textId="77777777" w:rsidR="00944D7E" w:rsidRDefault="008D594D">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w:t>
      </w:r>
      <w:r>
        <w:rPr>
          <w:b/>
          <w:bCs/>
        </w:rPr>
        <w:t xml:space="preserve">ming sidelink operation with resource allocation Mode 2. </w:t>
      </w:r>
    </w:p>
    <w:p w14:paraId="240DFC81"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944D7E" w:rsidRDefault="008D594D">
      <w:pPr>
        <w:pStyle w:val="CommentText"/>
        <w:rPr>
          <w:rFonts w:eastAsia="DengXian"/>
          <w:lang w:eastAsia="zh-CN"/>
        </w:rPr>
      </w:pPr>
      <w:r>
        <w:rPr>
          <w:rFonts w:eastAsia="DengXian"/>
          <w:lang w:eastAsia="zh-CN"/>
        </w:rPr>
        <w:t xml:space="preserve">[vivo(Jing)] we can just move the normative text directly into the NOTE 2. </w:t>
      </w:r>
    </w:p>
    <w:p w14:paraId="60A554BA" w14:textId="77777777" w:rsidR="00944D7E" w:rsidRDefault="008D594D">
      <w:pPr>
        <w:pStyle w:val="CommentText"/>
      </w:pPr>
      <w:r>
        <w:rPr>
          <w:b/>
        </w:rPr>
        <w:t>[Comments]</w:t>
      </w:r>
      <w:r>
        <w:t xml:space="preserve">: </w:t>
      </w:r>
    </w:p>
    <w:p w14:paraId="41B05636" w14:textId="77777777" w:rsidR="00944D7E" w:rsidRDefault="00944D7E">
      <w:pPr>
        <w:pStyle w:val="CommentText"/>
      </w:pPr>
    </w:p>
    <w:p w14:paraId="24E82C03" w14:textId="77777777" w:rsidR="00944D7E" w:rsidRDefault="00944D7E">
      <w:pPr>
        <w:pStyle w:val="CommentText"/>
      </w:pPr>
    </w:p>
  </w:comment>
  <w:comment w:id="1227" w:author="QC (Umesh)" w:date="2022-04-15T01:13:00Z" w:initials="QC">
    <w:p w14:paraId="79ED331F" w14:textId="77777777" w:rsidR="00944D7E" w:rsidRDefault="008D594D">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944D7E" w:rsidRDefault="008D594D">
      <w:pPr>
        <w:pStyle w:val="CommentText"/>
      </w:pPr>
      <w:r>
        <w:rPr>
          <w:b/>
        </w:rPr>
        <w:t>[Description]</w:t>
      </w:r>
      <w:r>
        <w:t xml:space="preserve">: RAN2 agreed that Tx UE indicates the SL DRX configuration to its peer UE while in RRC CONNECTED for Mode 1, and that Tx UE determines the SL </w:t>
      </w:r>
      <w:r>
        <w:t>DRX configuration and indicates the SL DRX configuration to its peer UE for Mode 2.</w:t>
      </w:r>
    </w:p>
    <w:p w14:paraId="758227A1" w14:textId="77777777" w:rsidR="00944D7E" w:rsidRDefault="008D594D">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944D7E" w:rsidRDefault="008D594D">
      <w:pPr>
        <w:pStyle w:val="CommentText"/>
      </w:pPr>
      <w:r>
        <w:rPr>
          <w:color w:val="FF0000"/>
          <w:u w:val="single"/>
        </w:rPr>
        <w:t xml:space="preserve">      4&gt; set the </w:t>
      </w:r>
      <w:r>
        <w:rPr>
          <w:i/>
          <w:iCs/>
          <w:color w:val="FF0000"/>
          <w:u w:val="single"/>
        </w:rPr>
        <w:t>sl-DRX-ConfigUC-PC5</w:t>
      </w:r>
      <w:r>
        <w:rPr>
          <w:color w:val="FF0000"/>
          <w:u w:val="single"/>
        </w:rPr>
        <w:t xml:space="preserve"> according to store</w:t>
      </w:r>
      <w:r>
        <w:rPr>
          <w:color w:val="FF0000"/>
          <w:u w:val="single"/>
        </w:rPr>
        <w:t>d NR sidelink DRX configuration information for this destination.</w:t>
      </w:r>
    </w:p>
    <w:p w14:paraId="6D9634AA" w14:textId="77777777" w:rsidR="00944D7E" w:rsidRDefault="008D594D">
      <w:pPr>
        <w:pStyle w:val="CommentText"/>
      </w:pPr>
      <w:r>
        <w:rPr>
          <w:b/>
        </w:rPr>
        <w:t>[Comments]</w:t>
      </w:r>
      <w:r>
        <w:t xml:space="preserve">: </w:t>
      </w:r>
    </w:p>
    <w:p w14:paraId="366F4383" w14:textId="77777777" w:rsidR="00944D7E" w:rsidRDefault="00944D7E">
      <w:pPr>
        <w:pStyle w:val="CommentText"/>
      </w:pPr>
    </w:p>
  </w:comment>
  <w:comment w:id="1225" w:author="(Huawei) GuoYinghao" w:date="2022-04-11T07:58:00Z" w:initials="H">
    <w:p w14:paraId="657DC5D7" w14:textId="77777777" w:rsidR="00944D7E" w:rsidRDefault="008D594D">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944D7E" w:rsidRDefault="008D594D">
      <w:pPr>
        <w:pStyle w:val="CommentText"/>
      </w:pPr>
      <w:r>
        <w:rPr>
          <w:b/>
        </w:rPr>
        <w:t>[Description]</w:t>
      </w:r>
      <w:r>
        <w:t xml:space="preserve">: Issue1: As how to set </w:t>
      </w:r>
      <w:r>
        <w:rPr>
          <w:i/>
        </w:rPr>
        <w:t>sl-DRX-ConfigUC-PC</w:t>
      </w:r>
      <w:r>
        <w:rPr>
          <w:i/>
        </w:rPr>
        <w:t xml:space="preserve">5 </w:t>
      </w:r>
      <w:r>
        <w:t>for mode 2 in RRC_CONNECTED is up to UE implementation, we should move this in the NOTE as conventional way of capturing UE implementation based behaviour, together with behaviour for IDLE, INACTIVE, and OOC.</w:t>
      </w:r>
    </w:p>
    <w:p w14:paraId="31D67D9C" w14:textId="77777777" w:rsidR="00944D7E" w:rsidRDefault="008D594D">
      <w:r>
        <w:t>Issue2: For the procedure texts, the descript</w:t>
      </w:r>
      <w:r>
        <w: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944D7E" w:rsidRDefault="008D594D">
      <w:pPr>
        <w:pStyle w:val="B3"/>
      </w:pPr>
      <w:r>
        <w:rPr>
          <w:b/>
        </w:rPr>
        <w:t>[Proposed Change]</w:t>
      </w:r>
      <w:r>
        <w:t>: 3&gt;</w:t>
      </w:r>
      <w:r>
        <w:tab/>
        <w:t>if UE is in RRC_C</w:t>
      </w:r>
      <w:r>
        <w:t xml:space="preserve">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944D7E" w:rsidRDefault="008D594D">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944D7E" w:rsidRDefault="008D594D">
      <w:pPr>
        <w:pStyle w:val="B4"/>
      </w:pPr>
      <w:r>
        <w:rPr>
          <w:strike/>
          <w:color w:val="FF0000"/>
        </w:rPr>
        <w:t>4&gt;</w:t>
      </w:r>
      <w:r>
        <w:rPr>
          <w:strike/>
          <w:color w:val="FF0000"/>
        </w:rPr>
        <w:tab/>
        <w:t>UE determines the sidelink DRX configuration for unicast for the</w:t>
      </w:r>
      <w:r>
        <w:rPr>
          <w:strike/>
          <w:color w:val="FF0000"/>
        </w:rPr>
        <w:t xml:space="preserve"> associated peer UE;</w:t>
      </w:r>
    </w:p>
    <w:p w14:paraId="13E8E75A" w14:textId="77777777" w:rsidR="00944D7E" w:rsidRDefault="008D594D">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944D7E" w:rsidRDefault="008D594D">
      <w:r>
        <w:rPr>
          <w:b/>
        </w:rPr>
        <w:t>[Comments]</w:t>
      </w:r>
      <w:r>
        <w:t>:</w:t>
      </w:r>
    </w:p>
    <w:p w14:paraId="447B3485" w14:textId="77777777" w:rsidR="00944D7E" w:rsidRDefault="00944D7E">
      <w:pPr>
        <w:pStyle w:val="CommentText"/>
      </w:pPr>
    </w:p>
    <w:p w14:paraId="459A9AEC" w14:textId="77777777" w:rsidR="00944D7E" w:rsidRDefault="00944D7E">
      <w:pPr>
        <w:pStyle w:val="CommentText"/>
      </w:pPr>
    </w:p>
  </w:comment>
  <w:comment w:id="1228" w:author="OPPO (Qianxi)" w:date="2022-04-02T22:02:00Z" w:initials="QL">
    <w:p w14:paraId="573629F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944D7E" w:rsidRDefault="008D594D">
      <w:pPr>
        <w:pStyle w:val="CommentText"/>
      </w:pPr>
      <w:r>
        <w:rPr>
          <w:b/>
        </w:rPr>
        <w:t>[Description]</w:t>
      </w:r>
      <w:r>
        <w:t xml:space="preserve">: there is no </w:t>
      </w:r>
      <w:r>
        <w:rPr>
          <w:i/>
        </w:rPr>
        <w:t>SL-RLC-ChannelConfig-PC5</w:t>
      </w:r>
      <w:r>
        <w:t xml:space="preserve"> in </w:t>
      </w:r>
      <w:r>
        <w:rPr>
          <w:i/>
        </w:rPr>
        <w:t>sl-RLC-ChannelToReleaseList-PC5</w:t>
      </w:r>
      <w:r>
        <w:t xml:space="preserve">, but just </w:t>
      </w:r>
      <w:r>
        <w:t>SL-RLC-ChannelID-r17</w:t>
      </w:r>
    </w:p>
    <w:p w14:paraId="5719C9BE" w14:textId="77777777" w:rsidR="00944D7E" w:rsidRDefault="008D594D">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944D7E" w:rsidRDefault="008D594D">
      <w:pPr>
        <w:pStyle w:val="CommentText"/>
      </w:pPr>
      <w:r>
        <w:rPr>
          <w:b/>
        </w:rPr>
        <w:t>[Comments]</w:t>
      </w:r>
      <w:r>
        <w:t xml:space="preserve">: </w:t>
      </w:r>
    </w:p>
    <w:p w14:paraId="034A998F" w14:textId="77777777" w:rsidR="00944D7E" w:rsidRDefault="00944D7E">
      <w:pPr>
        <w:pStyle w:val="CommentText"/>
      </w:pPr>
    </w:p>
  </w:comment>
  <w:comment w:id="1231" w:author="OPPO (Qianxi)" w:date="2022-04-20T13:51:00Z" w:initials="QL">
    <w:p w14:paraId="5FF1B4A0" w14:textId="77777777" w:rsidR="00944D7E" w:rsidRDefault="008D594D">
      <w:pPr>
        <w:pStyle w:val="CommentText"/>
      </w:pPr>
      <w:r>
        <w:rPr>
          <w:rStyle w:val="CommentReference"/>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944D7E" w:rsidRDefault="008D594D">
      <w:pPr>
        <w:pStyle w:val="CommentText"/>
        <w:rPr>
          <w:iCs/>
        </w:rPr>
      </w:pPr>
      <w:r>
        <w:rPr>
          <w:b/>
        </w:rPr>
        <w:t>[Description]</w:t>
      </w:r>
      <w:r>
        <w:t>: The two level-1 bullet (one on releasing RLC channel, the other on adding / modifying RLC channel should be placed before the level-1 bullets of</w:t>
      </w:r>
      <w:r>
        <w:t xml:space="preserve">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944D7E" w:rsidRDefault="008D594D">
      <w:pPr>
        <w:pStyle w:val="CommentText"/>
      </w:pPr>
      <w:r>
        <w:rPr>
          <w:b/>
        </w:rPr>
        <w:t>[Proposed Change]</w:t>
      </w:r>
      <w:r>
        <w:t xml:space="preserve">: The two level-1 bullet (one on releasing RLC channel, the </w:t>
      </w:r>
      <w:r>
        <w:t xml:space="preserve">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w:t>
      </w:r>
      <w:r>
        <w:rPr>
          <w:iCs/>
          <w:lang w:eastAsia="ko-KR"/>
        </w:rPr>
        <w:t>idelink.</w:t>
      </w:r>
    </w:p>
    <w:p w14:paraId="388CE729" w14:textId="77777777" w:rsidR="00944D7E" w:rsidRDefault="008D594D">
      <w:pPr>
        <w:pStyle w:val="CommentText"/>
      </w:pPr>
      <w:r>
        <w:rPr>
          <w:b/>
        </w:rPr>
        <w:t>[Comments]</w:t>
      </w:r>
      <w:r>
        <w:t xml:space="preserve">: </w:t>
      </w:r>
    </w:p>
    <w:p w14:paraId="108CE444" w14:textId="77777777" w:rsidR="00944D7E" w:rsidRDefault="00944D7E">
      <w:pPr>
        <w:pStyle w:val="CommentText"/>
      </w:pPr>
    </w:p>
  </w:comment>
  <w:comment w:id="1266" w:author="Ericsson" w:date="2022-04-09T21:30:00Z" w:initials="E">
    <w:p w14:paraId="081DCC6A"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944D7E" w:rsidRDefault="008D594D">
      <w:pPr>
        <w:pStyle w:val="CommentText"/>
      </w:pPr>
      <w:r>
        <w:rPr>
          <w:b/>
        </w:rPr>
        <w:t xml:space="preserve">[Description]: </w:t>
      </w:r>
      <w:r>
        <w:t xml:space="preserve">“if configured” is not needed. UE releases DRBs only if they are already configured, </w:t>
      </w:r>
    </w:p>
    <w:p w14:paraId="44B9CD78" w14:textId="77777777" w:rsidR="00944D7E" w:rsidRDefault="008D594D">
      <w:pPr>
        <w:pStyle w:val="CommentText"/>
      </w:pPr>
      <w:r>
        <w:rPr>
          <w:b/>
        </w:rPr>
        <w:t>[Proposed Change]</w:t>
      </w:r>
      <w:r>
        <w:t xml:space="preserve">: Remove “if configured” </w:t>
      </w:r>
    </w:p>
    <w:p w14:paraId="270C5B53" w14:textId="77777777" w:rsidR="00944D7E" w:rsidRDefault="008D594D">
      <w:pPr>
        <w:pStyle w:val="CommentText"/>
      </w:pPr>
      <w:r>
        <w:rPr>
          <w:b/>
        </w:rPr>
        <w:t>[Comments]</w:t>
      </w:r>
      <w:r>
        <w:t xml:space="preserve">: </w:t>
      </w:r>
    </w:p>
    <w:p w14:paraId="201833C1" w14:textId="77777777" w:rsidR="00944D7E" w:rsidRDefault="00944D7E">
      <w:pPr>
        <w:pStyle w:val="CommentText"/>
      </w:pPr>
    </w:p>
    <w:p w14:paraId="5B863A38" w14:textId="77777777" w:rsidR="00944D7E" w:rsidRDefault="00944D7E">
      <w:pPr>
        <w:pStyle w:val="CommentText"/>
      </w:pPr>
    </w:p>
  </w:comment>
  <w:comment w:id="1283" w:author="OPPO (Qianxi)" w:date="2022-04-18T11:27:00Z" w:initials="QL">
    <w:p w14:paraId="47745EA5" w14:textId="77777777" w:rsidR="00944D7E" w:rsidRDefault="008D594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w:t>
      </w:r>
      <w:r>
        <w:rPr>
          <w:b/>
          <w:color w:val="FF0000"/>
        </w:rPr>
        <w:t>n]</w:t>
      </w:r>
      <w:r>
        <w:rPr>
          <w:color w:val="FF0000"/>
        </w:rPr>
        <w:t>: v105</w:t>
      </w:r>
    </w:p>
    <w:p w14:paraId="565FB3C9" w14:textId="77777777" w:rsidR="00944D7E" w:rsidRDefault="008D594D">
      <w:pPr>
        <w:pStyle w:val="CommentText"/>
      </w:pPr>
      <w:r>
        <w:rPr>
          <w:b/>
        </w:rPr>
        <w:t>[Description]</w:t>
      </w:r>
      <w:r>
        <w:t xml:space="preserve">: based on the latest C1 CR C1-223118, the procedure would be firstly lower-layer indicate high-layer on the release, and then a legacy release procedure would be done, including a step of high-layer indicating lower-layer on the </w:t>
      </w:r>
      <w:r>
        <w:t>release of a specific PC5 link identifier (as captured in 7.2.6.3/4 in 554), so the AS-layer initiated SRB / Relay-RLC channel release is not needed.</w:t>
      </w:r>
    </w:p>
    <w:p w14:paraId="308109AD" w14:textId="77777777" w:rsidR="00944D7E" w:rsidRDefault="008D594D">
      <w:pPr>
        <w:pStyle w:val="CommentText"/>
      </w:pPr>
      <w:r>
        <w:rPr>
          <w:b/>
        </w:rPr>
        <w:t>[Proposed Change]</w:t>
      </w:r>
      <w:r>
        <w:t>: remove the AS-layer initiated release here.</w:t>
      </w:r>
    </w:p>
    <w:p w14:paraId="615CFBA6" w14:textId="77777777" w:rsidR="00944D7E" w:rsidRDefault="008D594D">
      <w:pPr>
        <w:pStyle w:val="CommentText"/>
      </w:pPr>
      <w:r>
        <w:rPr>
          <w:b/>
        </w:rPr>
        <w:t>[Comments]</w:t>
      </w:r>
      <w:r>
        <w:t xml:space="preserve">: </w:t>
      </w:r>
    </w:p>
    <w:p w14:paraId="472F0C49" w14:textId="77777777" w:rsidR="00944D7E" w:rsidRDefault="00944D7E">
      <w:pPr>
        <w:pStyle w:val="CommentText"/>
      </w:pPr>
    </w:p>
  </w:comment>
  <w:comment w:id="1286" w:author="OPPO (Qianxi)" w:date="2022-04-02T19:31:00Z" w:initials="QL">
    <w:p w14:paraId="72F7257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944D7E" w:rsidRDefault="008D594D">
      <w:pPr>
        <w:pStyle w:val="CommentText"/>
      </w:pPr>
      <w:r>
        <w:rPr>
          <w:b/>
        </w:rPr>
        <w:t>[Description]</w:t>
      </w:r>
      <w:r>
        <w:t>: Since R2 agreed to allow including multiple configurations, it should be changed to plural form</w:t>
      </w:r>
    </w:p>
    <w:p w14:paraId="508AA092" w14:textId="77777777" w:rsidR="00944D7E" w:rsidRDefault="008D594D">
      <w:pPr>
        <w:pStyle w:val="CommentText"/>
      </w:pPr>
      <w:r>
        <w:rPr>
          <w:b/>
        </w:rPr>
        <w:t>[Proposed Change]</w:t>
      </w:r>
      <w:r>
        <w:t>: change “configur</w:t>
      </w:r>
      <w:r>
        <w:t>ation” to “configuration(s)”</w:t>
      </w:r>
    </w:p>
    <w:p w14:paraId="713ED8B4" w14:textId="77777777" w:rsidR="00944D7E" w:rsidRDefault="008D594D">
      <w:pPr>
        <w:pStyle w:val="CommentText"/>
      </w:pPr>
      <w:r>
        <w:rPr>
          <w:b/>
        </w:rPr>
        <w:t>[Comments]</w:t>
      </w:r>
      <w:r>
        <w:t xml:space="preserve">: </w:t>
      </w:r>
    </w:p>
    <w:p w14:paraId="130C5F2A" w14:textId="77777777" w:rsidR="00944D7E" w:rsidRDefault="00944D7E">
      <w:pPr>
        <w:pStyle w:val="CommentText"/>
      </w:pPr>
    </w:p>
  </w:comment>
  <w:comment w:id="1287" w:author="vivo(Jing)" w:date="2022-04-11T09:38:00Z" w:initials="v">
    <w:p w14:paraId="5CAB85C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944D7E" w:rsidRDefault="008D594D">
      <w:pPr>
        <w:pStyle w:val="CommentText"/>
      </w:pPr>
      <w:r>
        <w:rPr>
          <w:b/>
        </w:rPr>
        <w:t>[Description]</w:t>
      </w:r>
      <w:r>
        <w:t>: Actions related to reception of sidelink UE assistance infor</w:t>
      </w:r>
      <w:r>
        <w:t>mation are too simplified.</w:t>
      </w:r>
    </w:p>
    <w:p w14:paraId="71638B94" w14:textId="77777777" w:rsidR="00944D7E" w:rsidRDefault="008D594D">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w:t>
      </w:r>
      <w:r>
        <w:t>cedure-wise we are ok to keep this section then for detailed UE behaviour (e.g. considering the assistance information should only be reported for some TX UE only in mode-1) we can refer to the section of 5.8.3.</w:t>
      </w:r>
    </w:p>
    <w:p w14:paraId="12EE8F39" w14:textId="77777777" w:rsidR="00944D7E" w:rsidRDefault="008D594D">
      <w:pPr>
        <w:pStyle w:val="CommentText"/>
      </w:pPr>
      <w:r>
        <w:rPr>
          <w:b/>
        </w:rPr>
        <w:t>[Comments]</w:t>
      </w:r>
      <w:r>
        <w:t xml:space="preserve">: </w:t>
      </w:r>
    </w:p>
    <w:p w14:paraId="64F94B42" w14:textId="77777777" w:rsidR="00944D7E" w:rsidRDefault="00944D7E">
      <w:pPr>
        <w:pStyle w:val="CommentText"/>
      </w:pPr>
    </w:p>
  </w:comment>
  <w:comment w:id="1288" w:author="(Huawei) GuoYinghao" w:date="2022-04-11T07:59:00Z" w:initials="H">
    <w:p w14:paraId="4AC8FCBE" w14:textId="77777777" w:rsidR="00944D7E" w:rsidRDefault="008D594D">
      <w:r>
        <w:rPr>
          <w:rStyle w:val="CommentReference"/>
        </w:rPr>
        <w:annotationRef/>
      </w:r>
      <w:r>
        <w:rPr>
          <w:b/>
        </w:rPr>
        <w:t>[RIL]</w:t>
      </w:r>
      <w:r>
        <w:t xml:space="preserve">: H660 </w:t>
      </w:r>
      <w:r>
        <w:rPr>
          <w:b/>
        </w:rPr>
        <w:t>[Delegate]</w:t>
      </w:r>
      <w:r>
        <w:t>: (Huaw</w:t>
      </w:r>
      <w:r>
        <w:t>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944D7E" w:rsidRDefault="008D594D">
      <w:pPr>
        <w:pStyle w:val="CommentText"/>
        <w:rPr>
          <w:rFonts w:eastAsia="DengXian"/>
          <w:lang w:eastAsia="zh-CN"/>
        </w:rPr>
      </w:pPr>
      <w:r>
        <w:rPr>
          <w:b/>
        </w:rPr>
        <w:t>[Description]</w:t>
      </w:r>
      <w:r>
        <w:t xml:space="preserve">: </w:t>
      </w:r>
      <w:r>
        <w:rPr>
          <w:rFonts w:eastAsia="DengXian"/>
          <w:lang w:eastAsia="zh-CN"/>
        </w:rPr>
        <w:t xml:space="preserve">According to the agreement, no matter assistance information is received or not, TX UE determines SL DRX configuration by TX UE </w:t>
      </w:r>
      <w:r>
        <w:rPr>
          <w:rFonts w:eastAsia="DengXian"/>
          <w:lang w:eastAsia="zh-CN"/>
        </w:rPr>
        <w:t>implementation. “When TX UE doesn’t receive any assistance information from RX UE, TX UE considers that RX UE is ok with any DRX configuration (including no DRX configuration).” Also TX UE may take the assistance information into account, so the determinat</w:t>
      </w:r>
      <w:r>
        <w:rPr>
          <w:rFonts w:eastAsia="DengXian"/>
          <w:lang w:eastAsia="zh-CN"/>
        </w:rPr>
        <w:t>ion of SL DRX configuration by TX UE implementation shall not be conditional on obtaining the assistance information.</w:t>
      </w:r>
    </w:p>
    <w:p w14:paraId="36F1F015" w14:textId="77777777" w:rsidR="00944D7E" w:rsidRDefault="00944D7E"/>
    <w:p w14:paraId="7A94237A" w14:textId="77777777" w:rsidR="00944D7E" w:rsidRDefault="008D594D">
      <w:pPr>
        <w:rPr>
          <w:rFonts w:eastAsiaTheme="minorEastAsia"/>
        </w:rPr>
      </w:pPr>
      <w:r>
        <w:rPr>
          <w:b/>
        </w:rPr>
        <w:t>[Proposed Change]</w:t>
      </w:r>
      <w:r>
        <w:t>: For sidelink unicast, when a UE is in RRC_CONNECTED and is performing sidelink operation with resource allocation mode</w:t>
      </w:r>
      <w:r>
        <w:t xml:space="preserv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w:t>
      </w:r>
      <w:r>
        <w:t xml:space="preserve">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w:t>
      </w:r>
      <w:r>
        <w:rPr>
          <w:iCs/>
        </w:rPr>
        <w:t>or its peer UE</w:t>
      </w:r>
      <w:r>
        <w:t xml:space="preserve"> based on UE implementation.</w:t>
      </w:r>
    </w:p>
    <w:p w14:paraId="2021F4F6" w14:textId="77777777" w:rsidR="00944D7E" w:rsidRDefault="008D594D">
      <w:r>
        <w:rPr>
          <w:b/>
        </w:rPr>
        <w:t>[Comments]</w:t>
      </w:r>
      <w:r>
        <w:t xml:space="preserve">: [vivo(Jing)] our understanding here is that this section is for the case when TX UE HAS recviced the UEAssistancInformationSidelink. When the TX UE does not, it should be captured/clarified elsewhere. </w:t>
      </w:r>
      <w:r>
        <w:t>We can have another Note maybe.</w:t>
      </w:r>
    </w:p>
    <w:p w14:paraId="51BF3BBC" w14:textId="77777777" w:rsidR="00944D7E" w:rsidRDefault="00944D7E">
      <w:pPr>
        <w:pStyle w:val="CommentText"/>
        <w:rPr>
          <w:rFonts w:eastAsia="DengXian"/>
          <w:lang w:eastAsia="zh-CN"/>
        </w:rPr>
      </w:pPr>
    </w:p>
    <w:p w14:paraId="3063883E" w14:textId="77777777" w:rsidR="00944D7E" w:rsidRDefault="00944D7E">
      <w:pPr>
        <w:pStyle w:val="CommentText"/>
      </w:pPr>
    </w:p>
    <w:p w14:paraId="756E9068" w14:textId="77777777" w:rsidR="00944D7E" w:rsidRDefault="00944D7E">
      <w:pPr>
        <w:pStyle w:val="CommentText"/>
      </w:pPr>
    </w:p>
  </w:comment>
  <w:comment w:id="1289" w:author="vivo(Jing)" w:date="2022-04-11T09:32:00Z" w:initials="v">
    <w:p w14:paraId="2DA6D67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944D7E" w:rsidRDefault="008D594D">
      <w:pPr>
        <w:pStyle w:val="CommentText"/>
      </w:pPr>
      <w:r>
        <w:rPr>
          <w:b/>
        </w:rPr>
        <w:t>[Description]</w:t>
      </w:r>
      <w:r>
        <w:t xml:space="preserve">: Duplicated description for normative text and NOTE for UE to </w:t>
      </w:r>
      <w:r>
        <w:t>determine sidelink DRX configuration</w:t>
      </w:r>
    </w:p>
    <w:p w14:paraId="3DBE8C5E" w14:textId="77777777" w:rsidR="00944D7E" w:rsidRDefault="008D594D">
      <w:pPr>
        <w:pStyle w:val="CommentText"/>
      </w:pPr>
      <w:r>
        <w:rPr>
          <w:b/>
        </w:rPr>
        <w:t>[Proposed Change]</w:t>
      </w:r>
      <w:r>
        <w:t>: For determinination the NOTE has already clarified how the UE can determine the sidelink DRX configuration and here for the ‘action’ upon receiving assistance information, more accurate UE behaviour w</w:t>
      </w:r>
      <w:r>
        <w:t xml:space="preserve">ould be ‘it may </w:t>
      </w:r>
      <w:r>
        <w:rPr>
          <w:strike/>
          <w:color w:val="FF0000"/>
          <w:highlight w:val="yellow"/>
        </w:rPr>
        <w:t>determine</w:t>
      </w:r>
      <w:r>
        <w:rPr>
          <w:color w:val="FF0000"/>
        </w:rPr>
        <w:t xml:space="preserve">re-configure </w:t>
      </w:r>
      <w:r>
        <w:t>the sidelink DRX configuration…’</w:t>
      </w:r>
    </w:p>
    <w:p w14:paraId="521BBFB3" w14:textId="77777777" w:rsidR="00944D7E" w:rsidRDefault="008D594D">
      <w:pPr>
        <w:pStyle w:val="CommentText"/>
      </w:pPr>
      <w:r>
        <w:rPr>
          <w:b/>
        </w:rPr>
        <w:t>[Comments]</w:t>
      </w:r>
      <w:r>
        <w:t xml:space="preserve">: </w:t>
      </w:r>
    </w:p>
    <w:p w14:paraId="0D960FCB" w14:textId="77777777" w:rsidR="00944D7E" w:rsidRDefault="00944D7E">
      <w:pPr>
        <w:pStyle w:val="CommentText"/>
      </w:pPr>
    </w:p>
  </w:comment>
  <w:comment w:id="1290" w:author="ZTE (Tao)" w:date="2022-04-11T22:36:00Z" w:initials="ZTE">
    <w:p w14:paraId="50E8A973"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944D7E" w:rsidRDefault="008D594D">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944D7E" w:rsidRDefault="00944D7E">
      <w:pPr>
        <w:pStyle w:val="CommentText"/>
      </w:pPr>
    </w:p>
  </w:comment>
  <w:comment w:id="1291" w:author="(Huawei) GuoYinghao" w:date="2022-04-11T00:05:00Z" w:initials="H">
    <w:p w14:paraId="78154FB1" w14:textId="77777777" w:rsidR="00944D7E" w:rsidRDefault="008D594D">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rPr>
          <w:b/>
        </w:rPr>
        <w:t>]</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944D7E" w:rsidRDefault="008D594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944D7E" w:rsidRDefault="008D594D">
      <w:pPr>
        <w:pStyle w:val="CommentText"/>
      </w:pPr>
      <w:r>
        <w:rPr>
          <w:b/>
        </w:rPr>
        <w:t xml:space="preserve">[Proposed </w:t>
      </w:r>
      <w:r>
        <w:rPr>
          <w:b/>
        </w:rPr>
        <w:t>Change]</w:t>
      </w:r>
      <w:r>
        <w:t xml:space="preserve">: </w:t>
      </w:r>
    </w:p>
    <w:p w14:paraId="56E1EDA0" w14:textId="77777777" w:rsidR="00944D7E" w:rsidRDefault="008D594D">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w:t>
      </w:r>
      <w:r>
        <w:rPr>
          <w:rFonts w:eastAsia="SimSun"/>
          <w:lang w:eastAsia="en-US"/>
        </w:rPr>
        <w:t>nk configuration</w:t>
      </w:r>
      <w:r>
        <w:rPr>
          <w:rStyle w:val="CommentReference"/>
        </w:rPr>
        <w:annotationRef/>
      </w:r>
      <w:r>
        <w:t>:</w:t>
      </w:r>
    </w:p>
    <w:p w14:paraId="3465FAE7" w14:textId="77777777" w:rsidR="00944D7E" w:rsidRDefault="008D594D">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944D7E" w:rsidRDefault="008D594D">
      <w:pPr>
        <w:pStyle w:val="CommentText"/>
      </w:pPr>
      <w:r>
        <w:rPr>
          <w:b/>
        </w:rPr>
        <w:t>[Comments]</w:t>
      </w:r>
      <w:r>
        <w:t>:</w:t>
      </w:r>
    </w:p>
  </w:comment>
  <w:comment w:id="1293" w:author="OPPO (Qianxi)" w:date="2022-04-02T21:10:00Z" w:initials="QL">
    <w:p w14:paraId="783FE57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T</w:t>
      </w:r>
      <w:r>
        <w:rPr>
          <w:color w:val="FF0000"/>
        </w:rPr>
        <w:t xml:space="preserve">oDo </w:t>
      </w:r>
      <w:r>
        <w:rPr>
          <w:b/>
        </w:rPr>
        <w:t>[TDoc]</w:t>
      </w:r>
      <w:r>
        <w:t xml:space="preserve">: None </w:t>
      </w:r>
      <w:r>
        <w:rPr>
          <w:b/>
          <w:color w:val="FF0000"/>
        </w:rPr>
        <w:t>[Proposed Conclusion]: v22</w:t>
      </w:r>
      <w:r>
        <w:rPr>
          <w:color w:val="FF0000"/>
        </w:rPr>
        <w:t xml:space="preserve"> </w:t>
      </w:r>
    </w:p>
    <w:p w14:paraId="46531A24" w14:textId="77777777" w:rsidR="00944D7E" w:rsidRDefault="008D594D">
      <w:r>
        <w:rPr>
          <w:b/>
        </w:rPr>
        <w:t>[Description]</w:t>
      </w:r>
      <w:r>
        <w:t xml:space="preserve">: not sure why the applying of default configuration for RLC1 is always triggered by the reception via RLC0: the default configuration of RLC1 is also used in the case of IDLE/INACTIVE relay UE </w:t>
      </w:r>
      <w:r>
        <w:t>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a</w:t>
      </w:r>
      <w:r>
        <w:rPr>
          <w:rFonts w:eastAsia="SimSun"/>
          <w:lang w:eastAsia="en-US"/>
        </w:rPr>
        <w:t xml:space="preserve">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w:t>
      </w:r>
      <w:r>
        <w:rPr>
          <w:rFonts w:eastAsia="SimSun"/>
          <w:lang w:eastAsia="zh-CN"/>
        </w:rPr>
        <w:t>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944D7E" w:rsidRDefault="008D594D">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w:t>
      </w:r>
      <w:r>
        <w:rPr>
          <w:rFonts w:eastAsia="SimSun"/>
          <w:lang w:eastAsia="en-US"/>
        </w:rPr>
        <w:t>LC default configuration of SL-RLC1 as specified in sub-clause 9.2.x;</w:t>
      </w:r>
      <w:r>
        <w:t>”</w:t>
      </w:r>
    </w:p>
    <w:p w14:paraId="1AF21604" w14:textId="77777777" w:rsidR="00944D7E" w:rsidRDefault="008D594D">
      <w:pPr>
        <w:pStyle w:val="CommentText"/>
      </w:pPr>
      <w:r>
        <w:rPr>
          <w:b/>
        </w:rPr>
        <w:t>[Comments]</w:t>
      </w:r>
      <w:r>
        <w:t xml:space="preserve">: </w:t>
      </w:r>
    </w:p>
    <w:p w14:paraId="54434D07" w14:textId="77777777" w:rsidR="00944D7E" w:rsidRDefault="00944D7E">
      <w:pPr>
        <w:pStyle w:val="CommentText"/>
      </w:pPr>
    </w:p>
  </w:comment>
  <w:comment w:id="1292" w:author="(Huawei) GuoYinghao" w:date="2022-04-11T00:05:00Z" w:initials="H">
    <w:p w14:paraId="34EEDA83" w14:textId="77777777" w:rsidR="00944D7E" w:rsidRDefault="008D594D">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944D7E" w:rsidRDefault="008D594D">
      <w:pPr>
        <w:pStyle w:val="CommentText"/>
        <w:rPr>
          <w:rFonts w:eastAsia="DengXian"/>
          <w:lang w:eastAsia="zh-CN"/>
        </w:rPr>
      </w:pPr>
      <w:r>
        <w:rPr>
          <w:b/>
        </w:rPr>
        <w:t>[Description]</w:t>
      </w:r>
      <w:r>
        <w:t xml:space="preserve">: </w:t>
      </w:r>
      <w:r>
        <w:rPr>
          <w:rFonts w:eastAsia="DengXian"/>
          <w:lang w:eastAsia="zh-CN"/>
        </w:rPr>
        <w:t xml:space="preserve">This part is covered in 5.3.x1.3, </w:t>
      </w:r>
      <w:r>
        <w:rPr>
          <w:rFonts w:eastAsia="DengXian"/>
          <w:lang w:eastAsia="zh-CN"/>
        </w:rPr>
        <w:t>should be removed.</w:t>
      </w:r>
    </w:p>
    <w:p w14:paraId="548A67ED" w14:textId="77777777" w:rsidR="00944D7E" w:rsidRDefault="008D594D">
      <w:pPr>
        <w:pStyle w:val="CommentText"/>
      </w:pPr>
      <w:r>
        <w:rPr>
          <w:b/>
        </w:rPr>
        <w:t>[Proposed Change]</w:t>
      </w:r>
      <w:r>
        <w:t xml:space="preserve">: </w:t>
      </w:r>
    </w:p>
    <w:p w14:paraId="5CC1CB55" w14:textId="77777777" w:rsidR="00944D7E" w:rsidRDefault="008D594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944D7E" w:rsidRDefault="008D594D">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944D7E" w:rsidRDefault="008D594D">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944D7E" w:rsidRDefault="008D594D">
      <w:pPr>
        <w:pStyle w:val="CommentText"/>
      </w:pPr>
      <w:r>
        <w:rPr>
          <w:b/>
        </w:rPr>
        <w:t>[Comments]</w:t>
      </w:r>
      <w:r>
        <w:t>:</w:t>
      </w:r>
    </w:p>
    <w:p w14:paraId="3C7CD672" w14:textId="77777777" w:rsidR="00944D7E" w:rsidRDefault="00944D7E">
      <w:pPr>
        <w:pStyle w:val="CommentText"/>
      </w:pPr>
    </w:p>
  </w:comment>
  <w:comment w:id="1295" w:author="Ericsson" w:date="2022-04-09T21:34:00Z" w:initials="E">
    <w:p w14:paraId="1C3B9833"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944D7E" w:rsidRDefault="008D594D">
      <w:pPr>
        <w:pStyle w:val="CommentText"/>
      </w:pPr>
      <w:r>
        <w:rPr>
          <w:b/>
        </w:rPr>
        <w:t>[Description]</w:t>
      </w:r>
      <w:r>
        <w:t>: “entities” need to be removed, there is only one RLC entity</w:t>
      </w:r>
    </w:p>
    <w:p w14:paraId="0CCD56A3" w14:textId="77777777" w:rsidR="00944D7E" w:rsidRDefault="00944D7E">
      <w:pPr>
        <w:pStyle w:val="CommentText"/>
      </w:pPr>
    </w:p>
    <w:p w14:paraId="3C815CE5" w14:textId="77777777" w:rsidR="00944D7E" w:rsidRDefault="008D594D">
      <w:pPr>
        <w:pStyle w:val="CommentText"/>
      </w:pPr>
      <w:r>
        <w:rPr>
          <w:b/>
        </w:rPr>
        <w:t>[Proposed Change]</w:t>
      </w:r>
      <w:r>
        <w:t>: remote “or entities”</w:t>
      </w:r>
    </w:p>
    <w:p w14:paraId="49D58113" w14:textId="77777777" w:rsidR="00944D7E" w:rsidRDefault="008D594D">
      <w:pPr>
        <w:pStyle w:val="CommentText"/>
      </w:pPr>
      <w:r>
        <w:rPr>
          <w:b/>
        </w:rPr>
        <w:t>[Comments</w:t>
      </w:r>
      <w:r>
        <w:rPr>
          <w:b/>
        </w:rPr>
        <w:t>]</w:t>
      </w:r>
      <w:r>
        <w:t xml:space="preserve">: </w:t>
      </w:r>
    </w:p>
    <w:p w14:paraId="1EC5A579" w14:textId="77777777" w:rsidR="00944D7E" w:rsidRDefault="00944D7E">
      <w:pPr>
        <w:pStyle w:val="CommentText"/>
      </w:pPr>
    </w:p>
    <w:p w14:paraId="1F69D831" w14:textId="77777777" w:rsidR="00944D7E" w:rsidRDefault="00944D7E">
      <w:pPr>
        <w:pStyle w:val="CommentText"/>
      </w:pPr>
    </w:p>
  </w:comment>
  <w:comment w:id="1294" w:author="(Huawei) GuoYinghao" w:date="2022-04-11T00:05:00Z" w:initials="H">
    <w:p w14:paraId="3A97A359" w14:textId="77777777" w:rsidR="00944D7E" w:rsidRDefault="008D594D">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944D7E" w:rsidRDefault="008D594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w:t>
      </w:r>
      <w:r>
        <w:rPr>
          <w:rFonts w:eastAsia="DengXian"/>
          <w:lang w:eastAsia="zh-CN"/>
        </w:rPr>
        <w:t xml:space="preserve"> configuration from Uu RRCReconfiguration message.</w:t>
      </w:r>
    </w:p>
    <w:p w14:paraId="656813D2" w14:textId="77777777" w:rsidR="00944D7E" w:rsidRDefault="008D594D">
      <w:pPr>
        <w:pStyle w:val="CommentText"/>
      </w:pPr>
      <w:r>
        <w:rPr>
          <w:b/>
        </w:rPr>
        <w:t>[Proposed Change]</w:t>
      </w:r>
      <w:r>
        <w:t xml:space="preserve">: </w:t>
      </w:r>
    </w:p>
    <w:p w14:paraId="64CD5AC5" w14:textId="77777777" w:rsidR="00944D7E" w:rsidRDefault="008D594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944D7E" w:rsidRDefault="008D594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reconfigure the sidelink RLC entity or entities in accordan</w:t>
      </w:r>
      <w:r>
        <w:rPr>
          <w:rFonts w:eastAsia="SimSun"/>
          <w:lang w:eastAsia="en-US"/>
        </w:rPr>
        <w:t xml:space="preserve">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944D7E" w:rsidRDefault="008D594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944D7E" w:rsidRDefault="008D594D">
      <w:pPr>
        <w:pStyle w:val="CommentText"/>
      </w:pPr>
      <w:r>
        <w:rPr>
          <w:b/>
        </w:rPr>
        <w:t>[Comments]</w:t>
      </w:r>
      <w:r>
        <w:t>:</w:t>
      </w:r>
    </w:p>
    <w:p w14:paraId="6A95F651" w14:textId="77777777" w:rsidR="00944D7E" w:rsidRDefault="00944D7E">
      <w:pPr>
        <w:pStyle w:val="CommentText"/>
      </w:pPr>
    </w:p>
  </w:comment>
  <w:comment w:id="1296" w:author="(Huawei) GuoYinghao" w:date="2022-04-11T00:06:00Z" w:initials="H">
    <w:p w14:paraId="16176D8D" w14:textId="77777777" w:rsidR="00944D7E" w:rsidRDefault="008D594D">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944D7E" w:rsidRDefault="008D594D">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w:t>
      </w:r>
      <w:r>
        <w:rPr>
          <w:rFonts w:eastAsia="DengXian"/>
          <w:lang w:eastAsia="zh-CN"/>
        </w:rPr>
        <w:t>onfiguration message.</w:t>
      </w:r>
    </w:p>
    <w:p w14:paraId="73655695" w14:textId="77777777" w:rsidR="00944D7E" w:rsidRDefault="008D594D">
      <w:pPr>
        <w:pStyle w:val="CommentText"/>
      </w:pPr>
      <w:r>
        <w:rPr>
          <w:b/>
        </w:rPr>
        <w:t>[Proposed Change]</w:t>
      </w:r>
      <w:r>
        <w:t xml:space="preserve">: </w:t>
      </w:r>
    </w:p>
    <w:p w14:paraId="11B79568" w14:textId="77777777" w:rsidR="00944D7E" w:rsidRDefault="008D594D">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944D7E" w:rsidRDefault="008D594D">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w:t>
      </w:r>
      <w:r>
        <w:rPr>
          <w:rFonts w:eastAsia="SimSun"/>
          <w:i/>
          <w:lang w:eastAsia="en-US"/>
        </w:rPr>
        <w:t>nfigPC5</w:t>
      </w:r>
      <w:r>
        <w:rPr>
          <w:rFonts w:eastAsia="SimSun"/>
          <w:lang w:eastAsia="en-US"/>
        </w:rPr>
        <w:t>;</w:t>
      </w:r>
    </w:p>
    <w:p w14:paraId="45B12821" w14:textId="77777777" w:rsidR="00944D7E" w:rsidRDefault="008D594D">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944D7E" w:rsidRDefault="008D594D">
      <w:pPr>
        <w:pStyle w:val="CommentText"/>
      </w:pPr>
      <w:r>
        <w:rPr>
          <w:b/>
        </w:rPr>
        <w:t>[Comments]</w:t>
      </w:r>
      <w:r>
        <w:t>:</w:t>
      </w:r>
    </w:p>
    <w:p w14:paraId="6FF57738" w14:textId="77777777" w:rsidR="00944D7E" w:rsidRDefault="00944D7E">
      <w:pPr>
        <w:pStyle w:val="CommentText"/>
      </w:pPr>
    </w:p>
  </w:comment>
  <w:comment w:id="1297" w:author="Apple - Zhibin Wu" w:date="2022-04-19T02:14:00Z" w:initials="ZW2">
    <w:p w14:paraId="36EB90DC" w14:textId="77777777" w:rsidR="00944D7E" w:rsidRDefault="008D594D">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944D7E" w:rsidRDefault="008D594D">
      <w:pPr>
        <w:pStyle w:val="CommentText"/>
        <w:rPr>
          <w:bCs/>
        </w:rPr>
      </w:pPr>
      <w:r>
        <w:rPr>
          <w:b/>
        </w:rPr>
        <w:t xml:space="preserve">[Description]: </w:t>
      </w:r>
      <w:r>
        <w:rPr>
          <w:bCs/>
        </w:rPr>
        <w:t>For remote UE, it does not need to request SIB(s) again and again. Basically, when SIB is updated, the relay UE is supposed to forward updated SIB(s) to the remote UE based on the prior req</w:t>
      </w:r>
      <w:r>
        <w:rPr>
          <w:bCs/>
        </w:rPr>
        <w:t xml:space="preserve">uest. The UE does not need to send this sl-requested-SI-list again for requesting only some of changed SIB(s). </w:t>
      </w:r>
    </w:p>
    <w:p w14:paraId="412CFB19" w14:textId="77777777" w:rsidR="00944D7E" w:rsidRDefault="008D594D">
      <w:pPr>
        <w:pStyle w:val="CommentText"/>
      </w:pPr>
      <w:r>
        <w:rPr>
          <w:b/>
        </w:rPr>
        <w:t>[Proposed Change]</w:t>
      </w:r>
      <w:r>
        <w:t xml:space="preserve">: </w:t>
      </w:r>
    </w:p>
    <w:p w14:paraId="75A9BB7B" w14:textId="77777777" w:rsidR="00944D7E" w:rsidRDefault="008D594D">
      <w:pPr>
        <w:pStyle w:val="B1"/>
      </w:pPr>
      <w:r>
        <w:t>1&gt;</w:t>
      </w:r>
      <w:r>
        <w:tab/>
        <w:t>if the UE has not stored a valid version of a SIB</w:t>
      </w:r>
      <w:r>
        <w:rPr>
          <w:rStyle w:val="CommentReference"/>
        </w:rPr>
        <w:annotationRef/>
      </w:r>
      <w:r>
        <w:t>, in accordance with clause 5.2.2.2.1, of one or several required SIB(s</w:t>
      </w:r>
      <w:r>
        <w:t xml:space="preserve">)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944D7E" w:rsidRDefault="00944D7E">
      <w:pPr>
        <w:pStyle w:val="CommentText"/>
      </w:pPr>
    </w:p>
    <w:p w14:paraId="54271752" w14:textId="77777777" w:rsidR="00944D7E" w:rsidRDefault="008D594D">
      <w:pPr>
        <w:pStyle w:val="CommentText"/>
      </w:pPr>
      <w:r>
        <w:rPr>
          <w:b/>
        </w:rPr>
        <w:t>[Comments]</w:t>
      </w:r>
      <w:r>
        <w:t>:</w:t>
      </w:r>
    </w:p>
  </w:comment>
  <w:comment w:id="1298" w:author="CATT (Hao Xu)" w:date="2022-04-14T20:37:00Z" w:initials="C">
    <w:p w14:paraId="7AB6818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w:t>
      </w:r>
      <w:r>
        <w:rPr>
          <w:b/>
          <w:color w:val="FF0000"/>
        </w:rPr>
        <w:t>d Conclusion]</w:t>
      </w:r>
      <w:r>
        <w:rPr>
          <w:color w:val="FF0000"/>
        </w:rPr>
        <w:t xml:space="preserve">: </w:t>
      </w:r>
    </w:p>
    <w:p w14:paraId="4694D31E" w14:textId="77777777" w:rsidR="00944D7E" w:rsidRDefault="008D594D">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944D7E" w:rsidRDefault="008D594D">
      <w:pPr>
        <w:pStyle w:val="CommentText"/>
      </w:pPr>
      <w:r>
        <w:rPr>
          <w:b/>
        </w:rPr>
        <w:t>[Proposed Change]</w:t>
      </w:r>
      <w:r>
        <w:t xml:space="preserve">: The conditions of RemoteUEInformationSidelink </w:t>
      </w:r>
      <w:r>
        <w:t>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944D7E" w:rsidRDefault="008D594D">
      <w:pPr>
        <w:pStyle w:val="CommentText"/>
      </w:pPr>
      <w:r>
        <w:rPr>
          <w:b/>
        </w:rPr>
        <w:t>[Comments]</w:t>
      </w:r>
      <w:r>
        <w:t xml:space="preserve">: </w:t>
      </w:r>
    </w:p>
    <w:p w14:paraId="69ABB06B" w14:textId="77777777" w:rsidR="00944D7E" w:rsidRDefault="00944D7E">
      <w:pPr>
        <w:pStyle w:val="CommentText"/>
      </w:pPr>
    </w:p>
  </w:comment>
  <w:comment w:id="1299" w:author="MediaTek (Nathan)" w:date="2022-04-10T10:35:00Z" w:initials="M">
    <w:p w14:paraId="7A9BED9B" w14:textId="77777777" w:rsidR="00944D7E" w:rsidRDefault="008D594D">
      <w:pPr>
        <w:pStyle w:val="CommentText"/>
      </w:pPr>
      <w:r>
        <w:rPr>
          <w:rStyle w:val="CommentReference"/>
        </w:rPr>
        <w:annotationRef/>
      </w:r>
      <w:r>
        <w:rPr>
          <w:b/>
        </w:rPr>
        <w:t>[</w:t>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944D7E" w:rsidRDefault="008D594D">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944D7E" w:rsidRDefault="008D594D">
      <w:pPr>
        <w:pStyle w:val="CommentText"/>
      </w:pPr>
      <w:r>
        <w:rPr>
          <w:b/>
        </w:rPr>
        <w:t>[Proposed Change]</w:t>
      </w:r>
      <w:r>
        <w:t>: Change bullets to</w:t>
      </w:r>
    </w:p>
    <w:p w14:paraId="4BDFE1D1" w14:textId="77777777" w:rsidR="00944D7E" w:rsidRDefault="008D594D">
      <w:pPr>
        <w:pStyle w:val="CommentText"/>
        <w:numPr>
          <w:ilvl w:val="0"/>
          <w:numId w:val="6"/>
        </w:numPr>
      </w:pPr>
      <w:r>
        <w:t xml:space="preserve">set the </w:t>
      </w:r>
      <w:r>
        <w:rPr>
          <w:i/>
          <w:iCs/>
        </w:rPr>
        <w:t>sl-PagingCycle-RemoteUE</w:t>
      </w:r>
      <w:r>
        <w:t xml:space="preserve"> to the value of UE spe</w:t>
      </w:r>
      <w:r>
        <w:t>cific Uu DRX cycle configuration by upper layers;</w:t>
      </w:r>
    </w:p>
    <w:p w14:paraId="66E6FEA4" w14:textId="77777777" w:rsidR="00944D7E" w:rsidRDefault="008D594D">
      <w:pPr>
        <w:pStyle w:val="CommentText"/>
      </w:pPr>
      <w:r>
        <w:t>and</w:t>
      </w:r>
    </w:p>
    <w:p w14:paraId="46C3D31D" w14:textId="77777777" w:rsidR="00944D7E" w:rsidRDefault="008D594D">
      <w:pPr>
        <w:pStyle w:val="CommentText"/>
      </w:pPr>
      <w:r>
        <w:t xml:space="preserve">3&gt; set the </w:t>
      </w:r>
      <w:r>
        <w:rPr>
          <w:i/>
          <w:iCs/>
        </w:rPr>
        <w:t>sl-PagingCycle-RemoteUE</w:t>
      </w:r>
      <w:r>
        <w:t xml:space="preserve"> to the minimum value of…(etc.)</w:t>
      </w:r>
    </w:p>
    <w:p w14:paraId="6186CAD6" w14:textId="77777777" w:rsidR="00944D7E" w:rsidRDefault="008D594D">
      <w:pPr>
        <w:pStyle w:val="CommentText"/>
      </w:pPr>
      <w:r>
        <w:rPr>
          <w:b/>
        </w:rPr>
        <w:t>[Comments]</w:t>
      </w:r>
      <w:r>
        <w:t xml:space="preserve">: </w:t>
      </w:r>
    </w:p>
    <w:p w14:paraId="0B2062A4" w14:textId="77777777" w:rsidR="00944D7E" w:rsidRDefault="00944D7E">
      <w:pPr>
        <w:pStyle w:val="CommentText"/>
      </w:pPr>
    </w:p>
  </w:comment>
  <w:comment w:id="1300" w:author="(Huawei) GuoYinghao" w:date="2022-04-11T00:06:00Z" w:initials="H">
    <w:p w14:paraId="7474DA75" w14:textId="77777777" w:rsidR="00944D7E" w:rsidRDefault="008D594D">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944D7E" w:rsidRDefault="008D594D">
      <w:pPr>
        <w:pStyle w:val="CommentText"/>
        <w:rPr>
          <w:rFonts w:eastAsia="DengXian"/>
          <w:lang w:eastAsia="zh-CN"/>
        </w:rPr>
      </w:pPr>
      <w:r>
        <w:rPr>
          <w:b/>
        </w:rPr>
        <w:t>[Description]</w:t>
      </w:r>
      <w:r>
        <w:t>: Wrong field name.</w:t>
      </w:r>
    </w:p>
    <w:p w14:paraId="56FE30A3" w14:textId="77777777" w:rsidR="00944D7E" w:rsidRDefault="008D594D">
      <w:pPr>
        <w:pStyle w:val="CommentText"/>
      </w:pPr>
      <w:r>
        <w:rPr>
          <w:b/>
        </w:rPr>
        <w:t>[Proposed Change]</w:t>
      </w:r>
      <w:r>
        <w:t xml:space="preserve">: </w:t>
      </w:r>
    </w:p>
    <w:p w14:paraId="709CBEC5" w14:textId="77777777" w:rsidR="00944D7E" w:rsidRDefault="008D594D">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944D7E" w:rsidRDefault="008D594D">
      <w:pPr>
        <w:pStyle w:val="CommentText"/>
      </w:pPr>
      <w:r>
        <w:rPr>
          <w:b/>
        </w:rPr>
        <w:t>[Comments]</w:t>
      </w:r>
      <w:r>
        <w:t>:</w:t>
      </w:r>
    </w:p>
  </w:comment>
  <w:comment w:id="1301" w:author="ZTE (Tao)" w:date="2022-04-22T02:41:00Z" w:initials="ZTE">
    <w:p w14:paraId="2BCC37AE"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1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 xml:space="preserve">Lin </w:t>
      </w:r>
      <w:r>
        <w:rPr>
          <w:rFonts w:eastAsia="SimSun" w:hint="eastAsia"/>
          <w:sz w:val="24"/>
          <w:szCs w:val="24"/>
          <w:lang w:val="en-US" w:eastAsia="zh-CN"/>
        </w:rPr>
        <w:t>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w:t>
      </w:r>
      <w:r>
        <w:rPr>
          <w:rFonts w:eastAsia="SimSun"/>
          <w:sz w:val="24"/>
          <w:szCs w:val="24"/>
          <w:lang w:val="en-US" w:eastAsia="zh-CN"/>
        </w:rPr>
        <w:t xml:space="preserve">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944D7E" w:rsidRDefault="008D594D">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w:t>
      </w:r>
      <w:r>
        <w:rPr>
          <w:rFonts w:eastAsia="SimSun"/>
          <w:sz w:val="24"/>
          <w:szCs w:val="24"/>
          <w:lang w:val="en-US" w:eastAsia="zh-CN"/>
        </w:rPr>
        <w:t>te the requested SIB(s);</w:t>
      </w:r>
    </w:p>
    <w:p w14:paraId="34031948" w14:textId="77777777" w:rsidR="00944D7E" w:rsidRDefault="008D594D">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944D7E" w:rsidRDefault="008D594D">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944D7E" w:rsidRDefault="008D594D">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set  </w:t>
      </w:r>
      <w:r>
        <w:rPr>
          <w:rFonts w:eastAsia="SimSun"/>
          <w:i/>
          <w:iCs/>
          <w:sz w:val="24"/>
          <w:szCs w:val="24"/>
          <w:highlight w:val="yellow"/>
          <w:lang w:val="en-US" w:eastAsia="zh-CN"/>
        </w:rPr>
        <w:t>sl-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w:t>
      </w:r>
      <w:r>
        <w:rPr>
          <w:rFonts w:eastAsia="SimSun"/>
          <w:sz w:val="24"/>
          <w:szCs w:val="24"/>
          <w:lang w:val="en-US" w:eastAsia="zh-CN"/>
        </w:rPr>
        <w:t>upper layer</w:t>
      </w:r>
      <w:r>
        <w:rPr>
          <w:rFonts w:eastAsia="SimSun"/>
          <w:i/>
          <w:iCs/>
          <w:sz w:val="24"/>
          <w:szCs w:val="24"/>
          <w:lang w:val="en-US" w:eastAsia="zh-CN"/>
        </w:rPr>
        <w:t>;</w:t>
      </w:r>
    </w:p>
    <w:p w14:paraId="09D03C58"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944D7E" w:rsidRDefault="008D594D">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944D7E" w:rsidRDefault="008D594D">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944D7E" w:rsidRDefault="008D594D">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w:t>
      </w:r>
      <w:r>
        <w:rPr>
          <w:rFonts w:eastAsia="SimSun"/>
          <w:sz w:val="24"/>
          <w:szCs w:val="24"/>
          <w:highlight w:val="yellow"/>
          <w:lang w:val="en-US" w:eastAsia="zh-CN"/>
        </w:rPr>
        <w:t xml:space="preserv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944D7E" w:rsidRDefault="008D594D">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944D7E" w:rsidRDefault="008D594D">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944D7E" w:rsidRDefault="008D594D">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 xml:space="preserve">message to lower layers for </w:t>
      </w:r>
      <w:r>
        <w:rPr>
          <w:rFonts w:eastAsia="SimSun"/>
          <w:sz w:val="24"/>
          <w:szCs w:val="24"/>
          <w:lang w:val="en-US" w:eastAsia="zh-CN"/>
        </w:rPr>
        <w:t>transmission;</w:t>
      </w:r>
    </w:p>
    <w:p w14:paraId="1862DF9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944D7E" w:rsidRDefault="00944D7E">
      <w:pPr>
        <w:pStyle w:val="CommentText"/>
      </w:pPr>
    </w:p>
  </w:comment>
  <w:comment w:id="1302" w:author="Ericsson" w:date="2022-04-09T21:35:00Z" w:initials="E">
    <w:p w14:paraId="4F629AF2" w14:textId="77777777" w:rsidR="00944D7E" w:rsidRDefault="008D594D">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944D7E" w:rsidRDefault="008D594D">
      <w:pPr>
        <w:pStyle w:val="CommentText"/>
      </w:pPr>
      <w:r>
        <w:rPr>
          <w:b/>
        </w:rPr>
        <w:t>[Description]</w:t>
      </w:r>
      <w:r>
        <w:t xml:space="preserve">: as specified in Uu procedure clause 4.2.1, </w:t>
      </w:r>
    </w:p>
    <w:p w14:paraId="4B3E5E5D" w14:textId="77777777" w:rsidR="00944D7E" w:rsidRDefault="008D594D">
      <w:pPr>
        <w:pStyle w:val="B1"/>
      </w:pPr>
      <w:r>
        <w:rPr>
          <w:b/>
          <w:bCs/>
        </w:rPr>
        <w:t>RRC_INACTIVE</w:t>
      </w:r>
      <w:r>
        <w:t>:</w:t>
      </w:r>
    </w:p>
    <w:p w14:paraId="32B6F9E4" w14:textId="77777777" w:rsidR="00944D7E" w:rsidRDefault="008D594D">
      <w:pPr>
        <w:pStyle w:val="B2"/>
      </w:pPr>
      <w:r>
        <w:t>-</w:t>
      </w:r>
      <w:r>
        <w:tab/>
        <w:t xml:space="preserve">A UE specific DRX may be </w:t>
      </w:r>
      <w:r>
        <w:t>configured by upper layers or by RRC layer;</w:t>
      </w:r>
    </w:p>
    <w:p w14:paraId="309D6D15" w14:textId="77777777" w:rsidR="00944D7E" w:rsidRDefault="00944D7E">
      <w:pPr>
        <w:pStyle w:val="B2"/>
      </w:pPr>
    </w:p>
    <w:p w14:paraId="226E7C86" w14:textId="77777777" w:rsidR="00944D7E" w:rsidRDefault="008D594D">
      <w:pPr>
        <w:pStyle w:val="B2"/>
      </w:pPr>
      <w:r>
        <w:t>Therefore, it is more correct to say, “configured by RRC layer”</w:t>
      </w:r>
    </w:p>
    <w:p w14:paraId="03ABD582" w14:textId="77777777" w:rsidR="00944D7E" w:rsidRDefault="008D594D">
      <w:pPr>
        <w:pStyle w:val="CommentText"/>
      </w:pPr>
      <w:r>
        <w:t xml:space="preserve"> </w:t>
      </w:r>
    </w:p>
    <w:p w14:paraId="722A91DF" w14:textId="77777777" w:rsidR="00944D7E" w:rsidRDefault="008D594D">
      <w:pPr>
        <w:pStyle w:val="CommentText"/>
      </w:pPr>
      <w:r>
        <w:rPr>
          <w:b/>
        </w:rPr>
        <w:t>[Proposed Change]</w:t>
      </w:r>
      <w:r>
        <w:t>: in bullet 3&gt;, update “configured by RAN” to “configured by RRC layer”.</w:t>
      </w:r>
    </w:p>
    <w:p w14:paraId="662B1A4F" w14:textId="77777777" w:rsidR="00944D7E" w:rsidRDefault="00944D7E">
      <w:pPr>
        <w:pStyle w:val="CommentText"/>
      </w:pPr>
    </w:p>
    <w:p w14:paraId="1E9D441C" w14:textId="77777777" w:rsidR="00944D7E" w:rsidRDefault="008D594D">
      <w:pPr>
        <w:pStyle w:val="CommentText"/>
      </w:pPr>
      <w:r>
        <w:rPr>
          <w:b/>
        </w:rPr>
        <w:t>[Comments]</w:t>
      </w:r>
      <w:r>
        <w:t xml:space="preserve">: </w:t>
      </w:r>
    </w:p>
    <w:p w14:paraId="124A9FDF" w14:textId="77777777" w:rsidR="00944D7E" w:rsidRDefault="00944D7E">
      <w:pPr>
        <w:pStyle w:val="CommentText"/>
      </w:pPr>
    </w:p>
    <w:p w14:paraId="53E3DC3E" w14:textId="77777777" w:rsidR="00944D7E" w:rsidRDefault="00944D7E">
      <w:pPr>
        <w:pStyle w:val="CommentText"/>
      </w:pPr>
    </w:p>
  </w:comment>
  <w:comment w:id="1303" w:author="(Huawei) GuoYinghao" w:date="2022-04-11T00:07:00Z" w:initials="H">
    <w:p w14:paraId="67851322" w14:textId="77777777" w:rsidR="00944D7E" w:rsidRDefault="008D594D">
      <w:pPr>
        <w:pStyle w:val="CommentText"/>
      </w:pPr>
      <w:r>
        <w:rPr>
          <w:rStyle w:val="CommentReference"/>
        </w:rPr>
        <w:annotationRef/>
      </w:r>
      <w:r>
        <w:rPr>
          <w:b/>
        </w:rPr>
        <w:t>[RIL]</w:t>
      </w:r>
      <w:r>
        <w:t xml:space="preserve">: H614 </w:t>
      </w:r>
      <w:r>
        <w:rPr>
          <w:b/>
        </w:rPr>
        <w:t>[Delegate]</w:t>
      </w:r>
      <w:r>
        <w:t>: (Huawei) Rui W</w:t>
      </w:r>
      <w:r>
        <w:t xml:space="preserve">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944D7E" w:rsidRDefault="008D594D">
      <w:pPr>
        <w:pStyle w:val="CommentText"/>
      </w:pPr>
      <w:r>
        <w:rPr>
          <w:b/>
        </w:rPr>
        <w:t>[Description]</w:t>
      </w:r>
      <w:r>
        <w:t>: The paging information and SI request may not be provided both to relay UE, then no need to release if the information has not been sent before.</w:t>
      </w:r>
    </w:p>
    <w:p w14:paraId="50F35CD9" w14:textId="77777777" w:rsidR="00944D7E" w:rsidRDefault="008D594D">
      <w:pPr>
        <w:pStyle w:val="CommentText"/>
      </w:pPr>
      <w:r>
        <w:rPr>
          <w:b/>
        </w:rPr>
        <w:t>[Proposed Cha</w:t>
      </w:r>
      <w:r>
        <w:rPr>
          <w:b/>
        </w:rPr>
        <w:t>nge]</w:t>
      </w:r>
      <w:r>
        <w:t xml:space="preserve">: </w:t>
      </w:r>
    </w:p>
    <w:p w14:paraId="233DCD12" w14:textId="77777777" w:rsidR="00944D7E" w:rsidRDefault="008D594D">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944D7E" w:rsidRDefault="008D594D">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944D7E" w:rsidRDefault="008D594D">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w:t>
      </w:r>
      <w:r>
        <w:t xml:space="preserve">the value </w:t>
      </w:r>
      <w:r>
        <w:rPr>
          <w:i/>
          <w:iCs/>
        </w:rPr>
        <w:t>release</w:t>
      </w:r>
      <w:r>
        <w:rPr>
          <w:iCs/>
          <w:color w:val="FF0000"/>
          <w:u w:val="single"/>
        </w:rPr>
        <w:t xml:space="preserve"> if sent before</w:t>
      </w:r>
      <w:r>
        <w:t>;</w:t>
      </w:r>
      <w:r>
        <w:rPr>
          <w:rStyle w:val="CommentReference"/>
        </w:rPr>
        <w:annotationRef/>
      </w:r>
    </w:p>
    <w:p w14:paraId="52069772" w14:textId="77777777" w:rsidR="00944D7E" w:rsidRDefault="008D594D">
      <w:pPr>
        <w:pStyle w:val="CommentText"/>
      </w:pPr>
      <w:r>
        <w:rPr>
          <w:b/>
        </w:rPr>
        <w:t>[Comments]</w:t>
      </w:r>
      <w:r>
        <w:t>:</w:t>
      </w:r>
    </w:p>
    <w:p w14:paraId="61ECE4ED" w14:textId="77777777" w:rsidR="00944D7E" w:rsidRDefault="00944D7E">
      <w:pPr>
        <w:pStyle w:val="CommentText"/>
      </w:pPr>
    </w:p>
  </w:comment>
  <w:comment w:id="1304" w:author="ZTE (Tao)" w:date="2022-04-22T02:46:00Z" w:initials="ZTE">
    <w:p w14:paraId="5817433E"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2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944D7E" w:rsidRDefault="008D594D">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944D7E" w:rsidRDefault="008D594D">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944D7E" w:rsidRDefault="008D594D">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sl-Pagin</w:t>
      </w:r>
      <w:r>
        <w:rPr>
          <w:rFonts w:eastAsia="SimSun"/>
          <w:i/>
          <w:iCs/>
          <w:sz w:val="24"/>
          <w:szCs w:val="24"/>
          <w:lang w:val="en-US" w:eastAsia="zh-CN"/>
        </w:rPr>
        <w:t xml:space="preserve">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944D7E" w:rsidRDefault="00944D7E">
      <w:pPr>
        <w:pStyle w:val="CommentText"/>
      </w:pPr>
    </w:p>
  </w:comment>
  <w:comment w:id="1305" w:author="CATT (Hao Xu)" w:date="2022-04-14T20:12:00Z" w:initials="C">
    <w:p w14:paraId="5F655F5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944D7E" w:rsidRDefault="008D594D">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944D7E" w:rsidRDefault="008D594D">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w:t>
      </w:r>
      <w:r>
        <w:rPr>
          <w:rFonts w:eastAsia="DengXian" w:hint="eastAsia"/>
          <w:lang w:eastAsia="zh-CN"/>
        </w:rPr>
        <w:t>st to cancel the current branch description or add a new IE to achieve the release function.</w:t>
      </w:r>
    </w:p>
    <w:p w14:paraId="1862E6B2" w14:textId="77777777" w:rsidR="00944D7E" w:rsidRDefault="008D594D">
      <w:pPr>
        <w:pStyle w:val="CommentText"/>
      </w:pPr>
      <w:r>
        <w:rPr>
          <w:b/>
        </w:rPr>
        <w:t>[Comments]</w:t>
      </w:r>
      <w:r>
        <w:t xml:space="preserve">: </w:t>
      </w:r>
    </w:p>
    <w:p w14:paraId="2538FB54" w14:textId="77777777" w:rsidR="00944D7E" w:rsidRDefault="00944D7E">
      <w:pPr>
        <w:pStyle w:val="CommentText"/>
      </w:pPr>
    </w:p>
  </w:comment>
  <w:comment w:id="1306" w:author="vivo (Xiao)" w:date="2022-04-11T17:21:00Z" w:initials="v">
    <w:p w14:paraId="160E95F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944D7E" w:rsidRDefault="008D594D">
      <w:pPr>
        <w:pStyle w:val="CommentText"/>
      </w:pPr>
      <w:r>
        <w:rPr>
          <w:b/>
        </w:rPr>
        <w:t>[Descripti</w:t>
      </w:r>
      <w:r>
        <w:rPr>
          <w:b/>
        </w:rPr>
        <w:t>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944D7E" w:rsidRDefault="008D594D">
      <w:pPr>
        <w:pStyle w:val="CommentText"/>
      </w:pPr>
      <w:r>
        <w:rPr>
          <w:b/>
        </w:rPr>
        <w:t>[Proposed Change]</w:t>
      </w:r>
      <w:r>
        <w:t xml:space="preserve">: </w:t>
      </w:r>
    </w:p>
    <w:p w14:paraId="30B34708" w14:textId="77777777" w:rsidR="00944D7E" w:rsidRDefault="008D594D">
      <w:pPr>
        <w:pStyle w:val="CommentText"/>
        <w:rPr>
          <w:color w:val="FF0000"/>
          <w:u w:val="single"/>
        </w:rPr>
      </w:pPr>
      <w:r>
        <w:rPr>
          <w:color w:val="FF0000"/>
          <w:u w:val="single"/>
        </w:rPr>
        <w:t>3&gt;</w:t>
      </w:r>
      <w:r>
        <w:rPr>
          <w:color w:val="FF0000"/>
          <w:u w:val="single"/>
        </w:rPr>
        <w:tab/>
        <w:t>if the U</w:t>
      </w:r>
      <w:r>
        <w:rPr>
          <w:color w:val="FF0000"/>
          <w:u w:val="single"/>
        </w:rPr>
        <w:t>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944D7E" w:rsidRDefault="008D594D">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944D7E" w:rsidRDefault="008D594D">
      <w:pPr>
        <w:pStyle w:val="CommentText"/>
        <w:rPr>
          <w:color w:val="FF0000"/>
          <w:u w:val="single"/>
        </w:rPr>
      </w:pPr>
      <w:r>
        <w:rPr>
          <w:color w:val="FF0000"/>
          <w:u w:val="single"/>
        </w:rPr>
        <w:t>3&gt; else:</w:t>
      </w:r>
    </w:p>
    <w:p w14:paraId="69DFB4D3" w14:textId="77777777" w:rsidR="00944D7E" w:rsidRDefault="008D594D">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944D7E" w:rsidRDefault="008D594D">
      <w:pPr>
        <w:pStyle w:val="CommentText"/>
      </w:pPr>
      <w:r>
        <w:rPr>
          <w:b/>
        </w:rPr>
        <w:t>[Comments]</w:t>
      </w:r>
      <w:r>
        <w:t xml:space="preserve">: </w:t>
      </w:r>
    </w:p>
    <w:p w14:paraId="29F88FEE" w14:textId="77777777" w:rsidR="00944D7E" w:rsidRDefault="00944D7E">
      <w:pPr>
        <w:pStyle w:val="CommentText"/>
      </w:pPr>
    </w:p>
  </w:comment>
  <w:comment w:id="1307" w:author="OPPO (Qianxi)" w:date="2022-04-02T21:06:00Z" w:initials="QL">
    <w:p w14:paraId="3FB654A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944D7E" w:rsidRDefault="008D594D">
      <w:pPr>
        <w:pStyle w:val="CommentText"/>
      </w:pPr>
      <w:r>
        <w:rPr>
          <w:b/>
        </w:rPr>
        <w:t>[Description]</w:t>
      </w:r>
      <w:r>
        <w:t xml:space="preserve">: this SI </w:t>
      </w:r>
      <w:r>
        <w:t>acquisition operation seems needed only in case there is valid version of the SI stored at relay UE</w:t>
      </w:r>
    </w:p>
    <w:p w14:paraId="128BF7D9" w14:textId="77777777" w:rsidR="00944D7E" w:rsidRDefault="008D594D">
      <w:pPr>
        <w:pStyle w:val="CommentText"/>
      </w:pPr>
      <w:r>
        <w:rPr>
          <w:b/>
        </w:rPr>
        <w:t>[Proposed Change]</w:t>
      </w:r>
      <w:r>
        <w:t>: add the condition that if the relay UE has not stored a valid version of a SIB</w:t>
      </w:r>
    </w:p>
    <w:p w14:paraId="1EAFFA6E" w14:textId="77777777" w:rsidR="00944D7E" w:rsidRDefault="008D594D">
      <w:pPr>
        <w:pStyle w:val="CommentText"/>
      </w:pPr>
      <w:r>
        <w:rPr>
          <w:b/>
        </w:rPr>
        <w:t>[Comments]</w:t>
      </w:r>
      <w:r>
        <w:t xml:space="preserve">: </w:t>
      </w:r>
    </w:p>
    <w:p w14:paraId="60270315" w14:textId="77777777" w:rsidR="00944D7E" w:rsidRDefault="00944D7E">
      <w:pPr>
        <w:pStyle w:val="CommentText"/>
      </w:pPr>
    </w:p>
  </w:comment>
  <w:comment w:id="1308" w:author="ZTE (Tao)" w:date="2022-04-22T02:48:00Z" w:initials="ZTE">
    <w:p w14:paraId="53AE3483"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3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w:t>
      </w:r>
      <w:r>
        <w:rPr>
          <w:rFonts w:eastAsia="SimSun"/>
          <w:b/>
          <w:bCs/>
          <w:sz w:val="24"/>
          <w:szCs w:val="24"/>
          <w:lang w:val="en-US" w:eastAsia="zh-CN"/>
        </w:rPr>
        <w:t>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944D7E" w:rsidRDefault="00944D7E">
      <w:pPr>
        <w:pStyle w:val="CommentText"/>
      </w:pPr>
    </w:p>
  </w:comment>
  <w:comment w:id="1309" w:author="MediaTek (Nathan)" w:date="2022-04-10T10:38:00Z" w:initials="M">
    <w:p w14:paraId="61EDB7E6" w14:textId="77777777" w:rsidR="00944D7E" w:rsidRDefault="008D594D">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944D7E" w:rsidRDefault="008D594D">
      <w:pPr>
        <w:pStyle w:val="CommentText"/>
      </w:pPr>
      <w:r>
        <w:rPr>
          <w:b/>
        </w:rPr>
        <w:t>[Description]</w:t>
      </w:r>
      <w:r>
        <w:t>: Condition for receiving paging in RRCReconfiguration message is unclear/missing.</w:t>
      </w:r>
    </w:p>
    <w:p w14:paraId="72B81AD2" w14:textId="77777777" w:rsidR="00944D7E" w:rsidRDefault="008D594D">
      <w:pPr>
        <w:pStyle w:val="CommentText"/>
      </w:pPr>
      <w:r>
        <w:rPr>
          <w:b/>
        </w:rPr>
        <w:t>[Proposed Change]</w:t>
      </w:r>
      <w:r>
        <w:t>: Add to first bullet as follows:</w:t>
      </w:r>
    </w:p>
    <w:p w14:paraId="1BE9D7E9" w14:textId="77777777" w:rsidR="00944D7E" w:rsidRDefault="008D594D">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w:t>
      </w:r>
      <w:r>
        <w:rPr>
          <w:u w:val="single"/>
        </w:rPr>
        <w:t xml:space="preserve">e encapsulated inside </w:t>
      </w:r>
      <w:r>
        <w:rPr>
          <w:i/>
          <w:iCs/>
          <w:u w:val="single"/>
        </w:rPr>
        <w:t>RRCReconfiguration</w:t>
      </w:r>
      <w:r>
        <w:rPr>
          <w:u w:val="single"/>
        </w:rPr>
        <w:t xml:space="preserve"> message)</w:t>
      </w:r>
      <w:r>
        <w:t>;</w:t>
      </w:r>
    </w:p>
    <w:p w14:paraId="750CD597" w14:textId="77777777" w:rsidR="00944D7E" w:rsidRDefault="008D594D">
      <w:pPr>
        <w:pStyle w:val="CommentText"/>
      </w:pPr>
      <w:r>
        <w:rPr>
          <w:b/>
        </w:rPr>
        <w:t>[Comments]</w:t>
      </w:r>
      <w:r>
        <w:t xml:space="preserve">: </w:t>
      </w:r>
    </w:p>
    <w:p w14:paraId="086AFACB" w14:textId="77777777" w:rsidR="00944D7E" w:rsidRDefault="00944D7E">
      <w:pPr>
        <w:pStyle w:val="CommentText"/>
      </w:pPr>
    </w:p>
  </w:comment>
  <w:comment w:id="1310" w:author="Nokia(GWO)1" w:date="2022-04-18T10:54:00Z" w:initials="N">
    <w:p w14:paraId="0B23F7D2" w14:textId="77777777" w:rsidR="00944D7E" w:rsidRDefault="008D594D">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944D7E" w:rsidRDefault="008D594D">
      <w:pPr>
        <w:pStyle w:val="CommentText"/>
      </w:pPr>
      <w:r>
        <w:rPr>
          <w:b/>
        </w:rPr>
        <w:t>[Description]</w:t>
      </w:r>
      <w:r>
        <w:t xml:space="preserve">: This bullet means that updated SIB1 is forwarded in all </w:t>
      </w:r>
      <w:r>
        <w:t>cases. Our understanding that it is optional if it is not requested by the remote UE.</w:t>
      </w:r>
    </w:p>
    <w:p w14:paraId="1CDF6E02" w14:textId="77777777" w:rsidR="00944D7E" w:rsidRDefault="008D594D">
      <w:pPr>
        <w:pStyle w:val="CommentText"/>
      </w:pPr>
      <w:r>
        <w:rPr>
          <w:b/>
        </w:rPr>
        <w:t>[Proposed Change]</w:t>
      </w:r>
      <w:r>
        <w:t>: Reword the bullet and an additional step about the optional SIB1 forwarding in the following way</w:t>
      </w:r>
    </w:p>
    <w:p w14:paraId="428C0BA2" w14:textId="77777777" w:rsidR="00944D7E" w:rsidRDefault="008D594D">
      <w:pPr>
        <w:pStyle w:val="CommentText"/>
      </w:pPr>
      <w:r>
        <w:t xml:space="preserve">1&gt; upon receiving the updated </w:t>
      </w:r>
      <w:r>
        <w:rPr>
          <w:strike/>
          <w:color w:val="FF0000"/>
        </w:rPr>
        <w:t>SIB1 and the</w:t>
      </w:r>
      <w:r>
        <w:rPr>
          <w:color w:val="FF0000"/>
        </w:rPr>
        <w:t xml:space="preserve"> </w:t>
      </w:r>
      <w:r>
        <w:t>SIBs have b</w:t>
      </w:r>
      <w:r>
        <w:t>een requested by the connected L2 U2N Remote UE from network;</w:t>
      </w:r>
    </w:p>
    <w:p w14:paraId="11A71594" w14:textId="77777777" w:rsidR="00944D7E" w:rsidRDefault="008D594D">
      <w:pPr>
        <w:pStyle w:val="CommentText"/>
        <w:rPr>
          <w:color w:val="FF0000"/>
        </w:rPr>
      </w:pPr>
      <w:r>
        <w:rPr>
          <w:color w:val="FF0000"/>
        </w:rPr>
        <w:t>1&gt; optionally upon receiving the updated SIB1 from network;</w:t>
      </w:r>
    </w:p>
    <w:p w14:paraId="51F38C6E" w14:textId="77777777" w:rsidR="00944D7E" w:rsidRDefault="00944D7E">
      <w:pPr>
        <w:pStyle w:val="CommentText"/>
      </w:pPr>
    </w:p>
    <w:p w14:paraId="075F449C" w14:textId="77777777" w:rsidR="00944D7E" w:rsidRDefault="008D594D">
      <w:pPr>
        <w:pStyle w:val="CommentText"/>
      </w:pPr>
      <w:r>
        <w:rPr>
          <w:b/>
        </w:rPr>
        <w:t>[Comments]</w:t>
      </w:r>
      <w:r>
        <w:t xml:space="preserve">: </w:t>
      </w:r>
    </w:p>
    <w:p w14:paraId="6CD7D6AE" w14:textId="77777777" w:rsidR="00944D7E" w:rsidRDefault="00944D7E">
      <w:pPr>
        <w:pStyle w:val="CommentText"/>
      </w:pPr>
    </w:p>
  </w:comment>
  <w:comment w:id="1311" w:author="ZTE (Tao)" w:date="2022-04-22T02:51:00Z" w:initials="ZTE">
    <w:p w14:paraId="2F53D263"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4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 xml:space="preserve">[Proposed </w:t>
      </w:r>
      <w:r>
        <w:rPr>
          <w:rFonts w:eastAsia="SimSun"/>
          <w:b/>
          <w:bCs/>
          <w:color w:val="FF0000"/>
          <w:sz w:val="24"/>
          <w:szCs w:val="24"/>
          <w:lang w:val="en-US" w:eastAsia="zh-CN"/>
        </w:rPr>
        <w:t>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w:t>
      </w:r>
      <w:r>
        <w:rPr>
          <w:rFonts w:eastAsia="SimSun"/>
          <w:sz w:val="24"/>
          <w:szCs w:val="24"/>
          <w:lang w:val="en-US" w:eastAsia="zh-CN"/>
        </w:rPr>
        <w:t>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944D7E" w:rsidRDefault="00944D7E">
      <w:pPr>
        <w:pStyle w:val="CommentText"/>
      </w:pPr>
    </w:p>
  </w:comment>
  <w:comment w:id="1312" w:author="vivo (Xiao)" w:date="2022-04-11T17:24:00Z" w:initials="v">
    <w:p w14:paraId="28FC11E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944D7E" w:rsidRDefault="008D594D">
      <w:pPr>
        <w:pStyle w:val="CommentText"/>
      </w:pPr>
      <w:r>
        <w:rPr>
          <w:b/>
        </w:rPr>
        <w:t>[Description]</w:t>
      </w:r>
      <w:r>
        <w:t xml:space="preserve">: NOTE for SIB1 forwarding is not following agreement. </w:t>
      </w:r>
    </w:p>
    <w:p w14:paraId="183BD91B" w14:textId="77777777" w:rsidR="00944D7E" w:rsidRDefault="008D594D">
      <w:pPr>
        <w:pStyle w:val="CommentText"/>
      </w:pPr>
      <w:r>
        <w:rPr>
          <w:b/>
        </w:rPr>
        <w:t>[Proposed Change]</w:t>
      </w:r>
      <w:r>
        <w:t>: According to agreement as below, how to forward SIB1 is L2 Relay UE’s implementation. We think the current Note is not inline with the agreement.</w:t>
      </w:r>
    </w:p>
    <w:p w14:paraId="4B049376" w14:textId="77777777" w:rsidR="00944D7E" w:rsidRDefault="008D594D">
      <w:pPr>
        <w:pStyle w:val="CommentText"/>
        <w:rPr>
          <w:rFonts w:ascii="Arial" w:hAnsi="Arial" w:cs="Arial"/>
        </w:rPr>
      </w:pPr>
      <w:r>
        <w:rPr>
          <w:rFonts w:ascii="Arial" w:hAnsi="Arial" w:cs="Arial"/>
        </w:rPr>
        <w:t>Recommendation 1-3 [19/23]: For SIB</w:t>
      </w:r>
      <w:r>
        <w:rPr>
          <w:rFonts w:ascii="Arial" w:hAnsi="Arial" w:cs="Arial"/>
        </w:rPr>
        <w:t>1, both request-based delivery (i.e., SIB1 request by the remote UE) and unsolicited forwarding are supported, of which the usage is left to relay UE implementation.</w:t>
      </w:r>
    </w:p>
    <w:p w14:paraId="0999E79E" w14:textId="77777777" w:rsidR="00944D7E" w:rsidRDefault="008D594D">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944D7E" w:rsidRDefault="008D594D">
      <w:pPr>
        <w:pStyle w:val="CommentText"/>
      </w:pPr>
      <w:r>
        <w:rPr>
          <w:b/>
        </w:rPr>
        <w:t>[Comments]</w:t>
      </w:r>
      <w:r>
        <w:t xml:space="preserve">: </w:t>
      </w:r>
    </w:p>
    <w:p w14:paraId="6100B6CB" w14:textId="77777777" w:rsidR="00944D7E" w:rsidRDefault="00944D7E">
      <w:pPr>
        <w:pStyle w:val="CommentText"/>
      </w:pPr>
    </w:p>
  </w:comment>
  <w:comment w:id="1313" w:author="Nokia(GWO)1" w:date="2022-04-18T10:57:00Z" w:initials="N">
    <w:p w14:paraId="73717C4F" w14:textId="77777777" w:rsidR="00944D7E" w:rsidRDefault="008D594D">
      <w:pPr>
        <w:pStyle w:val="CommentText"/>
      </w:pPr>
      <w:r>
        <w:rPr>
          <w:rStyle w:val="CommentReference"/>
        </w:rPr>
        <w:annotationRef/>
      </w:r>
      <w:r>
        <w:rPr>
          <w:b/>
        </w:rPr>
        <w:t>[RIL]</w:t>
      </w:r>
      <w:r>
        <w:t xml:space="preserve">: N113 </w:t>
      </w:r>
      <w:r>
        <w:rPr>
          <w:b/>
        </w:rPr>
        <w:t>[Delegate]</w:t>
      </w:r>
      <w:r>
        <w:t xml:space="preserve">: Nokia(GWO)1  </w:t>
      </w:r>
      <w:r>
        <w:rPr>
          <w:b/>
        </w:rPr>
        <w:t>[WI]</w:t>
      </w:r>
      <w:r>
        <w:t xml:space="preserve">: </w:t>
      </w:r>
      <w:r>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944D7E" w:rsidRDefault="008D594D">
      <w:pPr>
        <w:pStyle w:val="CommentText"/>
      </w:pPr>
      <w:r>
        <w:rPr>
          <w:b/>
        </w:rPr>
        <w:t>[Description]</w:t>
      </w:r>
      <w:r>
        <w:t>: Our understanding that NOTE is incorrect, as the relay UE does not need to forward SIB1 without solicitation (up-to relay UE implementation)</w:t>
      </w:r>
    </w:p>
    <w:p w14:paraId="120FFB92" w14:textId="77777777" w:rsidR="00944D7E" w:rsidRDefault="008D594D">
      <w:pPr>
        <w:pStyle w:val="CommentText"/>
      </w:pPr>
      <w:r>
        <w:rPr>
          <w:b/>
        </w:rPr>
        <w:t>[Proposed Change]</w:t>
      </w:r>
      <w:r>
        <w:t>: Remove the</w:t>
      </w:r>
      <w:r>
        <w:t xml:space="preserve"> NOTE</w:t>
      </w:r>
    </w:p>
    <w:p w14:paraId="0A32C072" w14:textId="77777777" w:rsidR="00944D7E" w:rsidRDefault="008D594D">
      <w:pPr>
        <w:pStyle w:val="CommentText"/>
      </w:pPr>
      <w:r>
        <w:rPr>
          <w:b/>
        </w:rPr>
        <w:t>[Comments]</w:t>
      </w:r>
      <w:r>
        <w:t xml:space="preserve">: </w:t>
      </w:r>
    </w:p>
    <w:p w14:paraId="580D95ED" w14:textId="77777777" w:rsidR="00944D7E" w:rsidRDefault="00944D7E">
      <w:pPr>
        <w:pStyle w:val="CommentText"/>
      </w:pPr>
    </w:p>
  </w:comment>
  <w:comment w:id="1314" w:author="MediaTek (Nathan)" w:date="2022-04-10T10:42:00Z" w:initials="M">
    <w:p w14:paraId="1C3D8E00" w14:textId="77777777" w:rsidR="00944D7E" w:rsidRDefault="008D594D">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944D7E" w:rsidRDefault="008D594D">
      <w:pPr>
        <w:pStyle w:val="CommentText"/>
      </w:pPr>
      <w:r>
        <w:rPr>
          <w:b/>
        </w:rPr>
        <w:t>[Description]</w:t>
      </w:r>
      <w:r>
        <w:t>: Handling of sl-PagingDelivery does not cover receiving just a PagingRecord.  (The procedure in 5.</w:t>
      </w:r>
      <w:r>
        <w:t>3.2.3 only refers to a Paging message.)</w:t>
      </w:r>
    </w:p>
    <w:p w14:paraId="632D8B55" w14:textId="77777777" w:rsidR="00944D7E" w:rsidRDefault="008D594D">
      <w:pPr>
        <w:pStyle w:val="CommentText"/>
      </w:pPr>
      <w:r>
        <w:rPr>
          <w:b/>
        </w:rPr>
        <w:t>[Proposed Change]</w:t>
      </w:r>
      <w:r>
        <w:t>: Expand the bullet to:</w:t>
      </w:r>
    </w:p>
    <w:p w14:paraId="65472F0B" w14:textId="77777777" w:rsidR="00944D7E" w:rsidRDefault="008D594D">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944D7E" w:rsidRDefault="008D594D">
      <w:pPr>
        <w:pStyle w:val="CommentText"/>
      </w:pPr>
      <w:r>
        <w:rPr>
          <w:b/>
        </w:rPr>
        <w:t>[Comments]</w:t>
      </w:r>
      <w:r>
        <w:t xml:space="preserve">: </w:t>
      </w:r>
    </w:p>
    <w:p w14:paraId="3CA50D9A" w14:textId="77777777" w:rsidR="00944D7E" w:rsidRDefault="00944D7E">
      <w:pPr>
        <w:pStyle w:val="CommentText"/>
      </w:pPr>
    </w:p>
  </w:comment>
  <w:comment w:id="1316" w:author="MediaTek (Nathan)" w:date="2022-04-10T10:29:00Z" w:initials="M">
    <w:p w14:paraId="23079601" w14:textId="77777777" w:rsidR="00944D7E" w:rsidRDefault="008D594D">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944D7E" w:rsidRDefault="008D594D">
      <w:pPr>
        <w:pStyle w:val="CommentText"/>
      </w:pPr>
      <w:r>
        <w:rPr>
          <w:b/>
        </w:rPr>
        <w:t>[Description]</w:t>
      </w:r>
      <w:r>
        <w:t>: Requirement should be “may” instead of “can”.</w:t>
      </w:r>
    </w:p>
    <w:p w14:paraId="5C533E2E" w14:textId="77777777" w:rsidR="00944D7E" w:rsidRDefault="008D594D">
      <w:pPr>
        <w:pStyle w:val="CommentText"/>
      </w:pPr>
      <w:r>
        <w:rPr>
          <w:b/>
        </w:rPr>
        <w:t>[Proposed Change]</w:t>
      </w:r>
      <w:r>
        <w:t>: Change “c</w:t>
      </w:r>
      <w:r>
        <w:t>an” to “may”.  (Note that this is not a mandatory procedure in all cases, so “may” seems correct.)</w:t>
      </w:r>
    </w:p>
    <w:p w14:paraId="0085582F" w14:textId="77777777" w:rsidR="00944D7E" w:rsidRDefault="008D594D">
      <w:pPr>
        <w:pStyle w:val="CommentText"/>
      </w:pPr>
      <w:r>
        <w:rPr>
          <w:b/>
        </w:rPr>
        <w:t>[Comments]</w:t>
      </w:r>
      <w:r>
        <w:t xml:space="preserve">: </w:t>
      </w:r>
    </w:p>
    <w:p w14:paraId="1694C504" w14:textId="77777777" w:rsidR="00944D7E" w:rsidRDefault="00944D7E">
      <w:pPr>
        <w:pStyle w:val="CommentText"/>
      </w:pPr>
    </w:p>
  </w:comment>
  <w:comment w:id="1317" w:author="(Huawei) GuoYinghao" w:date="2022-04-11T00:07:00Z" w:initials="H">
    <w:p w14:paraId="6456D7EF" w14:textId="77777777" w:rsidR="00944D7E" w:rsidRDefault="008D594D">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944D7E" w:rsidRDefault="008D594D">
      <w:pPr>
        <w:pStyle w:val="CommentText"/>
      </w:pPr>
      <w:r>
        <w:rPr>
          <w:b/>
        </w:rPr>
        <w:t>[Description]</w:t>
      </w:r>
      <w:r>
        <w:t>: Clarif</w:t>
      </w:r>
      <w:r>
        <w:t>y only HO can trigger notification.but not for PSCell change.</w:t>
      </w:r>
    </w:p>
    <w:p w14:paraId="062BA79A" w14:textId="77777777" w:rsidR="00944D7E" w:rsidRDefault="008D594D">
      <w:pPr>
        <w:pStyle w:val="CommentText"/>
      </w:pPr>
      <w:r>
        <w:rPr>
          <w:b/>
        </w:rPr>
        <w:t>[Proposed Change]</w:t>
      </w:r>
      <w:r>
        <w:t xml:space="preserve">: </w:t>
      </w:r>
    </w:p>
    <w:p w14:paraId="53C97F4F" w14:textId="77777777" w:rsidR="00944D7E" w:rsidRDefault="008D594D">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944D7E" w:rsidRDefault="008D594D">
      <w:pPr>
        <w:pStyle w:val="CommentText"/>
      </w:pPr>
      <w:r>
        <w:rPr>
          <w:b/>
        </w:rPr>
        <w:t>[Comments]</w:t>
      </w:r>
      <w:r>
        <w:t>:</w:t>
      </w:r>
    </w:p>
    <w:p w14:paraId="6A5C44DD" w14:textId="77777777" w:rsidR="00944D7E" w:rsidRDefault="00944D7E">
      <w:pPr>
        <w:pStyle w:val="CommentText"/>
      </w:pPr>
    </w:p>
  </w:comment>
  <w:comment w:id="1318" w:author="Lenovo_Lianhai" w:date="2022-04-22T03:26:00Z" w:initials="Lenovo">
    <w:p w14:paraId="70CABAA8"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944D7E" w:rsidRDefault="008D594D">
      <w:pPr>
        <w:pStyle w:val="CommentText"/>
      </w:pPr>
      <w:r>
        <w:rPr>
          <w:b/>
        </w:rPr>
        <w:t>[Description]</w:t>
      </w:r>
      <w:r>
        <w:t>: It was agreed that a U2N Relay UE can initiate the procedure of notification message transmission upon reception of handover command. The current specification is saying that the U2N Relay UE can initiate the procedure of notification message transmissio</w:t>
      </w:r>
      <w:r>
        <w:t xml:space="preserve">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944D7E" w:rsidRDefault="008D594D">
      <w:pPr>
        <w:pStyle w:val="CommentText"/>
      </w:pPr>
      <w:r>
        <w:rPr>
          <w:b/>
        </w:rPr>
        <w:t>[Proposed Change]</w:t>
      </w:r>
      <w:r>
        <w:t xml:space="preserve">: </w:t>
      </w:r>
    </w:p>
    <w:p w14:paraId="3ED05F90" w14:textId="77777777" w:rsidR="00944D7E" w:rsidRDefault="008D594D">
      <w:r>
        <w:t>5.8.9.10.2</w:t>
      </w:r>
      <w:r>
        <w:tab/>
        <w:t>Initiation</w:t>
      </w:r>
    </w:p>
    <w:p w14:paraId="5AEEEA68" w14:textId="77777777" w:rsidR="00944D7E" w:rsidRDefault="008D594D">
      <w:r>
        <w:t xml:space="preserve">The U2N </w:t>
      </w:r>
      <w:r>
        <w:t>Relay UE can initiate the procedure when one of the following conditions is met:</w:t>
      </w:r>
    </w:p>
    <w:p w14:paraId="1AA3827B" w14:textId="77777777" w:rsidR="00944D7E" w:rsidRDefault="008D594D">
      <w:pPr>
        <w:pStyle w:val="B1"/>
      </w:pPr>
      <w:r>
        <w:t>1&gt;</w:t>
      </w:r>
      <w:r>
        <w:tab/>
        <w:t>upon Uu RLF as specified in 5.3.10;</w:t>
      </w:r>
    </w:p>
    <w:p w14:paraId="0DD17557" w14:textId="77777777" w:rsidR="00944D7E" w:rsidRDefault="008D594D">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944D7E" w:rsidRDefault="008D594D">
      <w:pPr>
        <w:pStyle w:val="B1"/>
        <w:rPr>
          <w:lang w:eastAsia="zh-CN"/>
        </w:rPr>
      </w:pPr>
      <w:r>
        <w:rPr>
          <w:lang w:eastAsia="zh-CN"/>
        </w:rPr>
        <w:t>1&gt;</w:t>
      </w:r>
      <w:r>
        <w:tab/>
      </w:r>
      <w:r>
        <w:rPr>
          <w:lang w:eastAsia="zh-CN"/>
        </w:rPr>
        <w:t>upon cell reselection;</w:t>
      </w:r>
    </w:p>
    <w:p w14:paraId="0C422955" w14:textId="77777777" w:rsidR="00944D7E" w:rsidRDefault="00944D7E">
      <w:pPr>
        <w:pStyle w:val="B1"/>
        <w:rPr>
          <w:lang w:eastAsia="zh-CN"/>
        </w:rPr>
      </w:pPr>
    </w:p>
    <w:p w14:paraId="61385487" w14:textId="77777777" w:rsidR="00944D7E" w:rsidRDefault="008D594D">
      <w:pPr>
        <w:rPr>
          <w:b/>
          <w:bCs/>
          <w:highlight w:val="green"/>
        </w:rPr>
      </w:pPr>
      <w:r>
        <w:rPr>
          <w:b/>
        </w:rPr>
        <w:t>[Co</w:t>
      </w:r>
      <w:r>
        <w:rPr>
          <w:b/>
        </w:rPr>
        <w:t>mments]</w:t>
      </w:r>
      <w:r>
        <w:t>:</w:t>
      </w:r>
    </w:p>
    <w:p w14:paraId="490FB727" w14:textId="77777777" w:rsidR="00944D7E" w:rsidRDefault="00944D7E">
      <w:pPr>
        <w:pStyle w:val="CommentText"/>
      </w:pPr>
    </w:p>
  </w:comment>
  <w:comment w:id="1319" w:author="(Huawei) GuoYinghao" w:date="2022-04-11T00:07:00Z" w:initials="H">
    <w:p w14:paraId="7AF23386" w14:textId="77777777" w:rsidR="00944D7E" w:rsidRDefault="008D594D">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944D7E" w:rsidRDefault="008D594D">
      <w:pPr>
        <w:pStyle w:val="CommentText"/>
      </w:pPr>
      <w:r>
        <w:rPr>
          <w:b/>
        </w:rPr>
        <w:t>[Description]</w:t>
      </w:r>
      <w:r>
        <w:t>: Resume failure is missing.</w:t>
      </w:r>
      <w:r>
        <w:rPr>
          <w:b/>
        </w:rPr>
        <w:t xml:space="preserve"> [Proposed Change]</w:t>
      </w:r>
      <w:r>
        <w:t xml:space="preserve">: </w:t>
      </w:r>
    </w:p>
    <w:p w14:paraId="41A05A02" w14:textId="77777777" w:rsidR="00944D7E" w:rsidRDefault="008D594D">
      <w:pPr>
        <w:overflowPunct/>
        <w:autoSpaceDE/>
        <w:autoSpaceDN/>
        <w:adjustRightInd/>
        <w:ind w:left="851" w:hanging="284"/>
        <w:textAlignment w:val="auto"/>
        <w:rPr>
          <w:rFonts w:eastAsia="SimSun"/>
          <w:lang w:eastAsia="en-US"/>
        </w:rPr>
      </w:pPr>
      <w:r>
        <w:t>1&gt;</w:t>
      </w:r>
      <w:r>
        <w:tab/>
      </w:r>
      <w:r>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944D7E" w:rsidRDefault="008D594D">
      <w:pPr>
        <w:pStyle w:val="CommentText"/>
      </w:pPr>
      <w:r>
        <w:rPr>
          <w:b/>
        </w:rPr>
        <w:t>[Comments]</w:t>
      </w:r>
      <w:r>
        <w:t>:</w:t>
      </w:r>
    </w:p>
    <w:p w14:paraId="70567652" w14:textId="77777777" w:rsidR="00944D7E" w:rsidRDefault="00944D7E">
      <w:pPr>
        <w:pStyle w:val="CommentText"/>
      </w:pPr>
    </w:p>
  </w:comment>
  <w:comment w:id="1320" w:author="Xiaomi (Xing)" w:date="2022-04-15T10:53:00Z" w:initials="X">
    <w:p w14:paraId="400624E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N</w:t>
      </w:r>
      <w:r>
        <w:t xml:space="preserve">one </w:t>
      </w:r>
      <w:r>
        <w:rPr>
          <w:b/>
          <w:color w:val="FF0000"/>
        </w:rPr>
        <w:t>[Proposed Conclusion]</w:t>
      </w:r>
      <w:r>
        <w:rPr>
          <w:color w:val="FF0000"/>
        </w:rPr>
        <w:t>: v114</w:t>
      </w:r>
    </w:p>
    <w:p w14:paraId="46C33266" w14:textId="77777777" w:rsidR="00944D7E" w:rsidRDefault="008D594D">
      <w:pPr>
        <w:pStyle w:val="CommentText"/>
        <w:rPr>
          <w:rFonts w:eastAsia="MS Gothic"/>
        </w:rPr>
      </w:pPr>
      <w:r>
        <w:rPr>
          <w:b/>
        </w:rPr>
        <w:t>[Description]</w:t>
      </w:r>
      <w:r>
        <w:t>: Not aligned with 5.8.9.10.2</w:t>
      </w:r>
    </w:p>
    <w:p w14:paraId="49714387" w14:textId="77777777" w:rsidR="00944D7E" w:rsidRDefault="008D594D">
      <w:pPr>
        <w:pStyle w:val="CommentText"/>
      </w:pPr>
      <w:r>
        <w:rPr>
          <w:b/>
        </w:rPr>
        <w:t>[Proposed Change]</w:t>
      </w:r>
      <w:r>
        <w:t xml:space="preserve">: </w:t>
      </w:r>
    </w:p>
    <w:p w14:paraId="19386F08" w14:textId="77777777" w:rsidR="00944D7E" w:rsidRDefault="008D594D">
      <w:pPr>
        <w:pStyle w:val="CommentText"/>
      </w:pPr>
      <w:r>
        <w:t>Should align with 5.8.9.10.2 to say connection failure, which includes multiple failure cases</w:t>
      </w:r>
    </w:p>
    <w:p w14:paraId="25084958" w14:textId="77777777" w:rsidR="00944D7E" w:rsidRDefault="008D594D">
      <w:pPr>
        <w:pStyle w:val="CommentText"/>
      </w:pPr>
      <w:r>
        <w:t>1&gt;</w:t>
      </w:r>
      <w:r>
        <w:tab/>
        <w:t xml:space="preserve">if the UE initiates transmission of the </w:t>
      </w:r>
      <w:r>
        <w:rPr>
          <w:rFonts w:eastAsia="MS Mincho"/>
          <w:i/>
        </w:rPr>
        <w:t>NotificationMessageSidel</w:t>
      </w:r>
      <w:r>
        <w:rPr>
          <w:rFonts w:eastAsia="MS Mincho"/>
          <w:i/>
        </w:rPr>
        <w:t>ink</w:t>
      </w:r>
      <w:r>
        <w:t xml:space="preserve"> message due to Uu RRC </w:t>
      </w:r>
      <w:r>
        <w:rPr>
          <w:color w:val="FF0000"/>
          <w:u w:val="single"/>
        </w:rPr>
        <w:t>connection</w:t>
      </w:r>
      <w:r>
        <w:t xml:space="preserve"> failure:</w:t>
      </w:r>
    </w:p>
    <w:p w14:paraId="49F27ABA" w14:textId="77777777" w:rsidR="00944D7E" w:rsidRDefault="00944D7E">
      <w:pPr>
        <w:pStyle w:val="CommentText"/>
      </w:pPr>
    </w:p>
    <w:p w14:paraId="765B0F87" w14:textId="77777777" w:rsidR="00944D7E" w:rsidRDefault="008D594D">
      <w:pPr>
        <w:pStyle w:val="CommentText"/>
      </w:pPr>
      <w:r>
        <w:rPr>
          <w:b/>
        </w:rPr>
        <w:t>[Comments]</w:t>
      </w:r>
      <w:r>
        <w:t xml:space="preserve">: </w:t>
      </w:r>
    </w:p>
    <w:p w14:paraId="1E6FA5B5" w14:textId="77777777" w:rsidR="00944D7E" w:rsidRDefault="00944D7E">
      <w:pPr>
        <w:pStyle w:val="CommentText"/>
      </w:pPr>
    </w:p>
  </w:comment>
  <w:comment w:id="1321" w:author="MediaTek (Nathan)" w:date="2022-04-11T10:54:00Z" w:initials="M">
    <w:p w14:paraId="3C34C761" w14:textId="77777777" w:rsidR="00944D7E" w:rsidRDefault="008D594D">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944D7E" w:rsidRDefault="008D594D">
      <w:pPr>
        <w:pStyle w:val="CommentText"/>
      </w:pPr>
      <w:r>
        <w:rPr>
          <w:b/>
        </w:rPr>
        <w:t>[Description]</w:t>
      </w:r>
      <w:r>
        <w:t>: Requirements on remote UE for reception of NotificationM</w:t>
      </w:r>
      <w:r>
        <w:t>essageSidelink are unclearly structured.</w:t>
      </w:r>
    </w:p>
    <w:p w14:paraId="36B48D9B" w14:textId="77777777" w:rsidR="00944D7E" w:rsidRDefault="008D594D">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944D7E" w:rsidRDefault="008D594D">
      <w:pPr>
        <w:pStyle w:val="CommentText"/>
        <w:numPr>
          <w:ilvl w:val="0"/>
          <w:numId w:val="16"/>
        </w:numPr>
      </w:pPr>
      <w:r>
        <w:t xml:space="preserve">Remote the </w:t>
      </w:r>
      <w:r>
        <w:t>level 1 bullet (contingent on issue M121)</w:t>
      </w:r>
    </w:p>
    <w:p w14:paraId="459F955D" w14:textId="77777777" w:rsidR="00944D7E" w:rsidRDefault="008D594D">
      <w:pPr>
        <w:pStyle w:val="CommentText"/>
        <w:numPr>
          <w:ilvl w:val="0"/>
          <w:numId w:val="16"/>
        </w:numPr>
      </w:pPr>
      <w:r>
        <w:t>Fix the formatting issue in the first level 3 bullet</w:t>
      </w:r>
    </w:p>
    <w:p w14:paraId="1631EDB3" w14:textId="77777777" w:rsidR="00944D7E" w:rsidRDefault="008D594D">
      <w:pPr>
        <w:pStyle w:val="CommentText"/>
        <w:numPr>
          <w:ilvl w:val="0"/>
          <w:numId w:val="16"/>
        </w:numPr>
      </w:pPr>
      <w:r>
        <w:t xml:space="preserve">Change the second level 2 bullet to “else (the UE is a L3 U2N Remote UE, or a L2 U2N Remote UE in RRC_IDLE or RRC_INACTIVE)”, since this covers all </w:t>
      </w:r>
      <w:r>
        <w:t>possibilities;</w:t>
      </w:r>
    </w:p>
    <w:p w14:paraId="1478A87F" w14:textId="77777777" w:rsidR="00944D7E" w:rsidRDefault="008D594D">
      <w:pPr>
        <w:pStyle w:val="CommentText"/>
        <w:numPr>
          <w:ilvl w:val="0"/>
          <w:numId w:val="16"/>
        </w:numPr>
      </w:pPr>
      <w:r>
        <w:t>Remove the last level 3 bullet, which is a do-nothing operation (there is no procedure to “maintain” the PC5-RRC connection).</w:t>
      </w:r>
    </w:p>
    <w:p w14:paraId="73E4DA03" w14:textId="77777777" w:rsidR="00944D7E" w:rsidRDefault="008D594D">
      <w:pPr>
        <w:pStyle w:val="CommentText"/>
      </w:pPr>
      <w:r>
        <w:rPr>
          <w:b/>
        </w:rPr>
        <w:t>[Comments]</w:t>
      </w:r>
      <w:r>
        <w:t xml:space="preserve">: </w:t>
      </w:r>
    </w:p>
    <w:p w14:paraId="2D8CA90A" w14:textId="77777777" w:rsidR="00944D7E" w:rsidRDefault="00944D7E">
      <w:pPr>
        <w:pStyle w:val="CommentText"/>
      </w:pPr>
    </w:p>
  </w:comment>
  <w:comment w:id="1322" w:author="OPPO (Qianxi)" w:date="2022-04-02T21:03:00Z" w:initials="QL">
    <w:p w14:paraId="083DB98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ToD</w:t>
      </w:r>
      <w:r>
        <w:rPr>
          <w:color w:val="FF0000"/>
        </w:rPr>
        <w:t xml:space="preserve">o </w:t>
      </w:r>
      <w:r>
        <w:rPr>
          <w:b/>
        </w:rPr>
        <w:t>[TDoc]</w:t>
      </w:r>
      <w:r>
        <w:t xml:space="preserve">: None </w:t>
      </w:r>
      <w:r>
        <w:rPr>
          <w:b/>
          <w:color w:val="FF0000"/>
        </w:rPr>
        <w:t>[Proposed Conclusion]: v22</w:t>
      </w:r>
      <w:r>
        <w:rPr>
          <w:color w:val="FF0000"/>
        </w:rPr>
        <w:t xml:space="preserve"> </w:t>
      </w:r>
    </w:p>
    <w:p w14:paraId="4303422A" w14:textId="77777777" w:rsidR="00944D7E" w:rsidRDefault="008D594D">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w:t>
      </w:r>
      <w:r>
        <w:t>e U2N Relay UE is determined to be released:4&gt; perform the PC5-RRC connection release as specified in 5.8.9.5.3&gt; else maintain the PC5-RRC connection;”</w:t>
      </w:r>
    </w:p>
    <w:p w14:paraId="6F0E2217" w14:textId="77777777" w:rsidR="00944D7E" w:rsidRDefault="008D594D">
      <w:pPr>
        <w:pStyle w:val="CommentText"/>
      </w:pPr>
      <w:r>
        <w:rPr>
          <w:b/>
        </w:rPr>
        <w:t>[Proposed Change]</w:t>
      </w:r>
      <w:r>
        <w:t>: add the two level-3 branches to CONNECTEd case as well “3&gt;</w:t>
      </w:r>
      <w:r>
        <w:tab/>
        <w:t xml:space="preserve">if the PC5-RRC connection </w:t>
      </w:r>
      <w:r>
        <w:t>with the U2N Relay UE is determined to be released:4&gt; perform the PC5-RRC connection release as specified in 5.8.9.5.3&gt; else maintain the PC5-RRC connection;”</w:t>
      </w:r>
    </w:p>
    <w:p w14:paraId="0C3ECE9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944D7E" w:rsidRDefault="008D594D">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w:t>
      </w:r>
      <w:r>
        <w:rPr>
          <w:rFonts w:eastAsia="MS Gothic"/>
          <w:lang w:eastAsia="zh-CN"/>
        </w:rPr>
        <w:t xml:space="preserve"> to let UE to determine whether to release the PC5 RRC connection as following,</w:t>
      </w:r>
    </w:p>
    <w:p w14:paraId="5B4CA6F0" w14:textId="77777777" w:rsidR="00944D7E" w:rsidRDefault="008D594D">
      <w:pPr>
        <w:pStyle w:val="B1"/>
      </w:pPr>
      <w:r>
        <w:t>1&gt;</w:t>
      </w:r>
      <w:r>
        <w:tab/>
        <w:t xml:space="preserve">if the </w:t>
      </w:r>
      <w:r>
        <w:rPr>
          <w:rFonts w:eastAsia="MS Mincho"/>
          <w:i/>
        </w:rPr>
        <w:t>indicationType</w:t>
      </w:r>
      <w:r>
        <w:t xml:space="preserve"> is included:</w:t>
      </w:r>
    </w:p>
    <w:p w14:paraId="26AD3BA7"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944D7E" w:rsidRDefault="008D594D">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944D7E" w:rsidRDefault="008D594D">
      <w:pPr>
        <w:pStyle w:val="CommentText"/>
        <w:ind w:left="852" w:firstLine="284"/>
        <w:rPr>
          <w:rFonts w:eastAsia="MS Gothic"/>
          <w:lang w:eastAsia="zh-CN"/>
        </w:rPr>
      </w:pPr>
      <w:r>
        <w:t>4&gt;</w:t>
      </w:r>
      <w:r>
        <w:tab/>
        <w:t>ini</w:t>
      </w:r>
      <w:r>
        <w:t>tiate the RRC connection re-establishment procedure as specified in 5.3.7;</w:t>
      </w:r>
    </w:p>
    <w:p w14:paraId="2A70FC32"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w:t>
      </w:r>
      <w:r>
        <w:rPr>
          <w:rFonts w:eastAsia="DengXian"/>
          <w:lang w:eastAsia="zh-CN"/>
        </w:rPr>
        <w:t>rawn.</w:t>
      </w:r>
    </w:p>
    <w:p w14:paraId="4B87D35E" w14:textId="77777777" w:rsidR="00944D7E" w:rsidRDefault="008D594D">
      <w:pPr>
        <w:pStyle w:val="CommentText"/>
      </w:pPr>
      <w:r>
        <w:rPr>
          <w:b/>
        </w:rPr>
        <w:t>[Comments]</w:t>
      </w:r>
      <w:r>
        <w:t xml:space="preserve">: </w:t>
      </w:r>
    </w:p>
    <w:p w14:paraId="34C4A8BF" w14:textId="77777777" w:rsidR="00944D7E" w:rsidRDefault="00944D7E">
      <w:pPr>
        <w:pStyle w:val="CommentText"/>
      </w:pPr>
    </w:p>
  </w:comment>
  <w:comment w:id="1323" w:author="ZTE (Tao)" w:date="2022-04-22T02:53:00Z" w:initials="ZTE">
    <w:p w14:paraId="778A7AEE" w14:textId="77777777" w:rsidR="00944D7E" w:rsidRDefault="008D594D">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 xml:space="preserve">Z615 </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 xml:space="preserve">“For remote UE to </w:t>
      </w:r>
      <w:r>
        <w:rPr>
          <w:rFonts w:eastAsia="SimSun"/>
          <w:sz w:val="24"/>
          <w:szCs w:val="24"/>
          <w:lang w:val="en-US" w:eastAsia="zh-CN"/>
        </w:rPr>
        <w:t>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w:t>
      </w:r>
      <w:r>
        <w:rPr>
          <w:rFonts w:eastAsia="SimSun"/>
          <w:sz w:val="24"/>
          <w:szCs w:val="24"/>
          <w:lang w:val="en-US" w:eastAsia="zh-CN"/>
        </w:rPr>
        <w:t>mote UE in RRC_CONNECTED:</w:t>
      </w:r>
    </w:p>
    <w:p w14:paraId="566C4DD6" w14:textId="77777777" w:rsidR="00944D7E" w:rsidRDefault="008D594D">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944D7E" w:rsidRDefault="008D594D">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944D7E" w:rsidRDefault="008D594D">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perform relay (re)selection or maintain the PC5-RRC </w:t>
      </w:r>
      <w:r>
        <w:rPr>
          <w:rFonts w:eastAsia="SimSun"/>
          <w:sz w:val="24"/>
          <w:szCs w:val="24"/>
          <w:lang w:val="en-US" w:eastAsia="zh-CN"/>
        </w:rPr>
        <w:t>connection.</w:t>
      </w:r>
    </w:p>
    <w:p w14:paraId="3CD57570" w14:textId="77777777" w:rsidR="00944D7E" w:rsidRDefault="008D594D">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944D7E" w:rsidRDefault="00944D7E">
      <w:pPr>
        <w:pStyle w:val="CommentText"/>
      </w:pPr>
    </w:p>
  </w:comment>
  <w:comment w:id="1324" w:author="OPPO (Qianxi)" w:date="2022-04-02T21:05:00Z" w:initials="QL">
    <w:p w14:paraId="616CF0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944D7E" w:rsidRDefault="008D594D">
      <w:pPr>
        <w:pStyle w:val="CommentText"/>
      </w:pPr>
      <w:r>
        <w:rPr>
          <w:b/>
        </w:rPr>
        <w:t>[Description]</w:t>
      </w:r>
      <w:r>
        <w:t>: the result and check-condition should be split</w:t>
      </w:r>
    </w:p>
    <w:p w14:paraId="60DF1A57" w14:textId="77777777" w:rsidR="00944D7E" w:rsidRDefault="008D594D">
      <w:pPr>
        <w:pStyle w:val="CommentText"/>
      </w:pPr>
      <w:r>
        <w:rPr>
          <w:b/>
        </w:rPr>
        <w:t>[Proposed Change]</w:t>
      </w:r>
      <w:r>
        <w:t>: change the sentence to “3&gt; else, 4&gt; maintain the PC5-RRC connection”</w:t>
      </w:r>
    </w:p>
    <w:p w14:paraId="6A026D45" w14:textId="77777777" w:rsidR="00944D7E" w:rsidRDefault="008D594D">
      <w:pPr>
        <w:pStyle w:val="CommentText"/>
      </w:pPr>
      <w:r>
        <w:rPr>
          <w:b/>
        </w:rPr>
        <w:t>[Comments</w:t>
      </w:r>
      <w:r>
        <w:rPr>
          <w:b/>
        </w:rPr>
        <w:t>]</w:t>
      </w:r>
      <w:r>
        <w:t xml:space="preserve">: </w:t>
      </w:r>
    </w:p>
    <w:p w14:paraId="7A26DEF5" w14:textId="77777777" w:rsidR="00944D7E" w:rsidRDefault="00944D7E">
      <w:pPr>
        <w:pStyle w:val="CommentText"/>
      </w:pPr>
    </w:p>
  </w:comment>
  <w:comment w:id="1367" w:author="OPPO (Qianxi)" w:date="2022-04-02T20:55:00Z" w:initials="QL">
    <w:p w14:paraId="4044569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944D7E" w:rsidRDefault="008D594D">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944D7E" w:rsidRDefault="008D594D">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w:t>
      </w:r>
      <w:r>
        <w:rPr>
          <w:i/>
          <w:lang w:eastAsia="zh-CN"/>
        </w:rPr>
        <w:t>DiscRxPool</w:t>
      </w:r>
      <w:r>
        <w:rPr>
          <w:i/>
        </w:rPr>
        <w:t xml:space="preserve"> </w:t>
      </w:r>
      <w:r>
        <w:t>is present</w:t>
      </w:r>
    </w:p>
    <w:p w14:paraId="1B0E4DAF" w14:textId="77777777" w:rsidR="00944D7E" w:rsidRDefault="008D594D">
      <w:pPr>
        <w:pStyle w:val="CommentText"/>
      </w:pPr>
      <w:r>
        <w:rPr>
          <w:b/>
        </w:rPr>
        <w:t>[Comments]</w:t>
      </w:r>
      <w:r>
        <w:t xml:space="preserve">: </w:t>
      </w:r>
    </w:p>
    <w:p w14:paraId="0EC701C7" w14:textId="77777777" w:rsidR="00944D7E" w:rsidRDefault="00944D7E">
      <w:pPr>
        <w:pStyle w:val="CommentText"/>
      </w:pPr>
    </w:p>
  </w:comment>
  <w:comment w:id="1368" w:author="OPPO (Qianxi)" w:date="2022-04-02T20:53:00Z" w:initials="QL">
    <w:p w14:paraId="039BE28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944D7E" w:rsidRDefault="008D594D">
      <w:pPr>
        <w:pStyle w:val="CommentText"/>
      </w:pPr>
      <w:r>
        <w:rPr>
          <w:b/>
        </w:rPr>
        <w:t>[Description]</w:t>
      </w:r>
      <w:r>
        <w:t xml:space="preserve">: the current description may lead to the result that </w:t>
      </w:r>
      <w:r>
        <w:rPr>
          <w:i/>
          <w:lang w:eastAsia="zh-CN"/>
        </w:rPr>
        <w:t>sl-TxPool</w:t>
      </w:r>
      <w:r>
        <w:rPr>
          <w:i/>
          <w:lang w:eastAsia="zh-CN"/>
        </w:rPr>
        <w:t>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944D7E" w:rsidRDefault="008D594D">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w:t>
      </w:r>
      <w:r>
        <w:rPr>
          <w:lang w:eastAsia="zh-CN"/>
        </w:rPr>
        <w:t xml:space="preserve">heck when </w:t>
      </w:r>
      <w:r>
        <w:rPr>
          <w:i/>
        </w:rPr>
        <w:t>sl-DiscTxPoolSelected</w:t>
      </w:r>
      <w:r>
        <w:t xml:space="preserve"> is present</w:t>
      </w:r>
    </w:p>
    <w:p w14:paraId="4BDCA0D7" w14:textId="77777777" w:rsidR="00944D7E" w:rsidRDefault="008D594D">
      <w:pPr>
        <w:pStyle w:val="CommentText"/>
      </w:pPr>
      <w:r>
        <w:rPr>
          <w:b/>
        </w:rPr>
        <w:t>[Comments]</w:t>
      </w:r>
      <w:r>
        <w:t xml:space="preserve">: </w:t>
      </w:r>
    </w:p>
    <w:p w14:paraId="6A132E6C" w14:textId="77777777" w:rsidR="00944D7E" w:rsidRDefault="00944D7E">
      <w:pPr>
        <w:pStyle w:val="CommentText"/>
      </w:pPr>
    </w:p>
  </w:comment>
  <w:comment w:id="1369" w:author="ZTE (Tao)" w:date="2022-04-11T22:38:00Z" w:initials="ZTE">
    <w:p w14:paraId="7CE8D420"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944D7E" w:rsidRDefault="008D594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944D7E" w:rsidRDefault="00944D7E">
      <w:pPr>
        <w:pStyle w:val="CommentText"/>
      </w:pPr>
    </w:p>
  </w:comment>
  <w:comment w:id="1370" w:author="vivo (Xiao)" w:date="2022-04-10T06:16:00Z" w:initials="v">
    <w:p w14:paraId="439B1E78" w14:textId="77777777" w:rsidR="00944D7E" w:rsidRDefault="008D594D">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w:t>
      </w:r>
      <w:r>
        <w:rPr>
          <w:b/>
          <w:color w:val="FF0000"/>
        </w:rPr>
        <w:t>clusion]</w:t>
      </w:r>
      <w:r>
        <w:rPr>
          <w:color w:val="FF0000"/>
        </w:rPr>
        <w:t>: v10</w:t>
      </w:r>
    </w:p>
    <w:p w14:paraId="30ECC374" w14:textId="77777777" w:rsidR="00944D7E" w:rsidRDefault="008D594D">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944D7E" w:rsidRDefault="008D594D">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w:t>
      </w:r>
      <w:r>
        <w:t>mission also (at least current ASN.1 does not prohibit doing so):</w:t>
      </w:r>
    </w:p>
    <w:p w14:paraId="2053EC54" w14:textId="77777777" w:rsidR="00944D7E" w:rsidRDefault="008D594D">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944D7E" w:rsidRDefault="008D594D">
      <w:pPr>
        <w:pStyle w:val="CommentText"/>
        <w:numPr>
          <w:ilvl w:val="0"/>
          <w:numId w:val="4"/>
        </w:numPr>
        <w:adjustRightInd/>
        <w:textAlignment w:val="auto"/>
        <w:rPr>
          <w:lang w:eastAsia="zh-CN"/>
        </w:rPr>
      </w:pPr>
      <w:r>
        <w:rPr>
          <w:lang w:eastAsia="zh-CN"/>
        </w:rPr>
        <w:t>If No, further discussions/changes are needed on what if the UE is configured to transmit both</w:t>
      </w:r>
      <w:r>
        <w:rPr>
          <w:lang w:eastAsia="zh-CN"/>
        </w:rPr>
        <w:t xml:space="preserve"> NR SL communication and discovery, but is configured with only shared resource pool(s) enabling power-saving resource allocation schemes (i.e. when/whether the power-saving schemes can really be used or not).</w:t>
      </w:r>
    </w:p>
    <w:p w14:paraId="239D01CE" w14:textId="77777777" w:rsidR="00944D7E" w:rsidRDefault="008D594D">
      <w:pPr>
        <w:pStyle w:val="CommentText"/>
      </w:pPr>
      <w:r>
        <w:t>Spec changes seem inevitable in either way. If</w:t>
      </w:r>
      <w:r>
        <w:t xml:space="preserve"> the support of such an inter-WI feature is confirmed, the change here to SL discovery should reference related procedure for NR SL communication in 5.8.8, with changes proposed in RIL350 to be considered as well.</w:t>
      </w:r>
    </w:p>
    <w:p w14:paraId="595AF5C1" w14:textId="77777777" w:rsidR="00944D7E" w:rsidRDefault="008D594D">
      <w:pPr>
        <w:pStyle w:val="CommentText"/>
      </w:pPr>
      <w:r>
        <w:rPr>
          <w:b/>
        </w:rPr>
        <w:t>[Comments]</w:t>
      </w:r>
      <w:r>
        <w:t xml:space="preserve">: </w:t>
      </w:r>
    </w:p>
    <w:p w14:paraId="1192D69E" w14:textId="77777777" w:rsidR="00944D7E" w:rsidRDefault="00944D7E">
      <w:pPr>
        <w:pStyle w:val="CommentText"/>
      </w:pPr>
    </w:p>
  </w:comment>
  <w:comment w:id="1371" w:author="ZTE (Tao)" w:date="2022-04-11T22:39:00Z" w:initials="ZTE">
    <w:p w14:paraId="49401548"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w:t>
      </w:r>
      <w:r>
        <w:rPr>
          <w:rFonts w:eastAsia="SimSun"/>
          <w:i/>
          <w:iCs/>
          <w:sz w:val="24"/>
          <w:szCs w:val="24"/>
          <w:lang w:val="en-US" w:eastAsia="zh-CN"/>
        </w:rPr>
        <w:t>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944D7E" w:rsidRDefault="008D594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4) th</w:t>
      </w:r>
      <w:r>
        <w:rPr>
          <w:rFonts w:eastAsia="SimSun"/>
          <w:sz w:val="24"/>
          <w:szCs w:val="24"/>
          <w:lang w:val="en-US" w:eastAsia="zh-CN"/>
        </w:rPr>
        <w:t xml:space="preserve">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944D7E" w:rsidRDefault="008D594D">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944D7E" w:rsidRDefault="00944D7E">
      <w:pPr>
        <w:pStyle w:val="CommentText"/>
      </w:pPr>
    </w:p>
  </w:comment>
  <w:comment w:id="1372" w:author="OPPO (Qianxi)" w:date="2022-04-02T20:51:00Z" w:initials="QL">
    <w:p w14:paraId="66FF9F5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944D7E" w:rsidRDefault="008D594D">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944D7E" w:rsidRDefault="008D594D">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w:t>
      </w:r>
      <w:r>
        <w:rPr>
          <w:i/>
        </w:rPr>
        <w:t>DiscTxPoolSelected</w:t>
      </w:r>
      <w:r>
        <w:t xml:space="preserve"> is present</w:t>
      </w:r>
    </w:p>
    <w:p w14:paraId="2EDC123C" w14:textId="77777777" w:rsidR="00944D7E" w:rsidRDefault="008D594D">
      <w:pPr>
        <w:pStyle w:val="CommentText"/>
      </w:pPr>
      <w:r>
        <w:rPr>
          <w:b/>
        </w:rPr>
        <w:t>[Comments]</w:t>
      </w:r>
      <w:r>
        <w:t xml:space="preserve">: </w:t>
      </w:r>
    </w:p>
    <w:p w14:paraId="4BB466F5" w14:textId="77777777" w:rsidR="00944D7E" w:rsidRDefault="00944D7E">
      <w:pPr>
        <w:pStyle w:val="CommentText"/>
      </w:pPr>
    </w:p>
  </w:comment>
  <w:comment w:id="1373" w:author="vivo (Xiao)" w:date="2022-04-11T17:35:00Z" w:initials="v">
    <w:p w14:paraId="62DE92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944D7E" w:rsidRDefault="008D594D">
      <w:pPr>
        <w:pStyle w:val="CommentText"/>
      </w:pPr>
      <w:r>
        <w:rPr>
          <w:b/>
        </w:rPr>
        <w:t>[Description]</w:t>
      </w:r>
      <w:r>
        <w:t xml:space="preserve">: </w:t>
      </w:r>
      <w:r>
        <w:rPr>
          <w:rFonts w:eastAsia="DengXian"/>
        </w:rPr>
        <w:t>Deadlock inter-Spec referencing between MAC and RRC</w:t>
      </w:r>
    </w:p>
    <w:p w14:paraId="447DBA2E" w14:textId="77777777" w:rsidR="00944D7E" w:rsidRDefault="008D594D">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w:t>
      </w:r>
      <w:r>
        <w:rPr>
          <w:rFonts w:eastAsia="DengXian"/>
          <w:lang w:eastAsia="zh-CN"/>
        </w:rPr>
        <w:t xml:space="preserve">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944D7E" w:rsidRDefault="008D594D">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944D7E" w:rsidRDefault="008D594D">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w:t>
      </w:r>
      <w:r>
        <w:rPr>
          <w:rFonts w:eastAsia="DengXian"/>
          <w:lang w:eastAsia="zh-CN"/>
        </w:rPr>
        <w:t>ction for NR sidelink discovery transmission</w:t>
      </w:r>
    </w:p>
    <w:p w14:paraId="60354C21" w14:textId="77777777" w:rsidR="00944D7E" w:rsidRDefault="008D594D">
      <w:pPr>
        <w:pStyle w:val="CommentText"/>
      </w:pPr>
      <w:r>
        <w:rPr>
          <w:b/>
        </w:rPr>
        <w:t>[Comments]</w:t>
      </w:r>
      <w:r>
        <w:t xml:space="preserve">: </w:t>
      </w:r>
    </w:p>
    <w:p w14:paraId="77B67250" w14:textId="77777777" w:rsidR="00944D7E" w:rsidRDefault="00944D7E">
      <w:pPr>
        <w:pStyle w:val="CommentText"/>
      </w:pPr>
    </w:p>
  </w:comment>
  <w:comment w:id="1374" w:author="ZTE (Tao)" w:date="2022-04-11T22:39:00Z" w:initials="ZTE">
    <w:p w14:paraId="2D4C6F95"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944D7E" w:rsidRDefault="008D594D">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944D7E" w:rsidRDefault="00944D7E">
      <w:pPr>
        <w:pStyle w:val="CommentText"/>
      </w:pPr>
    </w:p>
  </w:comment>
  <w:comment w:id="1388" w:author="MediaTek (Nathan)" w:date="2022-04-10T10:47:00Z" w:initials="M">
    <w:p w14:paraId="4EC1102F" w14:textId="77777777" w:rsidR="00944D7E" w:rsidRDefault="008D594D">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944D7E" w:rsidRDefault="008D594D">
      <w:pPr>
        <w:pStyle w:val="CommentText"/>
      </w:pPr>
      <w:r>
        <w:rPr>
          <w:b/>
        </w:rPr>
        <w:t>[Description]</w:t>
      </w:r>
      <w:r>
        <w:t>: Construction “were not met” is unclear.</w:t>
      </w:r>
    </w:p>
    <w:p w14:paraId="320DA926" w14:textId="77777777" w:rsidR="00944D7E" w:rsidRDefault="008D594D">
      <w:pPr>
        <w:pStyle w:val="CommentText"/>
      </w:pPr>
      <w:r>
        <w:rPr>
          <w:b/>
        </w:rPr>
        <w:t>[Proposed Change]</w:t>
      </w:r>
      <w:r>
        <w:t xml:space="preserve">: Change to “were not </w:t>
      </w:r>
      <w:r>
        <w:rPr>
          <w:u w:val="single"/>
        </w:rPr>
        <w:t>previously</w:t>
      </w:r>
      <w:r>
        <w:t xml:space="preserve"> met”.</w:t>
      </w:r>
    </w:p>
    <w:p w14:paraId="511ED91E" w14:textId="77777777" w:rsidR="00944D7E" w:rsidRDefault="008D594D">
      <w:pPr>
        <w:pStyle w:val="CommentText"/>
      </w:pPr>
      <w:r>
        <w:rPr>
          <w:b/>
        </w:rPr>
        <w:t>[Comments]</w:t>
      </w:r>
      <w:r>
        <w:t xml:space="preserve">: </w:t>
      </w:r>
    </w:p>
    <w:p w14:paraId="277C2439" w14:textId="77777777" w:rsidR="00944D7E" w:rsidRDefault="00944D7E">
      <w:pPr>
        <w:pStyle w:val="CommentText"/>
      </w:pPr>
    </w:p>
  </w:comment>
  <w:comment w:id="1389" w:author="MediaTek (Nathan)" w:date="2022-04-10T10:49:00Z" w:initials="M">
    <w:p w14:paraId="60866DC1" w14:textId="77777777" w:rsidR="00944D7E" w:rsidRDefault="008D594D">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944D7E" w:rsidRDefault="008D594D">
      <w:pPr>
        <w:pStyle w:val="CommentText"/>
      </w:pPr>
      <w:r>
        <w:rPr>
          <w:b/>
        </w:rPr>
        <w:t>[Description]</w:t>
      </w:r>
      <w:r>
        <w:t>: Construction “were not met” is unclear.</w:t>
      </w:r>
    </w:p>
    <w:p w14:paraId="0B40FE8B" w14:textId="77777777" w:rsidR="00944D7E" w:rsidRDefault="008D594D">
      <w:pPr>
        <w:pStyle w:val="CommentText"/>
      </w:pPr>
      <w:r>
        <w:rPr>
          <w:b/>
        </w:rPr>
        <w:t>[Proposed Change]</w:t>
      </w:r>
      <w:r>
        <w:t xml:space="preserve">: Change to “were not </w:t>
      </w:r>
      <w:r>
        <w:rPr>
          <w:u w:val="single"/>
        </w:rPr>
        <w:t>previously</w:t>
      </w:r>
      <w:r>
        <w:t xml:space="preserve"> met”.</w:t>
      </w:r>
    </w:p>
    <w:p w14:paraId="5771D923" w14:textId="77777777" w:rsidR="00944D7E" w:rsidRDefault="008D594D">
      <w:pPr>
        <w:pStyle w:val="CommentText"/>
      </w:pPr>
      <w:r>
        <w:rPr>
          <w:b/>
        </w:rPr>
        <w:t>[Comments]</w:t>
      </w:r>
      <w:r>
        <w:t xml:space="preserve">: </w:t>
      </w:r>
    </w:p>
    <w:p w14:paraId="45A3E7DC" w14:textId="77777777" w:rsidR="00944D7E" w:rsidRDefault="00944D7E">
      <w:pPr>
        <w:pStyle w:val="CommentText"/>
      </w:pPr>
    </w:p>
  </w:comment>
  <w:comment w:id="1390" w:author="MediaTek (Nathan)" w:date="2022-04-10T10:32:00Z" w:initials="M">
    <w:p w14:paraId="3C02BC16" w14:textId="77777777" w:rsidR="00944D7E" w:rsidRDefault="008D594D">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944D7E" w:rsidRDefault="008D594D">
      <w:pPr>
        <w:pStyle w:val="CommentText"/>
      </w:pPr>
      <w:r>
        <w:rPr>
          <w:b/>
        </w:rPr>
        <w:t>[Description]</w:t>
      </w:r>
      <w:r>
        <w:t>: Condition “if the UE has no suitable cell” means any UE in limited service can operate as a remote UE, irrespective of radio conditions.</w:t>
      </w:r>
    </w:p>
    <w:p w14:paraId="3D59FFF7" w14:textId="77777777" w:rsidR="00944D7E" w:rsidRDefault="008D594D">
      <w:pPr>
        <w:pStyle w:val="CommentText"/>
      </w:pPr>
      <w:r>
        <w:rPr>
          <w:b/>
        </w:rPr>
        <w:t>[Proposed Change]</w:t>
      </w:r>
      <w:r>
        <w:t>: Change “suitable” to “acce</w:t>
      </w:r>
      <w:r>
        <w:t>ptable”.</w:t>
      </w:r>
    </w:p>
    <w:p w14:paraId="40BD7196" w14:textId="77777777" w:rsidR="00944D7E" w:rsidRDefault="008D594D">
      <w:pPr>
        <w:pStyle w:val="CommentText"/>
      </w:pPr>
      <w:r>
        <w:rPr>
          <w:b/>
        </w:rPr>
        <w:t>[Comments]</w:t>
      </w:r>
      <w:r>
        <w:t xml:space="preserve">: </w:t>
      </w:r>
    </w:p>
    <w:p w14:paraId="3EBB4C94" w14:textId="77777777" w:rsidR="00944D7E" w:rsidRDefault="00944D7E">
      <w:pPr>
        <w:pStyle w:val="CommentText"/>
      </w:pPr>
    </w:p>
  </w:comment>
  <w:comment w:id="1391" w:author="OPPO (Qianxi)" w:date="2022-04-02T20:59:00Z" w:initials="QL">
    <w:p w14:paraId="32758F6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944D7E" w:rsidRDefault="008D594D">
      <w:pPr>
        <w:pStyle w:val="CommentText"/>
      </w:pPr>
      <w:r>
        <w:rPr>
          <w:b/>
        </w:rPr>
        <w:t>[Description]</w:t>
      </w:r>
      <w:r>
        <w:t>: Describe the out-of-coverage for remote UE</w:t>
      </w:r>
    </w:p>
    <w:p w14:paraId="175CC219" w14:textId="77777777" w:rsidR="00944D7E" w:rsidRDefault="008D594D">
      <w:pPr>
        <w:pStyle w:val="CommentText"/>
      </w:pPr>
      <w:r>
        <w:rPr>
          <w:b/>
        </w:rPr>
        <w:t>[Proposed Change]</w:t>
      </w:r>
      <w:r>
        <w:t xml:space="preserve">: there </w:t>
      </w:r>
      <w:r>
        <w:t xml:space="preserve">were some discussion on this condition, one doubt is whether “serving cell” is more proper, since the UE may be still in-coverage when there is acceptable cell, the other question is in case the UE is connecting to the network via a relay, there is indeed </w:t>
      </w:r>
      <w:r>
        <w:t>a cell for it, although via indirect connection. So seems the current description is questionable in order to describe the out-of-coverage status rigorously.</w:t>
      </w:r>
    </w:p>
    <w:p w14:paraId="5C8EEEE1" w14:textId="77777777" w:rsidR="00944D7E" w:rsidRDefault="008D594D">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944D7E" w:rsidRDefault="00944D7E">
      <w:pPr>
        <w:pStyle w:val="CommentText"/>
      </w:pPr>
    </w:p>
  </w:comment>
  <w:comment w:id="1392" w:author="OPPO (Qianxi)" w:date="2022-04-02T20:44:00Z" w:initials="QL">
    <w:p w14:paraId="2AE9AEC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OPPO (</w:t>
      </w:r>
      <w:r>
        <w:t xml:space="preserve">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944D7E" w:rsidRDefault="008D594D">
      <w:pPr>
        <w:pStyle w:val="CommentText"/>
      </w:pPr>
      <w:r>
        <w:rPr>
          <w:b/>
        </w:rPr>
        <w:t>[Description]</w:t>
      </w:r>
      <w:r>
        <w:t>: there were some discussion on this condition, one doubt is whether “serving cell” is more proper, since the UE may be still in-coverage when there is a</w:t>
      </w:r>
      <w:r>
        <w:t>cceptable cell, the other question is in case the UE is connecting to the network via a relay, there is indeed a cell for it, although via indirect connection. So seems the current description is questionable in order to describe the out-of-coverage status</w:t>
      </w:r>
      <w:r>
        <w:t xml:space="preserve"> rigorously.</w:t>
      </w:r>
    </w:p>
    <w:p w14:paraId="410B0CE2" w14:textId="77777777" w:rsidR="00944D7E" w:rsidRDefault="008D594D">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w:t>
      </w:r>
      <w:r>
        <w:rPr>
          <w:i/>
        </w:rPr>
        <w:t>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944D7E" w:rsidRDefault="008D594D">
      <w:pPr>
        <w:pStyle w:val="CommentText"/>
      </w:pPr>
      <w:r>
        <w:rPr>
          <w:b/>
        </w:rPr>
        <w:t>[Comments]</w:t>
      </w:r>
      <w:r>
        <w:t xml:space="preserve">: </w:t>
      </w:r>
    </w:p>
    <w:p w14:paraId="17CA9700" w14:textId="77777777" w:rsidR="00944D7E" w:rsidRDefault="00944D7E">
      <w:pPr>
        <w:pStyle w:val="CommentText"/>
      </w:pPr>
    </w:p>
  </w:comment>
  <w:comment w:id="1393" w:author="OPPO (Qianxi)" w:date="2022-04-02T20:41:00Z" w:initials="QL">
    <w:p w14:paraId="520FA6C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944D7E" w:rsidRDefault="008D594D">
      <w:pPr>
        <w:pStyle w:val="CommentText"/>
      </w:pPr>
      <w:r>
        <w:rPr>
          <w:b/>
        </w:rPr>
        <w:t>[Description]</w:t>
      </w:r>
      <w:r>
        <w:t xml:space="preserve">: only SIB12 is </w:t>
      </w:r>
      <w:r>
        <w:t>mentioned for in-coverage case, but ASN.1 wise, seems this parameter can be configured via dedicated signalling as well when in-coverage</w:t>
      </w:r>
    </w:p>
    <w:p w14:paraId="005F813E" w14:textId="77777777" w:rsidR="00944D7E" w:rsidRDefault="008D594D">
      <w:pPr>
        <w:pStyle w:val="CommentText"/>
      </w:pPr>
      <w:r>
        <w:rPr>
          <w:b/>
        </w:rPr>
        <w:t>[Proposed Change]</w:t>
      </w:r>
      <w:r>
        <w:t>: add dedicated signalling based approach as well, besides SIB12, for the in-coverage case.</w:t>
      </w:r>
    </w:p>
    <w:p w14:paraId="6AEDD5AD" w14:textId="77777777" w:rsidR="00944D7E" w:rsidRDefault="008D594D">
      <w:pPr>
        <w:pStyle w:val="CommentText"/>
      </w:pPr>
      <w:r>
        <w:rPr>
          <w:b/>
        </w:rPr>
        <w:t>[Comments]</w:t>
      </w:r>
      <w:r>
        <w:t xml:space="preserve">: </w:t>
      </w:r>
    </w:p>
    <w:p w14:paraId="412B49DB" w14:textId="77777777" w:rsidR="00944D7E" w:rsidRDefault="00944D7E">
      <w:pPr>
        <w:pStyle w:val="CommentText"/>
      </w:pPr>
    </w:p>
  </w:comment>
  <w:comment w:id="1394" w:author="ZTE (Tao)" w:date="2022-04-11T22:41:00Z" w:initials="ZTE">
    <w:p w14:paraId="34BD3019"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w:t>
      </w:r>
      <w:r>
        <w:rPr>
          <w:rFonts w:eastAsia="SimSun"/>
          <w:sz w:val="24"/>
          <w:szCs w:val="24"/>
          <w:lang w:val="en-US" w:eastAsia="zh-CN"/>
        </w:rPr>
        <w:t xml:space="preserve">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sl-Fil</w:t>
      </w:r>
      <w:r>
        <w:rPr>
          <w:rFonts w:eastAsia="SimSun"/>
          <w:i/>
          <w:iCs/>
          <w:color w:val="FF0000"/>
          <w:sz w:val="24"/>
          <w:szCs w:val="24"/>
          <w:lang w:val="en-US" w:eastAsia="zh-CN"/>
        </w:rPr>
        <w:t xml:space="preserve">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944D7E" w:rsidRDefault="00944D7E">
      <w:pPr>
        <w:pStyle w:val="CommentText"/>
      </w:pPr>
    </w:p>
  </w:comment>
  <w:comment w:id="1395" w:author="MediaTek (Nathan)" w:date="2022-04-10T10:53:00Z" w:initials="M">
    <w:p w14:paraId="0A4AA198" w14:textId="77777777" w:rsidR="00944D7E" w:rsidRDefault="008D594D">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944D7E" w:rsidRDefault="008D594D">
      <w:pPr>
        <w:pStyle w:val="CommentText"/>
      </w:pPr>
      <w:r>
        <w:rPr>
          <w:b/>
        </w:rPr>
        <w:t>[Description]</w:t>
      </w:r>
      <w:r>
        <w:t>: Conflicting selection requirements for sidelink RLF handling by remote UE</w:t>
      </w:r>
    </w:p>
    <w:p w14:paraId="095125AF" w14:textId="77777777" w:rsidR="00944D7E" w:rsidRDefault="008D594D">
      <w:pPr>
        <w:pStyle w:val="CommentText"/>
      </w:pPr>
      <w:r>
        <w:rPr>
          <w:b/>
        </w:rPr>
        <w:t>[Proposed Change]</w:t>
      </w:r>
      <w:r>
        <w:t xml:space="preserve">: The normative text says the L2 U2N remote UE in idle/inactive shall select a new </w:t>
      </w:r>
      <w:r>
        <w:t>candidate relay UE always, but NOTE 3 correctly indicates that the cell and relay re/selection procedures run independently.  The right behaviour is for the UE to evaluate whether suitable cells and/or relays are available, and apply the cell or relay sele</w:t>
      </w:r>
      <w:r>
        <w:t>ction procedure accordingly, with implementation freedom in case both are available.  The level 2 bullet on RLF handling and its children need to be restructured to reflect this.  We will bring a tdoc to RAN2#118-e.</w:t>
      </w:r>
    </w:p>
    <w:p w14:paraId="091F512A" w14:textId="77777777" w:rsidR="00944D7E" w:rsidRDefault="008D594D">
      <w:pPr>
        <w:pStyle w:val="CommentText"/>
      </w:pPr>
      <w:r>
        <w:rPr>
          <w:b/>
        </w:rPr>
        <w:t>[Comments]</w:t>
      </w:r>
      <w:r>
        <w:t xml:space="preserve">: </w:t>
      </w:r>
    </w:p>
    <w:p w14:paraId="117980A4" w14:textId="77777777" w:rsidR="00944D7E" w:rsidRDefault="00944D7E">
      <w:pPr>
        <w:pStyle w:val="CommentText"/>
      </w:pPr>
    </w:p>
  </w:comment>
  <w:comment w:id="1422" w:author="CATT (Rui Zhou)" w:date="2022-04-12T01:28:00Z" w:initials="C">
    <w:p w14:paraId="7D48D8E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w:t>
      </w:r>
      <w:r>
        <w:rPr>
          <w:b/>
        </w:rPr>
        <w:t>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944D7E" w:rsidRDefault="008D594D">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944D7E" w:rsidRDefault="008D594D">
      <w:pPr>
        <w:pStyle w:val="CommentText"/>
        <w:rPr>
          <w:rFonts w:eastAsiaTheme="minorEastAsia"/>
          <w:lang w:eastAsia="zh-CN"/>
        </w:rPr>
      </w:pPr>
      <w:r>
        <w:rPr>
          <w:b/>
        </w:rPr>
        <w:t>[Proposed Change]</w:t>
      </w:r>
      <w:r>
        <w:t xml:space="preserve">: </w:t>
      </w:r>
    </w:p>
    <w:p w14:paraId="6D989F34" w14:textId="77777777" w:rsidR="00944D7E" w:rsidRDefault="008D594D">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944D7E" w:rsidRDefault="008D594D">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944D7E" w:rsidRDefault="008D594D">
      <w:pPr>
        <w:pStyle w:val="CommentText"/>
      </w:pPr>
      <w:r>
        <w:rPr>
          <w:b/>
        </w:rPr>
        <w:t>[Comments]</w:t>
      </w:r>
      <w:r>
        <w:t>:</w:t>
      </w:r>
    </w:p>
    <w:p w14:paraId="0C8C8D52" w14:textId="77777777" w:rsidR="00944D7E" w:rsidRDefault="00944D7E">
      <w:pPr>
        <w:pStyle w:val="CommentText"/>
      </w:pPr>
    </w:p>
  </w:comment>
  <w:comment w:id="1423" w:author="Apple" w:date="2022-04-11T19:23:00Z" w:initials="A">
    <w:p w14:paraId="07164268" w14:textId="77777777" w:rsidR="00944D7E" w:rsidRDefault="008D594D">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w:t>
      </w:r>
      <w:r>
        <w:rPr>
          <w:b/>
        </w:rPr>
        <w:t>TDoc]</w:t>
      </w:r>
      <w:r>
        <w:t xml:space="preserve">: None </w:t>
      </w:r>
      <w:r>
        <w:rPr>
          <w:b/>
          <w:color w:val="FF0000"/>
        </w:rPr>
        <w:t>[Proposed Conclusion]</w:t>
      </w:r>
      <w:r>
        <w:rPr>
          <w:color w:val="FF0000"/>
        </w:rPr>
        <w:t xml:space="preserve">: </w:t>
      </w:r>
    </w:p>
    <w:p w14:paraId="7BFE4B6C" w14:textId="77777777" w:rsidR="00944D7E" w:rsidRDefault="008D594D">
      <w:pPr>
        <w:pStyle w:val="CommentText"/>
      </w:pPr>
      <w:r>
        <w:rPr>
          <w:b/>
        </w:rPr>
        <w:t>[Description]</w:t>
      </w:r>
      <w:r>
        <w:t>: For connected mode with an active BWP, it should be limited on the PCell.</w:t>
      </w:r>
    </w:p>
    <w:p w14:paraId="65A05E8D" w14:textId="77777777" w:rsidR="00944D7E" w:rsidRDefault="008D594D">
      <w:pPr>
        <w:pStyle w:val="CommentText"/>
      </w:pPr>
      <w:r>
        <w:rPr>
          <w:b/>
        </w:rPr>
        <w:t>[Proposed Change]</w:t>
      </w:r>
      <w:r>
        <w:t>: modified it to “RRC_CONNECTED with an active BWP on PCell”</w:t>
      </w:r>
    </w:p>
    <w:p w14:paraId="54582BDA" w14:textId="77777777" w:rsidR="00944D7E" w:rsidRDefault="008D594D">
      <w:pPr>
        <w:pStyle w:val="CommentText"/>
      </w:pPr>
      <w:r>
        <w:rPr>
          <w:b/>
        </w:rPr>
        <w:t>[Comments]</w:t>
      </w:r>
      <w:r>
        <w:t xml:space="preserve">: </w:t>
      </w:r>
    </w:p>
    <w:p w14:paraId="559721DC" w14:textId="77777777" w:rsidR="00944D7E" w:rsidRDefault="00944D7E">
      <w:pPr>
        <w:pStyle w:val="CommentText"/>
      </w:pPr>
    </w:p>
  </w:comment>
  <w:comment w:id="1436" w:author="CATT (Rui Zhou)" w:date="2022-04-22T07:11:00Z" w:initials="C">
    <w:p w14:paraId="21FAE2B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w:t>
      </w:r>
      <w:r>
        <w:rPr>
          <w:b/>
        </w:rPr>
        <w:t>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944D7E" w:rsidRDefault="008D594D">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nd UE should start to receive the interested b</w:t>
      </w:r>
      <w:r>
        <w:rPr>
          <w:rFonts w:hint="eastAsia"/>
          <w:lang w:eastAsia="zh-CN"/>
        </w:rPr>
        <w:t xml:space="preserve">roadcast service on SCell regardless whether the interested service is ongoing on PCell or not. </w:t>
      </w:r>
    </w:p>
    <w:p w14:paraId="2C47590D" w14:textId="77777777" w:rsidR="00944D7E" w:rsidRDefault="008D594D">
      <w:pPr>
        <w:pStyle w:val="CommentText"/>
      </w:pPr>
      <w:r>
        <w:rPr>
          <w:b/>
        </w:rPr>
        <w:t>[Comments]</w:t>
      </w:r>
      <w:r>
        <w:t xml:space="preserve">: </w:t>
      </w:r>
    </w:p>
    <w:p w14:paraId="483018B8" w14:textId="77777777" w:rsidR="00944D7E" w:rsidRDefault="00944D7E">
      <w:pPr>
        <w:pStyle w:val="CommentText"/>
      </w:pPr>
    </w:p>
  </w:comment>
  <w:comment w:id="1437" w:author="Samsung (Vinay)" w:date="2022-04-14T03:19:00Z" w:initials="s">
    <w:p w14:paraId="7831323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944D7E" w:rsidRDefault="008D594D">
      <w:pPr>
        <w:pStyle w:val="CommentText"/>
      </w:pPr>
      <w:r>
        <w:rPr>
          <w:b/>
        </w:rPr>
        <w:t>[Des</w:t>
      </w:r>
      <w:r>
        <w:rPr>
          <w:b/>
        </w:rPr>
        <w:t>cription]</w:t>
      </w:r>
      <w:r>
        <w:t>: Consistent usage of the terms is needed.</w:t>
      </w:r>
    </w:p>
    <w:p w14:paraId="3DD96B90" w14:textId="77777777" w:rsidR="00944D7E" w:rsidRDefault="008D594D">
      <w:pPr>
        <w:pStyle w:val="CommentText"/>
      </w:pPr>
      <w:r>
        <w:rPr>
          <w:b/>
        </w:rPr>
        <w:t>[Proposed Change]</w:t>
      </w:r>
      <w:r>
        <w:t xml:space="preserve">: Change to “the start of new MBS </w:t>
      </w:r>
      <w:r>
        <w:rPr>
          <w:color w:val="FF0000"/>
          <w:u w:val="single"/>
        </w:rPr>
        <w:t>service(s)</w:t>
      </w:r>
      <w:r>
        <w:t>”</w:t>
      </w:r>
    </w:p>
    <w:p w14:paraId="59003F97" w14:textId="77777777" w:rsidR="00944D7E" w:rsidRDefault="00944D7E">
      <w:pPr>
        <w:pStyle w:val="CommentText"/>
      </w:pPr>
    </w:p>
    <w:p w14:paraId="79945A3F" w14:textId="77777777" w:rsidR="00944D7E" w:rsidRDefault="008D594D">
      <w:pPr>
        <w:pStyle w:val="CommentText"/>
      </w:pPr>
      <w:r>
        <w:rPr>
          <w:b/>
        </w:rPr>
        <w:t>[Comments]</w:t>
      </w:r>
      <w:r>
        <w:t xml:space="preserve">: </w:t>
      </w:r>
    </w:p>
    <w:p w14:paraId="4B570D49" w14:textId="77777777" w:rsidR="00944D7E" w:rsidRDefault="00944D7E">
      <w:pPr>
        <w:pStyle w:val="CommentText"/>
      </w:pPr>
    </w:p>
  </w:comment>
  <w:comment w:id="1500" w:author="CATT (Rui Zhou)" w:date="2022-04-12T01:29:00Z" w:initials="C">
    <w:p w14:paraId="65A580A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944D7E" w:rsidRDefault="008D594D">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944D7E" w:rsidRDefault="008D594D">
      <w:pPr>
        <w:pStyle w:val="CommentText"/>
        <w:rPr>
          <w:rFonts w:eastAsiaTheme="minorEastAsia"/>
          <w:lang w:eastAsia="zh-CN"/>
        </w:rPr>
      </w:pPr>
      <w:r>
        <w:rPr>
          <w:b/>
        </w:rPr>
        <w:t>[Proposed Change]</w:t>
      </w:r>
      <w:r>
        <w:t xml:space="preserve">: </w:t>
      </w:r>
    </w:p>
    <w:p w14:paraId="3F216519" w14:textId="77777777" w:rsidR="00944D7E" w:rsidRDefault="008D594D">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944D7E" w:rsidRDefault="008D594D">
      <w:pPr>
        <w:pStyle w:val="CommentText"/>
      </w:pPr>
      <w:r>
        <w:rPr>
          <w:b/>
        </w:rPr>
        <w:t>[Comments]</w:t>
      </w:r>
      <w:r>
        <w:t>:</w:t>
      </w:r>
    </w:p>
    <w:p w14:paraId="7A34B88B" w14:textId="77777777" w:rsidR="00944D7E" w:rsidRDefault="00944D7E">
      <w:pPr>
        <w:pStyle w:val="CommentText"/>
      </w:pPr>
    </w:p>
  </w:comment>
  <w:comment w:id="1513" w:author="Apple" w:date="2022-04-11T19:27:00Z" w:initials="A">
    <w:p w14:paraId="539896D2" w14:textId="77777777" w:rsidR="00944D7E" w:rsidRDefault="008D594D">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944D7E" w:rsidRDefault="008D594D">
      <w:pPr>
        <w:pStyle w:val="CommentText"/>
      </w:pPr>
      <w:r>
        <w:rPr>
          <w:b/>
        </w:rPr>
        <w:t>[Description]</w:t>
      </w:r>
      <w:r>
        <w:t>: the sentence is not easy to understand, and improv</w:t>
      </w:r>
      <w:r>
        <w:t>ement is needed.</w:t>
      </w:r>
    </w:p>
    <w:p w14:paraId="40736437" w14:textId="77777777" w:rsidR="00944D7E" w:rsidRDefault="008D594D">
      <w:r>
        <w:rPr>
          <w:b/>
        </w:rPr>
        <w:t>[Proposed Change]</w:t>
      </w:r>
      <w:r>
        <w:t>: modified it as follow:</w:t>
      </w:r>
    </w:p>
    <w:p w14:paraId="25D861C8" w14:textId="77777777" w:rsidR="00944D7E" w:rsidRDefault="008D594D">
      <w:r>
        <w:t>"1&gt; receive DL-SCH on the cell where the MBSBroadcastConfiguration message was received for the established broadcast MRB using g-RNTI and mtch-SchedulingInfo (if included) in this message for this</w:t>
      </w:r>
      <w:r>
        <w:t xml:space="preserve"> MBS broadcast service; "</w:t>
      </w:r>
    </w:p>
    <w:p w14:paraId="792BFA4A" w14:textId="77777777" w:rsidR="00944D7E" w:rsidRDefault="008D594D">
      <w:pPr>
        <w:pStyle w:val="CommentText"/>
      </w:pPr>
      <w:r>
        <w:rPr>
          <w:b/>
        </w:rPr>
        <w:t>[Comments]</w:t>
      </w:r>
      <w:r>
        <w:t xml:space="preserve">: </w:t>
      </w:r>
    </w:p>
    <w:p w14:paraId="272DD169" w14:textId="77777777" w:rsidR="00944D7E" w:rsidRDefault="00944D7E">
      <w:pPr>
        <w:pStyle w:val="CommentText"/>
      </w:pPr>
    </w:p>
  </w:comment>
  <w:comment w:id="1514" w:author="CATT (Rui Zhou)" w:date="2022-04-12T01:30:00Z" w:initials="C">
    <w:p w14:paraId="23C76B9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944D7E" w:rsidRDefault="008D594D">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944D7E" w:rsidRDefault="008D594D">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944D7E" w:rsidRDefault="008D594D">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944D7E" w:rsidRDefault="008D594D">
      <w:pPr>
        <w:pStyle w:val="CommentText"/>
      </w:pPr>
      <w:r>
        <w:rPr>
          <w:b/>
        </w:rPr>
        <w:t>[Comments]</w:t>
      </w:r>
      <w:r>
        <w:t>:</w:t>
      </w:r>
    </w:p>
    <w:p w14:paraId="205D62AB" w14:textId="77777777" w:rsidR="00944D7E" w:rsidRDefault="00944D7E">
      <w:pPr>
        <w:pStyle w:val="CommentText"/>
      </w:pPr>
    </w:p>
  </w:comment>
  <w:comment w:id="1515" w:author="vivo (Stephen)" w:date="2022-04-11T19:25:00Z" w:initials="vivo">
    <w:p w14:paraId="399EF01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w:t>
      </w:r>
      <w:r>
        <w:t xml:space="preserve">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944D7E" w:rsidRDefault="008D594D">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944D7E" w:rsidRDefault="008D594D">
      <w:pPr>
        <w:pStyle w:val="CommentText"/>
      </w:pPr>
      <w:r>
        <w:rPr>
          <w:b/>
        </w:rPr>
        <w:t>[Proposed Change]</w:t>
      </w:r>
      <w:r>
        <w:t>: indicate the establishment of the user plane resources for the bro</w:t>
      </w:r>
      <w:r>
        <w:t xml:space="preserve">adcast MRB(s) associated with the </w:t>
      </w:r>
      <w:r>
        <w:rPr>
          <w:i/>
        </w:rPr>
        <w:t>tmgi</w:t>
      </w:r>
      <w:r>
        <w:t xml:space="preserve"> to upper layers;</w:t>
      </w:r>
    </w:p>
    <w:p w14:paraId="0DD8BE48" w14:textId="77777777" w:rsidR="00944D7E" w:rsidRDefault="008D594D">
      <w:pPr>
        <w:pStyle w:val="CommentText"/>
      </w:pPr>
      <w:r>
        <w:rPr>
          <w:b/>
        </w:rPr>
        <w:t>[Comments]</w:t>
      </w:r>
      <w:r>
        <w:t xml:space="preserve">: </w:t>
      </w:r>
    </w:p>
    <w:p w14:paraId="4F089AC9" w14:textId="77777777" w:rsidR="00944D7E" w:rsidRDefault="00944D7E">
      <w:pPr>
        <w:pStyle w:val="CommentText"/>
      </w:pPr>
    </w:p>
  </w:comment>
  <w:comment w:id="1528" w:author="ZTE (Tao)" w:date="2022-04-11T22:04:00Z" w:initials="ZTE">
    <w:p w14:paraId="1826E791"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xml:space="preserve">: Same as in previous comments for multicast. Althouth this </w:t>
      </w:r>
      <w:r>
        <w:rPr>
          <w:rFonts w:eastAsia="SimSun"/>
          <w:lang w:val="en-US" w:eastAsia="zh-CN"/>
        </w:rPr>
        <w:t>might have been raised before, it might be worth to double check. if we look closely in TS 37.324 [24] clause 5.1.1 in the lastest 324 running CR, nothing will be done there for MBS as no RRC configution will talk about SDAP (as agreed in "37324_CR0022r1_(</w:t>
      </w:r>
      <w:r>
        <w:rPr>
          <w:rFonts w:eastAsia="SimSun"/>
          <w:lang w:val="en-US" w:eastAsia="zh-CN"/>
        </w:rPr>
        <w:t>Rel-17)_R2-2203700 37.324_R17_CR0022 Introduction of NR MBS". Therefore no SDAP entity needs to be established or configured.</w:t>
      </w:r>
    </w:p>
    <w:p w14:paraId="19D12C6C"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w:t>
      </w:r>
      <w:r>
        <w:rPr>
          <w:rFonts w:eastAsia="SimSun"/>
          <w:lang w:val="en-US" w:eastAsia="zh-CN"/>
        </w:rPr>
        <w:t>oo.</w:t>
      </w:r>
    </w:p>
    <w:p w14:paraId="08A1E8FB"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944D7E" w:rsidRDefault="00944D7E">
      <w:pPr>
        <w:pStyle w:val="CommentText"/>
      </w:pPr>
    </w:p>
  </w:comment>
  <w:comment w:id="1529" w:author="OPPO-Shukun" w:date="2022-04-15T11:53:00Z" w:initials="SW">
    <w:p w14:paraId="59D172C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944D7E" w:rsidRDefault="008D594D">
      <w:pPr>
        <w:pStyle w:val="CommentText"/>
      </w:pPr>
      <w:r>
        <w:rPr>
          <w:b/>
        </w:rPr>
        <w:t>[Description]</w:t>
      </w:r>
      <w:r>
        <w:t xml:space="preserve">: the impact on MII reporting due to the broadcat data reception on SCell need more </w:t>
      </w:r>
      <w:r>
        <w:t>discussion.</w:t>
      </w:r>
    </w:p>
    <w:p w14:paraId="1AE99CD7" w14:textId="77777777" w:rsidR="00944D7E" w:rsidRDefault="008D594D">
      <w:pPr>
        <w:pStyle w:val="CommentText"/>
      </w:pPr>
      <w:r>
        <w:rPr>
          <w:b/>
        </w:rPr>
        <w:t>[Proposed Change]</w:t>
      </w:r>
      <w:r>
        <w:t>: one discussion paper will be provided.</w:t>
      </w:r>
    </w:p>
    <w:p w14:paraId="0F3299AF" w14:textId="77777777" w:rsidR="00944D7E" w:rsidRDefault="008D594D">
      <w:pPr>
        <w:pStyle w:val="CommentText"/>
      </w:pPr>
      <w:r>
        <w:rPr>
          <w:b/>
        </w:rPr>
        <w:t>[Comments]</w:t>
      </w:r>
      <w:r>
        <w:t xml:space="preserve">: </w:t>
      </w:r>
    </w:p>
    <w:p w14:paraId="233E7D2F" w14:textId="77777777" w:rsidR="00944D7E" w:rsidRDefault="00944D7E">
      <w:pPr>
        <w:pStyle w:val="CommentText"/>
      </w:pPr>
    </w:p>
  </w:comment>
  <w:comment w:id="1530" w:author="OPPO-Shukun" w:date="2022-04-15T11:29:00Z" w:initials="SW">
    <w:p w14:paraId="2F5526C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944D7E" w:rsidRDefault="008D594D">
      <w:pPr>
        <w:pStyle w:val="CommentText"/>
      </w:pPr>
      <w:r>
        <w:rPr>
          <w:b/>
        </w:rPr>
        <w:t>[Description]</w:t>
      </w:r>
      <w:r>
        <w:t xml:space="preserve">: text </w:t>
      </w:r>
      <w:r>
        <w:t>improvement.</w:t>
      </w:r>
    </w:p>
    <w:p w14:paraId="525690AC" w14:textId="77777777" w:rsidR="00944D7E" w:rsidRDefault="008D594D">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944D7E" w:rsidRDefault="008D594D">
      <w:pPr>
        <w:pStyle w:val="CommentText"/>
      </w:pPr>
      <w:r>
        <w:rPr>
          <w:b/>
        </w:rPr>
        <w:t>[Comments]</w:t>
      </w:r>
      <w:r>
        <w:t xml:space="preserve">: </w:t>
      </w:r>
    </w:p>
    <w:p w14:paraId="359DC9FE" w14:textId="77777777" w:rsidR="00944D7E" w:rsidRDefault="00944D7E">
      <w:pPr>
        <w:pStyle w:val="CommentText"/>
      </w:pPr>
    </w:p>
  </w:comment>
  <w:comment w:id="1531" w:author="ZTE (Tao)" w:date="2022-04-11T22:05:00Z" w:initials="ZTE">
    <w:p w14:paraId="015AEB5F"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w:t>
      </w:r>
      <w:r>
        <w:rPr>
          <w:rFonts w:eastAsia="SimSun"/>
          <w:lang w:val="en-US" w:eastAsia="zh-CN"/>
        </w:rPr>
        <w:t xml:space="preserve"> and othe 4 places as well in this section “5.X.4</w:t>
      </w:r>
      <w:r>
        <w:rPr>
          <w:rFonts w:eastAsia="SimSun"/>
          <w:lang w:val="en-US" w:eastAsia="zh-CN"/>
        </w:rPr>
        <w:tab/>
        <w:t>MBS Interest Indication”</w:t>
      </w:r>
    </w:p>
    <w:p w14:paraId="33C1F088"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944D7E" w:rsidRDefault="00944D7E">
      <w:pPr>
        <w:pStyle w:val="CommentText"/>
      </w:pPr>
    </w:p>
  </w:comment>
  <w:comment w:id="1544" w:author="OPPO-Shukun" w:date="2022-04-15T11:31:00Z" w:initials="SW">
    <w:p w14:paraId="441B7BA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944D7E" w:rsidRDefault="008D594D">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944D7E" w:rsidRDefault="008D594D">
      <w:pPr>
        <w:pStyle w:val="CommentText"/>
      </w:pPr>
      <w:r>
        <w:rPr>
          <w:b/>
        </w:rPr>
        <w:t>[Proposed Change]</w:t>
      </w:r>
      <w:r>
        <w:t xml:space="preserve">: </w:t>
      </w:r>
    </w:p>
    <w:p w14:paraId="508D45BE" w14:textId="77777777" w:rsidR="00944D7E" w:rsidRDefault="008D594D">
      <w:r>
        <w:t xml:space="preserve">An MBS capable UE in RRC_CONNECTED </w:t>
      </w:r>
      <w:r>
        <w:rPr>
          <w:color w:val="FF0000"/>
          <w:lang w:eastAsia="zh-CN"/>
        </w:rPr>
        <w:t>is receiving or is interested to receive MBS broadcast service(s) and</w:t>
      </w:r>
      <w:r>
        <w:rPr>
          <w:lang w:eastAsia="zh-CN"/>
        </w:rPr>
        <w:t xml:space="preserve"> </w:t>
      </w:r>
      <w:r>
        <w:t>may ini</w:t>
      </w:r>
      <w:r>
        <w:t>tiate the procedure in several cases including upon successful connection establishment, upon entering or leaving the broadcast service area, upon MBS broadcast session start or stop, upon change of interest, upon change of priority between MBS broadcast r</w:t>
      </w:r>
      <w:r>
        <w:t xml:space="preserve">eception and unicast reception, upon change to a PCell broadcasting </w:t>
      </w:r>
      <w:r>
        <w:rPr>
          <w:i/>
        </w:rPr>
        <w:t>SIB21</w:t>
      </w:r>
      <w:r>
        <w:t>.</w:t>
      </w:r>
      <w:r>
        <w:rPr>
          <w:rStyle w:val="CommentReference"/>
        </w:rPr>
        <w:annotationRef/>
      </w:r>
    </w:p>
    <w:p w14:paraId="56B976F8" w14:textId="77777777" w:rsidR="00944D7E" w:rsidRDefault="008D594D">
      <w:r>
        <w:t>Upon initiating the procedure, the UE shall:</w:t>
      </w:r>
    </w:p>
    <w:p w14:paraId="2415E5FB" w14:textId="77777777" w:rsidR="00944D7E" w:rsidRDefault="008D594D">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944D7E" w:rsidRDefault="008D594D">
      <w:pPr>
        <w:pStyle w:val="B2"/>
        <w:rPr>
          <w:strike/>
        </w:rPr>
      </w:pPr>
      <w:r>
        <w:rPr>
          <w:strike/>
        </w:rPr>
        <w:t>2&gt;</w:t>
      </w:r>
      <w:r>
        <w:rPr>
          <w:strike/>
        </w:rPr>
        <w:tab/>
      </w:r>
      <w:r>
        <w:rPr>
          <w:strike/>
        </w:rPr>
        <w:t xml:space="preserve">ensure having a valid version of </w:t>
      </w:r>
      <w:r>
        <w:rPr>
          <w:i/>
          <w:iCs/>
          <w:strike/>
        </w:rPr>
        <w:t>SIB21</w:t>
      </w:r>
      <w:r>
        <w:rPr>
          <w:strike/>
        </w:rPr>
        <w:t xml:space="preserve"> for the PCell;</w:t>
      </w:r>
    </w:p>
    <w:p w14:paraId="51FBBA9F" w14:textId="77777777" w:rsidR="00944D7E" w:rsidRDefault="008D594D">
      <w:pPr>
        <w:pStyle w:val="B2"/>
      </w:pPr>
      <w:r>
        <w:t>2&gt;</w:t>
      </w:r>
      <w:r>
        <w:tab/>
        <w:t>if the UE did not transmit MBS Interest Indication since last entering RRC_CONNECTED state; or</w:t>
      </w:r>
    </w:p>
    <w:p w14:paraId="4133484B" w14:textId="77777777" w:rsidR="00944D7E" w:rsidRDefault="008D594D">
      <w:pPr>
        <w:pStyle w:val="B2"/>
      </w:pPr>
      <w:r>
        <w:t>2&gt;</w:t>
      </w:r>
      <w:r>
        <w:tab/>
        <w:t>if since the last time the UE transmitted an MBS Interest Indication, the UE connected to a PCell not</w:t>
      </w:r>
      <w:r>
        <w:t xml:space="preserve"> broadcasting </w:t>
      </w:r>
      <w:r>
        <w:rPr>
          <w:i/>
        </w:rPr>
        <w:t>SIB21</w:t>
      </w:r>
      <w:r>
        <w:t>:</w:t>
      </w:r>
      <w:r>
        <w:rPr>
          <w:rStyle w:val="CommentReference"/>
        </w:rPr>
        <w:t xml:space="preserve"> </w:t>
      </w:r>
      <w:r>
        <w:rPr>
          <w:rStyle w:val="CommentReference"/>
        </w:rPr>
        <w:annotationRef/>
      </w:r>
    </w:p>
    <w:p w14:paraId="6769399D" w14:textId="77777777" w:rsidR="00944D7E" w:rsidRDefault="008D594D">
      <w:pPr>
        <w:pStyle w:val="B3"/>
      </w:pPr>
      <w:r>
        <w:t>3&gt;</w:t>
      </w:r>
      <w:r>
        <w:tab/>
        <w:t>if the set of MBS broadcast frequencies of interest, determined in accordance with 5.9.4.3, is not empty:</w:t>
      </w:r>
    </w:p>
    <w:p w14:paraId="4AD42A1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w:t>
      </w:r>
      <w:r>
        <w:t>essage</w:t>
      </w:r>
      <w:r>
        <w:rPr>
          <w:color w:val="FF0000"/>
        </w:rPr>
        <w:t>, upon which the procedure ends</w:t>
      </w:r>
      <w:r>
        <w:t>;</w:t>
      </w:r>
    </w:p>
    <w:p w14:paraId="48602121" w14:textId="77777777" w:rsidR="00944D7E" w:rsidRDefault="008D594D">
      <w:pPr>
        <w:pStyle w:val="B2"/>
      </w:pPr>
      <w:r>
        <w:t>2&gt;</w:t>
      </w:r>
      <w:r>
        <w:tab/>
        <w:t>else:</w:t>
      </w:r>
    </w:p>
    <w:p w14:paraId="2AE3C83B"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944D7E" w:rsidRDefault="008D594D">
      <w:pPr>
        <w:pStyle w:val="B3"/>
      </w:pPr>
      <w:r>
        <w:t>3&gt;</w:t>
      </w:r>
      <w:r>
        <w:tab/>
        <w:t xml:space="preserve">if the </w:t>
      </w:r>
      <w:r>
        <w:t>prioritisation of reception of all indicated MBS broadcast frequencies compared to reception of any of the established unicast bearers has changed since the last transmission of the MBS Interest Indication:</w:t>
      </w:r>
    </w:p>
    <w:p w14:paraId="35EA7034" w14:textId="77777777" w:rsidR="00944D7E" w:rsidRDefault="008D594D">
      <w:pPr>
        <w:pStyle w:val="B4"/>
      </w:pPr>
      <w:r>
        <w:t>4&gt;</w:t>
      </w:r>
      <w:r>
        <w:tab/>
        <w:t>set the contents of MBS Interest Indication ac</w:t>
      </w:r>
      <w:r>
        <w:t xml:space="preserve">cording to 5.9.4.5 and initiate transmission of the </w:t>
      </w:r>
      <w:r>
        <w:rPr>
          <w:i/>
        </w:rPr>
        <w:t>MBSInterestIndication</w:t>
      </w:r>
      <w:r>
        <w:t xml:space="preserve"> message</w:t>
      </w:r>
      <w:r>
        <w:rPr>
          <w:color w:val="FF0000"/>
        </w:rPr>
        <w:t>, upon which the procedure ends</w:t>
      </w:r>
      <w:r>
        <w:t>;</w:t>
      </w:r>
    </w:p>
    <w:p w14:paraId="7DDF4631" w14:textId="77777777" w:rsidR="00944D7E" w:rsidRDefault="008D594D">
      <w:pPr>
        <w:pStyle w:val="NO"/>
        <w:rPr>
          <w:lang w:eastAsia="zh-CN"/>
        </w:rPr>
      </w:pPr>
      <w:r>
        <w:t>NOTE:</w:t>
      </w:r>
      <w:r>
        <w:tab/>
        <w:t>The UE may send MBS Interest Indication even when it is able to receive the MBS services it is interested in i.e. to avoid that the netw</w:t>
      </w:r>
      <w:r>
        <w:t>ork allocates a configuration inhibiting MBS broadcast reception.</w:t>
      </w:r>
    </w:p>
    <w:p w14:paraId="7994B4B1"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or not p</w:t>
      </w:r>
      <w:r>
        <w:rPr>
          <w:color w:val="FF0000"/>
          <w:lang w:eastAsia="zh-CN"/>
        </w:rPr>
        <w:t xml:space="preserve">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944D7E" w:rsidRDefault="008D594D">
      <w:pPr>
        <w:pStyle w:val="B5"/>
        <w:rPr>
          <w:lang w:eastAsia="zh-CN"/>
        </w:rPr>
      </w:pPr>
      <w:r>
        <w:rPr>
          <w:lang w:eastAsia="zh-CN"/>
        </w:rPr>
        <w:t>5&gt;</w:t>
      </w:r>
      <w:r>
        <w:rPr>
          <w:lang w:eastAsia="zh-CN"/>
        </w:rPr>
        <w:tab/>
      </w:r>
      <w:r>
        <w:t>set the contents of MBS Interest</w:t>
      </w:r>
      <w:r>
        <w:t xml:space="preserve">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944D7E" w:rsidRDefault="00944D7E">
      <w:pPr>
        <w:pStyle w:val="CommentText"/>
        <w:rPr>
          <w:rFonts w:eastAsiaTheme="minorEastAsia"/>
        </w:rPr>
      </w:pPr>
    </w:p>
    <w:p w14:paraId="3233F0BF" w14:textId="77777777" w:rsidR="00944D7E" w:rsidRDefault="008D594D">
      <w:pPr>
        <w:pStyle w:val="CommentText"/>
      </w:pPr>
      <w:r>
        <w:rPr>
          <w:b/>
        </w:rPr>
        <w:t>[Comments]</w:t>
      </w:r>
      <w:r>
        <w:t xml:space="preserve">: </w:t>
      </w:r>
    </w:p>
    <w:p w14:paraId="0DA7A209" w14:textId="77777777" w:rsidR="00944D7E" w:rsidRDefault="00944D7E">
      <w:pPr>
        <w:pStyle w:val="CommentText"/>
      </w:pPr>
    </w:p>
  </w:comment>
  <w:comment w:id="1545" w:author="OPPO-Shukun" w:date="2022-04-15T11:24:00Z" w:initials="SW">
    <w:p w14:paraId="72FFF42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944D7E" w:rsidRDefault="008D594D">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944D7E" w:rsidRDefault="008D594D">
      <w:pPr>
        <w:pStyle w:val="CommentText"/>
      </w:pPr>
      <w:r>
        <w:rPr>
          <w:b/>
        </w:rPr>
        <w:t>[Propose</w:t>
      </w:r>
      <w:r>
        <w:rPr>
          <w:b/>
        </w:rPr>
        <w:t>d Change]</w:t>
      </w:r>
      <w:r>
        <w:t>: Tdoc will be provided.</w:t>
      </w:r>
    </w:p>
    <w:p w14:paraId="733DE97E" w14:textId="77777777" w:rsidR="00944D7E" w:rsidRDefault="008D594D">
      <w:pPr>
        <w:pStyle w:val="CommentText"/>
      </w:pPr>
      <w:r>
        <w:rPr>
          <w:b/>
        </w:rPr>
        <w:t>[Comments]</w:t>
      </w:r>
      <w:r>
        <w:t xml:space="preserve">: </w:t>
      </w:r>
    </w:p>
    <w:p w14:paraId="29338A93" w14:textId="77777777" w:rsidR="00944D7E" w:rsidRDefault="00944D7E">
      <w:pPr>
        <w:pStyle w:val="CommentText"/>
      </w:pPr>
    </w:p>
  </w:comment>
  <w:comment w:id="1546" w:author="Apple - Fangli" w:date="2022-04-22T09:26:00Z" w:initials="MOU">
    <w:p w14:paraId="3957F05C" w14:textId="77777777" w:rsidR="00944D7E" w:rsidRDefault="008D594D">
      <w:r>
        <w:rPr>
          <w:rStyle w:val="CommentReference"/>
        </w:rPr>
        <w:annotationRef/>
      </w:r>
      <w:r>
        <w:rPr>
          <w:b/>
          <w:bCs/>
        </w:rPr>
        <w:t>[RIL]</w:t>
      </w:r>
      <w:r>
        <w:t>:  A021</w:t>
      </w:r>
    </w:p>
    <w:p w14:paraId="7DACD3C8" w14:textId="77777777" w:rsidR="00944D7E" w:rsidRDefault="008D594D">
      <w:r>
        <w:rPr>
          <w:b/>
          <w:bCs/>
        </w:rPr>
        <w:t>[Status]</w:t>
      </w:r>
      <w:r>
        <w:t xml:space="preserve">: ToDisc </w:t>
      </w:r>
    </w:p>
    <w:p w14:paraId="6A45A21B" w14:textId="77777777" w:rsidR="00944D7E" w:rsidRDefault="008D594D">
      <w:r>
        <w:rPr>
          <w:b/>
          <w:bCs/>
        </w:rPr>
        <w:t>[Delegate]</w:t>
      </w:r>
      <w:r>
        <w:t xml:space="preserve">: Apple (Fangli) </w:t>
      </w:r>
    </w:p>
    <w:p w14:paraId="0C68C8CB" w14:textId="77777777" w:rsidR="00944D7E" w:rsidRDefault="008D594D">
      <w:r>
        <w:rPr>
          <w:b/>
          <w:bCs/>
        </w:rPr>
        <w:t>[Class]</w:t>
      </w:r>
      <w:r>
        <w:t>: Class 1</w:t>
      </w:r>
    </w:p>
    <w:p w14:paraId="2AEBC533" w14:textId="77777777" w:rsidR="00944D7E" w:rsidRDefault="008D594D">
      <w:r>
        <w:rPr>
          <w:b/>
          <w:bCs/>
        </w:rPr>
        <w:t>[TDoc]:</w:t>
      </w:r>
      <w:r>
        <w:t xml:space="preserve"> </w:t>
      </w:r>
    </w:p>
    <w:p w14:paraId="31F90ADF" w14:textId="77777777" w:rsidR="00944D7E" w:rsidRDefault="008D594D">
      <w:r>
        <w:rPr>
          <w:b/>
          <w:bCs/>
        </w:rPr>
        <w:t>[WI]:</w:t>
      </w:r>
      <w:r>
        <w:t xml:space="preserve"> MBS</w:t>
      </w:r>
    </w:p>
    <w:p w14:paraId="3A22E295" w14:textId="77777777" w:rsidR="00944D7E" w:rsidRDefault="008D594D">
      <w:r>
        <w:rPr>
          <w:b/>
          <w:bCs/>
        </w:rPr>
        <w:t>[Description]:</w:t>
      </w:r>
      <w:r>
        <w:t xml:space="preserve"> If UE indicates the MBS broadcast interest on SCell via MII, and NW doesnot provide the SIB20 for</w:t>
      </w:r>
      <w:r>
        <w:t xml:space="preserve"> that SCell for some time, UE should be allowed to retransmit the MBS interested indication. </w:t>
      </w:r>
    </w:p>
    <w:p w14:paraId="675B323D" w14:textId="77777777" w:rsidR="00944D7E" w:rsidRDefault="008D594D">
      <w:r>
        <w:rPr>
          <w:b/>
          <w:bCs/>
        </w:rPr>
        <w:t>[Proposed Change]:</w:t>
      </w:r>
      <w:r>
        <w:t xml:space="preserve"> We can add one new condition to trigger the MII transmission, e.g.  2&gt;    if since the last time the UE transmitted an MBS Interest Indication </w:t>
      </w:r>
      <w:r>
        <w:t xml:space="preserve">on the SCell, and the UE doesnot acquire the SIB20 for that SCell from NW side for some time, or, </w:t>
      </w:r>
    </w:p>
    <w:p w14:paraId="30A32C45" w14:textId="77777777" w:rsidR="00944D7E" w:rsidRDefault="008D594D">
      <w:r>
        <w:rPr>
          <w:b/>
          <w:bCs/>
        </w:rPr>
        <w:t>[Comments]:</w:t>
      </w:r>
      <w:r>
        <w:t xml:space="preserve"> </w:t>
      </w:r>
    </w:p>
    <w:p w14:paraId="7EE6324C" w14:textId="77777777" w:rsidR="00944D7E" w:rsidRDefault="008D594D">
      <w:r>
        <w:rPr>
          <w:b/>
          <w:bCs/>
        </w:rPr>
        <w:t>[Proposed Conclusion]:</w:t>
      </w:r>
    </w:p>
    <w:p w14:paraId="602488A4" w14:textId="77777777" w:rsidR="00944D7E" w:rsidRDefault="00944D7E"/>
  </w:comment>
  <w:comment w:id="1547" w:author="Apple" w:date="2022-04-11T19:28:00Z" w:initials="A">
    <w:p w14:paraId="749ADF4E" w14:textId="77777777" w:rsidR="00944D7E" w:rsidRDefault="008D594D">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7475AA78" w14:textId="77777777" w:rsidR="00944D7E" w:rsidRDefault="008D594D">
      <w:r>
        <w:rPr>
          <w:b/>
        </w:rPr>
        <w:t>[Description]</w:t>
      </w:r>
      <w:r>
        <w:t xml:space="preserve">: the sentence is not easy to understand,  some explanation on this case needs to be added. </w:t>
      </w:r>
    </w:p>
    <w:p w14:paraId="6119B69A" w14:textId="77777777" w:rsidR="00944D7E" w:rsidRDefault="008D594D">
      <w:r>
        <w:rPr>
          <w:b/>
        </w:rPr>
        <w:t>[Proposed Change]</w:t>
      </w:r>
      <w:r>
        <w:t>: modified it as follow:</w:t>
      </w:r>
    </w:p>
    <w:p w14:paraId="327F1946" w14:textId="77777777" w:rsidR="00944D7E" w:rsidRDefault="008D594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944D7E" w:rsidRDefault="008D594D">
      <w:pPr>
        <w:pStyle w:val="CommentText"/>
      </w:pPr>
      <w:r>
        <w:rPr>
          <w:b/>
        </w:rPr>
        <w:t>[Comments]</w:t>
      </w:r>
      <w:r>
        <w:t xml:space="preserve">: </w:t>
      </w:r>
    </w:p>
    <w:p w14:paraId="08C1A703" w14:textId="77777777" w:rsidR="00944D7E" w:rsidRDefault="00944D7E">
      <w:pPr>
        <w:pStyle w:val="CommentText"/>
      </w:pPr>
    </w:p>
  </w:comment>
  <w:comment w:id="1548" w:author="Huawei (David)" w:date="2022-04-09T19:52:00Z" w:initials="HW">
    <w:p w14:paraId="0830E30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H0</w:t>
      </w:r>
      <w:r>
        <w:t xml:space="preserve">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944D7E" w:rsidRDefault="008D594D">
      <w:pPr>
        <w:pStyle w:val="CommentText"/>
        <w:rPr>
          <w:lang w:val="en-US"/>
        </w:rPr>
      </w:pPr>
      <w:r>
        <w:rPr>
          <w:b/>
        </w:rPr>
        <w:t>[Description]</w:t>
      </w:r>
      <w:r>
        <w:t xml:space="preserve">: In case the network provides MBS via SCell, it is likely that PCell will not broadcast SIB20. In such case the UE will not report TMGI </w:t>
      </w:r>
      <w:r>
        <w:t xml:space="preserve">in MII, while the network needs to know the TMGI being received by the UE to guarantee TDM scheduling between unicast and broadcast. </w:t>
      </w:r>
    </w:p>
    <w:p w14:paraId="5D26853F" w14:textId="77777777" w:rsidR="00944D7E" w:rsidRDefault="008D594D">
      <w:pPr>
        <w:pStyle w:val="CommentText"/>
      </w:pPr>
      <w:r>
        <w:rPr>
          <w:b/>
        </w:rPr>
        <w:t>[Proposed Change]</w:t>
      </w:r>
      <w:r>
        <w:t xml:space="preserve">: </w:t>
      </w:r>
    </w:p>
    <w:p w14:paraId="29D29AAE" w14:textId="77777777" w:rsidR="00944D7E" w:rsidRDefault="008D594D">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944D7E" w:rsidRDefault="008D594D">
      <w:pPr>
        <w:pStyle w:val="CommentText"/>
      </w:pPr>
      <w:r>
        <w:rPr>
          <w:lang w:eastAsia="zh-CN"/>
        </w:rPr>
        <w:t>4&gt;</w:t>
      </w:r>
      <w:r>
        <w:rPr>
          <w:lang w:eastAsia="zh-CN"/>
        </w:rPr>
        <w:tab/>
        <w:t xml:space="preserve">if since the last time the UE transmitted the </w:t>
      </w:r>
      <w:r>
        <w:t>M</w:t>
      </w:r>
      <w:r>
        <w:t>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944D7E" w:rsidRDefault="008D594D">
      <w:pPr>
        <w:pStyle w:val="CommentText"/>
      </w:pPr>
      <w:r>
        <w:rPr>
          <w:b/>
        </w:rPr>
        <w:t>[Comments]</w:t>
      </w:r>
      <w:r>
        <w:t xml:space="preserve">: </w:t>
      </w:r>
    </w:p>
    <w:p w14:paraId="15153366" w14:textId="77777777" w:rsidR="00944D7E" w:rsidRDefault="00944D7E">
      <w:pPr>
        <w:pStyle w:val="CommentText"/>
      </w:pPr>
    </w:p>
  </w:comment>
  <w:comment w:id="1549" w:author="Apple" w:date="2022-04-11T19:29:00Z" w:initials="A">
    <w:p w14:paraId="69618088" w14:textId="77777777" w:rsidR="00944D7E" w:rsidRDefault="008D594D">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944D7E" w:rsidRDefault="008D594D">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944D7E" w:rsidRDefault="008D594D">
      <w:r>
        <w:rPr>
          <w:b/>
        </w:rPr>
        <w:t>[Proposed Change]</w:t>
      </w:r>
      <w:r>
        <w:t>: modified it as follow:</w:t>
      </w:r>
    </w:p>
    <w:p w14:paraId="59028525" w14:textId="77777777" w:rsidR="00944D7E" w:rsidRDefault="008D594D">
      <w:r>
        <w:t xml:space="preserve">3&gt;        if </w:t>
      </w:r>
      <w:r>
        <w:rPr>
          <w:i/>
          <w:iCs/>
        </w:rPr>
        <w:t>SIB20</w:t>
      </w:r>
      <w:r>
        <w:t xml:space="preserve"> is provided by the PCell </w:t>
      </w:r>
    </w:p>
    <w:p w14:paraId="50BAC1F8" w14:textId="77777777" w:rsidR="00944D7E" w:rsidRDefault="008D594D">
      <w:pPr>
        <w:pStyle w:val="CommentText"/>
      </w:pPr>
      <w:r>
        <w:rPr>
          <w:b/>
        </w:rPr>
        <w:t>[Comments]</w:t>
      </w:r>
      <w:r>
        <w:t xml:space="preserve">: </w:t>
      </w:r>
    </w:p>
    <w:p w14:paraId="27B025A8" w14:textId="77777777" w:rsidR="00944D7E" w:rsidRDefault="00944D7E">
      <w:pPr>
        <w:pStyle w:val="CommentText"/>
      </w:pPr>
    </w:p>
  </w:comment>
  <w:comment w:id="1550" w:author="Apple" w:date="2022-04-11T19:31:00Z" w:initials="A">
    <w:p w14:paraId="2BA15A5A" w14:textId="77777777" w:rsidR="00944D7E" w:rsidRDefault="008D594D">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944D7E" w:rsidRDefault="008D594D">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944D7E" w:rsidRDefault="008D594D">
      <w:r>
        <w:rPr>
          <w:b/>
        </w:rPr>
        <w:t>[Propo</w:t>
      </w:r>
      <w:r>
        <w:rPr>
          <w:b/>
        </w:rPr>
        <w:t>sed Change]</w:t>
      </w:r>
      <w:r>
        <w:t>: modified it as follow:</w:t>
      </w:r>
    </w:p>
    <w:p w14:paraId="03545B12" w14:textId="77777777" w:rsidR="00944D7E" w:rsidRDefault="008D594D">
      <w:r>
        <w:t xml:space="preserve">4&gt; if since the last time the UE transmitted the MBS Interest Indication, the UE connected to a PCell not broadcasting </w:t>
      </w:r>
      <w:r>
        <w:rPr>
          <w:i/>
          <w:iCs/>
        </w:rPr>
        <w:t>SIB20</w:t>
      </w:r>
      <w:r>
        <w:t>; or</w:t>
      </w:r>
    </w:p>
    <w:p w14:paraId="56366D5F" w14:textId="77777777" w:rsidR="00944D7E" w:rsidRDefault="008D594D">
      <w:r>
        <w:t xml:space="preserve"> (i.e. SIB20 in current cell is provided in the middle of current RRC connection.)</w:t>
      </w:r>
    </w:p>
    <w:p w14:paraId="010EB953" w14:textId="77777777" w:rsidR="00944D7E" w:rsidRDefault="008D594D">
      <w:pPr>
        <w:pStyle w:val="CommentText"/>
      </w:pPr>
      <w:r>
        <w:rPr>
          <w:b/>
        </w:rPr>
        <w:t>[Comment</w:t>
      </w:r>
      <w:r>
        <w:rPr>
          <w:b/>
        </w:rPr>
        <w:t>s]</w:t>
      </w:r>
      <w:r>
        <w:t xml:space="preserve">: </w:t>
      </w:r>
    </w:p>
    <w:p w14:paraId="2CE8472C" w14:textId="77777777" w:rsidR="00944D7E" w:rsidRDefault="00944D7E">
      <w:pPr>
        <w:pStyle w:val="CommentText"/>
      </w:pPr>
    </w:p>
  </w:comment>
  <w:comment w:id="1551" w:author="OPPO-Shukun" w:date="2022-04-15T11:40:00Z" w:initials="SW">
    <w:p w14:paraId="65FF284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944D7E" w:rsidRDefault="008D594D">
      <w:pPr>
        <w:pStyle w:val="CommentText"/>
      </w:pPr>
      <w:r>
        <w:rPr>
          <w:b/>
        </w:rPr>
        <w:t>[Description]</w:t>
      </w:r>
      <w:r>
        <w:t>: the wording is hard to understand. The text improvement is necessary.</w:t>
      </w:r>
    </w:p>
    <w:p w14:paraId="55EBFB9C" w14:textId="77777777" w:rsidR="00944D7E" w:rsidRDefault="008D594D">
      <w:pPr>
        <w:pStyle w:val="CommentText"/>
      </w:pPr>
      <w:r>
        <w:rPr>
          <w:b/>
        </w:rPr>
        <w:t>[Proposed Change]</w:t>
      </w:r>
      <w:r>
        <w:t>: e.g.</w:t>
      </w:r>
    </w:p>
    <w:p w14:paraId="59207A72" w14:textId="77777777" w:rsidR="00944D7E" w:rsidRDefault="008D594D">
      <w:pPr>
        <w:pStyle w:val="B2"/>
      </w:pPr>
      <w:r>
        <w:t>2&gt;</w:t>
      </w:r>
      <w:r>
        <w:tab/>
        <w:t xml:space="preserve">for </w:t>
      </w:r>
      <w:r>
        <w:t>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944D7E" w:rsidRDefault="00944D7E">
      <w:pPr>
        <w:pStyle w:val="CommentText"/>
        <w:rPr>
          <w:rFonts w:eastAsiaTheme="minorEastAsia"/>
        </w:rPr>
      </w:pPr>
    </w:p>
    <w:p w14:paraId="60139704" w14:textId="77777777" w:rsidR="00944D7E" w:rsidRDefault="008D594D">
      <w:pPr>
        <w:pStyle w:val="CommentText"/>
      </w:pPr>
      <w:r>
        <w:rPr>
          <w:b/>
        </w:rPr>
        <w:t>[Comments]</w:t>
      </w:r>
      <w:r>
        <w:t xml:space="preserve">: </w:t>
      </w:r>
    </w:p>
    <w:p w14:paraId="6A9570FB" w14:textId="77777777" w:rsidR="00944D7E" w:rsidRDefault="00944D7E">
      <w:pPr>
        <w:pStyle w:val="CommentText"/>
      </w:pPr>
    </w:p>
  </w:comment>
  <w:comment w:id="1563" w:author="(Huawei) GuoYinghao" w:date="2022-04-11T00:07:00Z" w:initials="H">
    <w:p w14:paraId="021C490B" w14:textId="77777777" w:rsidR="00944D7E" w:rsidRDefault="008D594D">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944D7E" w:rsidRDefault="008D594D">
      <w:pPr>
        <w:pStyle w:val="CommentText"/>
        <w:rPr>
          <w:b/>
        </w:rPr>
      </w:pPr>
      <w:r>
        <w:rPr>
          <w:b/>
        </w:rPr>
        <w:t>[Description]</w:t>
      </w:r>
      <w:r>
        <w:t>: The current description is only for the use of need code for downlink messages. While need code is also used for the PC5 RRC message.</w:t>
      </w:r>
    </w:p>
    <w:p w14:paraId="131868F4" w14:textId="77777777" w:rsidR="00944D7E" w:rsidRDefault="00944D7E">
      <w:pPr>
        <w:pStyle w:val="CommentText"/>
        <w:rPr>
          <w:b/>
        </w:rPr>
      </w:pPr>
    </w:p>
    <w:p w14:paraId="2A7F01C7" w14:textId="77777777" w:rsidR="00944D7E" w:rsidRDefault="008D594D">
      <w:pPr>
        <w:pStyle w:val="CommentText"/>
      </w:pPr>
      <w:r>
        <w:rPr>
          <w:b/>
        </w:rPr>
        <w:t>[Proposed</w:t>
      </w:r>
      <w:r>
        <w:rPr>
          <w:b/>
        </w:rPr>
        <w:t xml:space="preserve"> Change]</w:t>
      </w:r>
      <w:r>
        <w:t xml:space="preserve">: </w:t>
      </w:r>
    </w:p>
    <w:p w14:paraId="6573FE6A" w14:textId="77777777" w:rsidR="00944D7E" w:rsidRDefault="008D594D">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944D7E" w:rsidRDefault="008D594D">
      <w:pPr>
        <w:pStyle w:val="CommentText"/>
      </w:pPr>
      <w:r>
        <w:rPr>
          <w:b/>
        </w:rPr>
        <w:t>[Comments]</w:t>
      </w:r>
      <w:r>
        <w:t>:</w:t>
      </w:r>
    </w:p>
    <w:p w14:paraId="09B6AC35" w14:textId="77777777" w:rsidR="00944D7E" w:rsidRDefault="00944D7E">
      <w:pPr>
        <w:pStyle w:val="CommentText"/>
      </w:pPr>
    </w:p>
  </w:comment>
  <w:comment w:id="1573" w:author="Rapporteur (Ericsson)" w:date="2022-04-13T01:25:00Z" w:initials="R">
    <w:p w14:paraId="3FF92C45" w14:textId="77777777" w:rsidR="00944D7E" w:rsidRDefault="008D594D">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944D7E" w:rsidRDefault="008D594D">
      <w:pPr>
        <w:pStyle w:val="CommentText"/>
      </w:pPr>
      <w:r>
        <w:rPr>
          <w:b/>
        </w:rPr>
        <w:t>[Description]</w:t>
      </w:r>
      <w:r>
        <w:t>: Avoid IMP</w:t>
      </w:r>
      <w:r>
        <w:t>ORTS from PC5</w:t>
      </w:r>
    </w:p>
    <w:p w14:paraId="667A01DC" w14:textId="77777777" w:rsidR="00944D7E" w:rsidRDefault="008D594D">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944D7E" w:rsidRDefault="008D594D">
      <w:pPr>
        <w:pStyle w:val="CommentText"/>
      </w:pPr>
      <w:r>
        <w:t xml:space="preserve">So far, all IEs used in RRC Module </w:t>
      </w:r>
      <w:r>
        <w:t xml:space="preserve">are defined in the RRC Module and no need to import. But e.g. PC5 Module imports several IEs from RRC module. This principle should preferably remain. It is a mess if there is no hierarchy between the modules. </w:t>
      </w:r>
    </w:p>
    <w:p w14:paraId="1084D332" w14:textId="77777777" w:rsidR="00944D7E" w:rsidRDefault="008D594D">
      <w:pPr>
        <w:pStyle w:val="CommentText"/>
      </w:pPr>
      <w:r>
        <w:t>The alternative and preferred solution to avo</w:t>
      </w:r>
      <w:r>
        <w:t xml:space="preserve">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944D7E" w:rsidRDefault="008D594D">
      <w:pPr>
        <w:pStyle w:val="CommentText"/>
      </w:pPr>
      <w:r>
        <w:t>Related to E125.</w:t>
      </w:r>
    </w:p>
    <w:p w14:paraId="6564A22A" w14:textId="77777777" w:rsidR="00944D7E" w:rsidRDefault="008D594D">
      <w:pPr>
        <w:pStyle w:val="CommentText"/>
      </w:pPr>
      <w:r>
        <w:t>We will provide a tdoc on this.</w:t>
      </w:r>
    </w:p>
    <w:p w14:paraId="60AE01CB" w14:textId="77777777" w:rsidR="00944D7E" w:rsidRDefault="008D594D">
      <w:pPr>
        <w:pStyle w:val="CommentText"/>
      </w:pPr>
      <w:r>
        <w:rPr>
          <w:b/>
        </w:rPr>
        <w:t>[Comments]</w:t>
      </w:r>
      <w:r>
        <w:t xml:space="preserve">: </w:t>
      </w:r>
    </w:p>
    <w:p w14:paraId="0E87AF1A" w14:textId="77777777" w:rsidR="00944D7E" w:rsidRDefault="00944D7E">
      <w:pPr>
        <w:pStyle w:val="CommentText"/>
      </w:pPr>
    </w:p>
  </w:comment>
  <w:comment w:id="1599" w:author="vivo (Xiang)" w:date="2022-04-10T08:21:00Z" w:initials="v">
    <w:p w14:paraId="06553092"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944D7E" w:rsidRDefault="008D594D">
      <w:pPr>
        <w:pStyle w:val="CommentText"/>
      </w:pPr>
      <w:r>
        <w:rPr>
          <w:b/>
        </w:rPr>
        <w:t>[Description]</w:t>
      </w:r>
      <w:r>
        <w:t>: Add the missing posSIBs in to align with R2-2204242.</w:t>
      </w:r>
    </w:p>
    <w:p w14:paraId="4642EA64" w14:textId="77777777" w:rsidR="00944D7E" w:rsidRDefault="008D594D">
      <w:pPr>
        <w:pStyle w:val="CommentText"/>
      </w:pPr>
      <w:r>
        <w:rPr>
          <w:b/>
        </w:rPr>
        <w:t>[Proposed Change]</w:t>
      </w:r>
      <w:r>
        <w:t>: posSibType5-1, posSibType6-1, posSibType6-</w:t>
      </w:r>
      <w:r>
        <w:t>2, posSibType6-3,...</w:t>
      </w:r>
      <w:r>
        <w:rPr>
          <w:highlight w:val="yellow"/>
        </w:rPr>
        <w:t>, posSibType1-9, posSibType1-10, posSibType2-24, posSibType2-25, posSibType6-4, posSibType6-5, posSibType6-6</w:t>
      </w:r>
    </w:p>
    <w:p w14:paraId="1026E3C9" w14:textId="77777777" w:rsidR="00944D7E" w:rsidRDefault="008D594D">
      <w:pPr>
        <w:pStyle w:val="CommentText"/>
      </w:pPr>
      <w:r>
        <w:rPr>
          <w:b/>
        </w:rPr>
        <w:t>[Comments]</w:t>
      </w:r>
      <w:r>
        <w:t>: [Lenovo] No, the new posSIBs have been already included posSibType-r17 since they will be scheduled using the new S</w:t>
      </w:r>
      <w:r>
        <w:t>chedulingInfo2 IE.</w:t>
      </w:r>
    </w:p>
    <w:p w14:paraId="3EFD473F" w14:textId="77777777" w:rsidR="00944D7E" w:rsidRDefault="008D594D">
      <w:pPr>
        <w:pStyle w:val="CommentText"/>
      </w:pPr>
      <w:r>
        <w:t>[Lenovo-v85] Comment is withdrawn since it was meant for V603.</w:t>
      </w:r>
    </w:p>
    <w:p w14:paraId="15A322B1" w14:textId="77777777" w:rsidR="00944D7E" w:rsidRDefault="00944D7E">
      <w:pPr>
        <w:pStyle w:val="CommentText"/>
      </w:pPr>
    </w:p>
  </w:comment>
  <w:comment w:id="1606" w:author="Intel (Sudeep)" w:date="2022-04-11T09:05:00Z" w:initials="I">
    <w:p w14:paraId="2E769BDF" w14:textId="77777777" w:rsidR="00944D7E" w:rsidRDefault="008D594D">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944D7E" w:rsidRDefault="008D594D">
      <w:pPr>
        <w:pStyle w:val="CommentText"/>
      </w:pPr>
      <w:r>
        <w:rPr>
          <w:b/>
        </w:rPr>
        <w:t>[Description]</w:t>
      </w:r>
      <w:r>
        <w:t>: It doesn’t seem good to have no d</w:t>
      </w:r>
      <w:r>
        <w:t xml:space="preserve">elta configuration of these fields when the message is used for NAS transfer.  </w:t>
      </w:r>
    </w:p>
    <w:p w14:paraId="06362B51" w14:textId="77777777" w:rsidR="00944D7E" w:rsidRDefault="008D594D">
      <w:pPr>
        <w:pStyle w:val="CommentText"/>
      </w:pPr>
      <w:r>
        <w:rPr>
          <w:b/>
        </w:rPr>
        <w:t>[Proposed Change]</w:t>
      </w:r>
      <w:r>
        <w:t>: Introduce delta signalling and a mechanism to release these fields.</w:t>
      </w:r>
    </w:p>
    <w:p w14:paraId="67286C62" w14:textId="77777777" w:rsidR="00944D7E" w:rsidRDefault="008D594D">
      <w:pPr>
        <w:pStyle w:val="CommentText"/>
      </w:pPr>
      <w:r>
        <w:rPr>
          <w:b/>
        </w:rPr>
        <w:t>[Comments]</w:t>
      </w:r>
      <w:r>
        <w:t xml:space="preserve">: </w:t>
      </w:r>
    </w:p>
    <w:p w14:paraId="14D2E104" w14:textId="77777777" w:rsidR="00944D7E" w:rsidRDefault="00944D7E">
      <w:pPr>
        <w:pStyle w:val="CommentText"/>
      </w:pPr>
    </w:p>
  </w:comment>
  <w:comment w:id="1604" w:author="(Huawei) Guo Yinghao" w:date="2022-04-15T01:54:00Z" w:initials="H">
    <w:p w14:paraId="790F2221" w14:textId="77777777" w:rsidR="00944D7E" w:rsidRDefault="008D594D">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944D7E" w:rsidRDefault="008D594D">
      <w:r>
        <w:rPr>
          <w:b/>
        </w:rPr>
        <w:t xml:space="preserve"> [Description]</w:t>
      </w:r>
      <w:r>
        <w:t xml:space="preserve"> Both “rxTxTimeDiff-gNB-r17” and “sib9Fallback-r17” will trigger one-time action of UE “calculating PDC value” and “read RTI from SIB9”. UE will not repeat the calculation action and will list</w:t>
      </w:r>
      <w:r>
        <w:t>en unicast RTI once it receive unicast RTI again, so there is no issue of “cannot release configuration”.</w:t>
      </w:r>
    </w:p>
    <w:p w14:paraId="2E61A980" w14:textId="77777777" w:rsidR="00944D7E" w:rsidRDefault="008D594D">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944D7E" w:rsidRDefault="008D594D">
      <w:pPr>
        <w:pStyle w:val="CommentText"/>
      </w:pPr>
      <w:r>
        <w:rPr>
          <w:b/>
        </w:rPr>
        <w:t>[Comments]</w:t>
      </w:r>
      <w:r>
        <w:t>:</w:t>
      </w:r>
    </w:p>
  </w:comment>
  <w:comment w:id="1607" w:author="OPPO(Zhe Fu)" w:date="2022-04-14T02:05:00Z" w:initials="OPPO">
    <w:p w14:paraId="5290521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O50</w:t>
      </w:r>
      <w:r>
        <w:t xml:space="preserve">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944D7E" w:rsidRDefault="008D594D">
      <w:pPr>
        <w:pStyle w:val="CommentText"/>
      </w:pPr>
      <w:r>
        <w:rPr>
          <w:b/>
        </w:rPr>
        <w:t>[Description]</w:t>
      </w:r>
      <w:r>
        <w:t>: It is agreed in RAN2#117 that the network tells the UE whether to fall back to SIB9 via explicit signaling, at least in the RRC reconfigur</w:t>
      </w:r>
      <w:r>
        <w:t xml:space="preserve">ation with sync and reconfiguration after re-establishment. The condition on the presence of IE </w:t>
      </w:r>
      <w:r>
        <w:rPr>
          <w:i/>
        </w:rPr>
        <w:t>sib9Fallback</w:t>
      </w:r>
      <w:r>
        <w:t xml:space="preserve"> is missing.</w:t>
      </w:r>
    </w:p>
    <w:p w14:paraId="58D4899E" w14:textId="77777777" w:rsidR="00944D7E" w:rsidRDefault="008D594D">
      <w:pPr>
        <w:pStyle w:val="CommentText"/>
      </w:pPr>
      <w:r>
        <w:rPr>
          <w:b/>
        </w:rPr>
        <w:t>[Proposed Change]</w:t>
      </w:r>
      <w:r>
        <w:t>: Add one more sentence in this field description, i.e. The field may be present at least upon RRC reconfiguration wit</w:t>
      </w:r>
      <w:r>
        <w:t>h sync or reconfiguration after re-establishment.</w:t>
      </w:r>
    </w:p>
    <w:p w14:paraId="6CB04AE3" w14:textId="77777777" w:rsidR="00944D7E" w:rsidRDefault="008D594D">
      <w:pPr>
        <w:pStyle w:val="CommentText"/>
      </w:pPr>
      <w:r>
        <w:rPr>
          <w:b/>
        </w:rPr>
        <w:t>[Comments]</w:t>
      </w:r>
      <w:r>
        <w:t xml:space="preserve">: </w:t>
      </w:r>
    </w:p>
    <w:p w14:paraId="4235D429" w14:textId="77777777" w:rsidR="00944D7E" w:rsidRDefault="00944D7E">
      <w:pPr>
        <w:pStyle w:val="CommentText"/>
      </w:pPr>
    </w:p>
  </w:comment>
  <w:comment w:id="1618" w:author="Intel (Sudeep)" w:date="2022-04-11T09:22:00Z" w:initials="I">
    <w:p w14:paraId="2618FFBD" w14:textId="77777777" w:rsidR="00944D7E" w:rsidRDefault="008D594D">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944D7E" w:rsidRDefault="008D594D">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944D7E" w:rsidRDefault="008D594D">
      <w:pPr>
        <w:pStyle w:val="CommentText"/>
      </w:pPr>
      <w:r>
        <w:rPr>
          <w:b/>
        </w:rPr>
        <w:t>[Propos</w:t>
      </w:r>
      <w:r>
        <w:rPr>
          <w:b/>
        </w:rPr>
        <w:t>ed Change]</w:t>
      </w:r>
      <w:r>
        <w:t>: Delete areaConfiguration-v1700</w:t>
      </w:r>
    </w:p>
    <w:p w14:paraId="2BD4A12A" w14:textId="77777777" w:rsidR="00944D7E" w:rsidRDefault="008D594D">
      <w:pPr>
        <w:pStyle w:val="CommentText"/>
      </w:pPr>
      <w:r>
        <w:rPr>
          <w:b/>
        </w:rPr>
        <w:t>[Comments]</w:t>
      </w:r>
      <w:r>
        <w:t xml:space="preserve">: </w:t>
      </w:r>
    </w:p>
    <w:p w14:paraId="1737876D" w14:textId="77777777" w:rsidR="00944D7E" w:rsidRDefault="00944D7E">
      <w:pPr>
        <w:pStyle w:val="CommentText"/>
      </w:pPr>
    </w:p>
  </w:comment>
  <w:comment w:id="1619" w:author="Lenovo (Hyung-Nam)" w:date="2022-04-11T07:58:00Z" w:initials="B">
    <w:p w14:paraId="485318CB" w14:textId="77777777" w:rsidR="00944D7E" w:rsidRDefault="008D594D">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944D7E" w:rsidRDefault="008D594D">
      <w:pPr>
        <w:pStyle w:val="CommentText"/>
      </w:pPr>
      <w:r>
        <w:rPr>
          <w:b/>
        </w:rPr>
        <w:t>[Description]</w:t>
      </w:r>
      <w:r>
        <w:t>: MBSInterestIndication-r17-IEs is not extensible (late NCE conta</w:t>
      </w:r>
      <w:r>
        <w:t>iner and NCE empty sequence is missing).</w:t>
      </w:r>
    </w:p>
    <w:p w14:paraId="716265E7" w14:textId="77777777" w:rsidR="00944D7E" w:rsidRDefault="008D594D">
      <w:pPr>
        <w:pStyle w:val="CommentText"/>
      </w:pPr>
      <w:r>
        <w:rPr>
          <w:b/>
        </w:rPr>
        <w:t>[Proposed Change]</w:t>
      </w:r>
      <w:r>
        <w:t>: Add late NCE container and NCE empty sequence in MBSInterestIndication-r17-IEs.</w:t>
      </w:r>
    </w:p>
    <w:p w14:paraId="66EC34BE" w14:textId="77777777" w:rsidR="00944D7E" w:rsidRDefault="008D594D">
      <w:pPr>
        <w:pStyle w:val="CommentText"/>
      </w:pPr>
      <w:r>
        <w:rPr>
          <w:b/>
        </w:rPr>
        <w:t>[Comments]</w:t>
      </w:r>
      <w:r>
        <w:t xml:space="preserve">: </w:t>
      </w:r>
    </w:p>
    <w:p w14:paraId="0EB05789" w14:textId="77777777" w:rsidR="00944D7E" w:rsidRDefault="00944D7E">
      <w:pPr>
        <w:pStyle w:val="CommentText"/>
      </w:pPr>
    </w:p>
  </w:comment>
  <w:comment w:id="1620" w:author="Nokia (Mani)" w:date="2022-04-09T21:19:00Z" w:initials="N">
    <w:p w14:paraId="1E1AD593" w14:textId="77777777" w:rsidR="00944D7E" w:rsidRDefault="008D594D">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w:t>
      </w:r>
      <w:r>
        <w:rPr>
          <w:b/>
          <w:color w:val="FF0000"/>
        </w:rPr>
        <w:t>usion]</w:t>
      </w:r>
      <w:r>
        <w:rPr>
          <w:color w:val="FF0000"/>
        </w:rPr>
        <w:t>: v35</w:t>
      </w:r>
    </w:p>
    <w:p w14:paraId="068021BA" w14:textId="77777777" w:rsidR="00944D7E" w:rsidRDefault="008D594D">
      <w:pPr>
        <w:pStyle w:val="CommentText"/>
      </w:pPr>
      <w:r>
        <w:rPr>
          <w:b/>
        </w:rPr>
        <w:t>[Description]</w:t>
      </w:r>
      <w:r>
        <w:t xml:space="preserve">: Handling mbs-FreqList and mbs-ServiceList when both are optional </w:t>
      </w:r>
    </w:p>
    <w:p w14:paraId="7C9A8E52" w14:textId="77777777" w:rsidR="00944D7E" w:rsidRDefault="008D594D">
      <w:pPr>
        <w:pStyle w:val="CommentText"/>
      </w:pPr>
      <w:r>
        <w:rPr>
          <w:b/>
        </w:rPr>
        <w:t>[Proposed Change]</w:t>
      </w:r>
      <w:r>
        <w:t>: It is not clear whether the UE can signal the freqs of interest but not the services of interest or vice versa. Needs further discussion and cla</w:t>
      </w:r>
      <w:r>
        <w:t xml:space="preserve">rification. </w:t>
      </w:r>
    </w:p>
    <w:p w14:paraId="5052D101" w14:textId="77777777" w:rsidR="00944D7E" w:rsidRDefault="008D594D">
      <w:pPr>
        <w:pStyle w:val="CommentText"/>
      </w:pPr>
      <w:r>
        <w:rPr>
          <w:b/>
        </w:rPr>
        <w:t>[Comments]</w:t>
      </w:r>
      <w:r>
        <w:t xml:space="preserve">: </w:t>
      </w:r>
    </w:p>
    <w:p w14:paraId="1428FEE3" w14:textId="77777777" w:rsidR="00944D7E" w:rsidRDefault="00944D7E">
      <w:pPr>
        <w:pStyle w:val="CommentText"/>
      </w:pPr>
    </w:p>
  </w:comment>
  <w:comment w:id="1621" w:author="Nokia (Mani)" w:date="2022-04-09T21:23:00Z" w:initials="N">
    <w:p w14:paraId="03C7170C" w14:textId="77777777" w:rsidR="00944D7E" w:rsidRDefault="008D594D">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944D7E" w:rsidRDefault="008D594D">
      <w:pPr>
        <w:pStyle w:val="CommentText"/>
      </w:pPr>
      <w:r>
        <w:rPr>
          <w:b/>
        </w:rPr>
        <w:t>[Description]</w:t>
      </w:r>
      <w:r>
        <w:t>: MBS prioritization of frequency or service needs clarification</w:t>
      </w:r>
    </w:p>
    <w:p w14:paraId="30806D78" w14:textId="77777777" w:rsidR="00944D7E" w:rsidRDefault="008D594D">
      <w:pPr>
        <w:pStyle w:val="CommentText"/>
      </w:pPr>
      <w:r>
        <w:rPr>
          <w:b/>
        </w:rPr>
        <w:t>[Proposed Change]</w:t>
      </w:r>
      <w:r>
        <w:t xml:space="preserve">: Confusing whether </w:t>
      </w:r>
      <w:r>
        <w:t>this prioritization is a prioritization of service or prioritization of frequencies. First sentence says broadcast service is high priority than unicast or multicast while second sentence says it prioritizes all frequencies signalled in MII message. The se</w:t>
      </w:r>
      <w:r>
        <w:t>cond sentence also does not mention multicast services. Change the 2</w:t>
      </w:r>
      <w:r>
        <w:rPr>
          <w:vertAlign w:val="superscript"/>
        </w:rPr>
        <w:t>nd</w:t>
      </w:r>
      <w:r>
        <w:t xml:space="preserve"> sentence as follows:</w:t>
      </w:r>
    </w:p>
    <w:p w14:paraId="49F46D3C" w14:textId="77777777" w:rsidR="00944D7E" w:rsidRDefault="008D594D">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944D7E" w:rsidRDefault="008D594D">
      <w:pPr>
        <w:pStyle w:val="CommentText"/>
      </w:pPr>
      <w:r>
        <w:rPr>
          <w:b/>
        </w:rPr>
        <w:t>[Comments]</w:t>
      </w:r>
      <w:r>
        <w:t xml:space="preserve">: </w:t>
      </w:r>
    </w:p>
    <w:p w14:paraId="07B196C8" w14:textId="77777777" w:rsidR="00944D7E" w:rsidRDefault="00944D7E">
      <w:pPr>
        <w:pStyle w:val="CommentText"/>
      </w:pPr>
    </w:p>
  </w:comment>
  <w:comment w:id="1622" w:author="CATT (Rui Zhou)" w:date="2022-04-12T01:32:00Z" w:initials="C">
    <w:p w14:paraId="42F2188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944D7E" w:rsidRDefault="008D594D">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w:t>
      </w:r>
      <w:r>
        <w:rPr>
          <w:rFonts w:hint="eastAsia"/>
          <w:lang w:eastAsia="zh-CN"/>
        </w:rPr>
        <w:t xml:space="preserve">5, and that is also the </w:t>
      </w:r>
      <w:r>
        <w:rPr>
          <w:rFonts w:eastAsia="DengXian" w:hint="eastAsia"/>
          <w:lang w:eastAsia="zh-CN"/>
        </w:rPr>
        <w:t>RAN2#115e meeting agreement.</w:t>
      </w:r>
    </w:p>
    <w:p w14:paraId="0DCD8744" w14:textId="77777777" w:rsidR="00944D7E" w:rsidRDefault="008D594D">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944D7E" w:rsidRDefault="008D594D">
      <w:pPr>
        <w:pStyle w:val="CommentText"/>
      </w:pPr>
      <w:r>
        <w:rPr>
          <w:b/>
        </w:rPr>
        <w:t>[Comments]</w:t>
      </w:r>
      <w:r>
        <w:t>:</w:t>
      </w:r>
    </w:p>
    <w:p w14:paraId="2696AEBE" w14:textId="77777777" w:rsidR="00944D7E" w:rsidRDefault="00944D7E">
      <w:pPr>
        <w:pStyle w:val="CommentText"/>
      </w:pPr>
    </w:p>
  </w:comment>
  <w:comment w:id="1629" w:author="Intel (Sudeep)" w:date="2022-04-11T09:26:00Z" w:initials="I">
    <w:p w14:paraId="7DBA8377" w14:textId="77777777" w:rsidR="00944D7E" w:rsidRDefault="008D594D">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944D7E" w:rsidRDefault="008D594D">
      <w:pPr>
        <w:pStyle w:val="CommentText"/>
      </w:pPr>
      <w:r>
        <w:rPr>
          <w:b/>
        </w:rPr>
        <w:t>[Description]</w:t>
      </w:r>
      <w:r>
        <w:t>: Define an IE for this as with other messages</w:t>
      </w:r>
    </w:p>
    <w:p w14:paraId="2E6A636B" w14:textId="77777777" w:rsidR="00944D7E" w:rsidRDefault="008D594D">
      <w:pPr>
        <w:pStyle w:val="CommentText"/>
      </w:pPr>
      <w:r>
        <w:rPr>
          <w:b/>
        </w:rPr>
        <w:t>[Proposed Change]</w:t>
      </w:r>
      <w:r>
        <w:t>: Define an IE for this as with other messages</w:t>
      </w:r>
    </w:p>
    <w:p w14:paraId="4274C122" w14:textId="77777777" w:rsidR="00944D7E" w:rsidRDefault="008D594D">
      <w:pPr>
        <w:pStyle w:val="CommentText"/>
      </w:pPr>
      <w:r>
        <w:rPr>
          <w:b/>
        </w:rPr>
        <w:t>[Comments]</w:t>
      </w:r>
      <w:r>
        <w:t xml:space="preserve">: </w:t>
      </w:r>
    </w:p>
    <w:p w14:paraId="14221736" w14:textId="77777777" w:rsidR="00944D7E" w:rsidRDefault="00944D7E">
      <w:pPr>
        <w:pStyle w:val="CommentText"/>
      </w:pPr>
    </w:p>
  </w:comment>
  <w:comment w:id="1631" w:author="Huawei (David)" w:date="2022-04-10T23:52:00Z" w:initials="HW">
    <w:p w14:paraId="7AE12EA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w:t>
      </w:r>
      <w:r>
        <w:rPr>
          <w:b/>
          <w:color w:val="FF0000"/>
        </w:rPr>
        <w:t>osed Conclusion]</w:t>
      </w:r>
      <w:r>
        <w:rPr>
          <w:color w:val="FF0000"/>
        </w:rPr>
        <w:t>: v31</w:t>
      </w:r>
    </w:p>
    <w:p w14:paraId="2BC6E9A6" w14:textId="77777777" w:rsidR="00944D7E" w:rsidRDefault="008D594D">
      <w:pPr>
        <w:pStyle w:val="CommentText"/>
        <w:rPr>
          <w:noProof/>
        </w:rPr>
      </w:pPr>
      <w:r>
        <w:rPr>
          <w:b/>
        </w:rPr>
        <w:t>[Description]</w:t>
      </w:r>
      <w:r>
        <w:t>: the field description for applicationLayerBufferLevel is incorrect, and it should be for applicationLayerBufferLevelList.</w:t>
      </w:r>
    </w:p>
    <w:p w14:paraId="08FE5542" w14:textId="77777777" w:rsidR="00944D7E" w:rsidRDefault="008D594D">
      <w:pPr>
        <w:pStyle w:val="CommentText"/>
        <w:ind w:leftChars="90" w:left="180"/>
        <w:rPr>
          <w:u w:val="single"/>
        </w:rPr>
      </w:pPr>
      <w:r>
        <w:rPr>
          <w:b/>
        </w:rPr>
        <w:t>[Proposed Change]</w:t>
      </w:r>
      <w:r>
        <w:t>: applicationLayerBufferLevel</w:t>
      </w:r>
      <w:r>
        <w:rPr>
          <w:color w:val="FF0000"/>
          <w:u w:val="single"/>
        </w:rPr>
        <w:t>List</w:t>
      </w:r>
    </w:p>
    <w:p w14:paraId="20197130" w14:textId="77777777" w:rsidR="00944D7E" w:rsidRDefault="008D594D">
      <w:pPr>
        <w:pStyle w:val="CommentText"/>
      </w:pPr>
      <w:r>
        <w:rPr>
          <w:color w:val="FF0000"/>
          <w:u w:val="single"/>
        </w:rPr>
        <w:t>The field indicates a list of application laye</w:t>
      </w:r>
      <w:r>
        <w:rPr>
          <w:color w:val="FF0000"/>
          <w:u w:val="single"/>
        </w:rPr>
        <w:t>r buffer levels, and each ApplicationLayerBufferLevel</w:t>
      </w:r>
      <w:r>
        <w:t xml:space="preserve"> indicates the application layer buffer level in ms. Value 1 corresponds to 10ms, value 2 corresponds to 20 ms and so on. If the buffer level is larger than the maximum value of 30000 (5 minutes), the UE</w:t>
      </w:r>
      <w:r>
        <w:t xml:space="preserve"> reports 30000.</w:t>
      </w:r>
    </w:p>
    <w:p w14:paraId="0B17F85C" w14:textId="77777777" w:rsidR="00944D7E" w:rsidRDefault="00944D7E">
      <w:pPr>
        <w:pStyle w:val="CommentText"/>
      </w:pPr>
    </w:p>
    <w:p w14:paraId="319FA48F" w14:textId="77777777" w:rsidR="00944D7E" w:rsidRDefault="008D594D">
      <w:pPr>
        <w:pStyle w:val="CommentText"/>
      </w:pPr>
      <w:r>
        <w:rPr>
          <w:b/>
        </w:rPr>
        <w:t>[Comments]</w:t>
      </w:r>
      <w:r>
        <w:t xml:space="preserve">: </w:t>
      </w:r>
    </w:p>
    <w:p w14:paraId="5478D232" w14:textId="77777777" w:rsidR="00944D7E" w:rsidRDefault="00944D7E">
      <w:pPr>
        <w:pStyle w:val="CommentText"/>
      </w:pPr>
    </w:p>
  </w:comment>
  <w:comment w:id="1632" w:author="Huawei (David)" w:date="2022-04-10T23:54:00Z" w:initials="HW">
    <w:p w14:paraId="3A24B69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944D7E" w:rsidRDefault="008D594D">
      <w:pPr>
        <w:pStyle w:val="CommentText"/>
        <w:rPr>
          <w:noProof/>
        </w:rPr>
      </w:pPr>
      <w:r>
        <w:rPr>
          <w:b/>
        </w:rPr>
        <w:t>[Description]</w:t>
      </w:r>
      <w:r>
        <w:t>: The field description suggests at the moment that a UE will in</w:t>
      </w:r>
      <w:r>
        <w:t xml:space="preserve">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w:t>
      </w:r>
      <w:r>
        <w:t>s whether there is any ongoing session for the related QoE configuration</w:t>
      </w:r>
    </w:p>
    <w:p w14:paraId="61953C97" w14:textId="77777777" w:rsidR="00944D7E" w:rsidRDefault="008D594D">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77777777" w:rsidR="00944D7E" w:rsidRDefault="008D594D">
      <w:pPr>
        <w:pStyle w:val="CommentText"/>
      </w:pPr>
      <w:r>
        <w:rPr>
          <w:b/>
        </w:rPr>
        <w:t>[Comm</w:t>
      </w:r>
      <w:r>
        <w:rPr>
          <w:b/>
        </w:rPr>
        <w:t>ents]</w:t>
      </w:r>
      <w:r>
        <w:t xml:space="preserve">: </w:t>
      </w:r>
    </w:p>
    <w:p w14:paraId="4CD252FD" w14:textId="77777777" w:rsidR="00944D7E" w:rsidRDefault="00944D7E">
      <w:pPr>
        <w:pStyle w:val="CommentText"/>
      </w:pPr>
    </w:p>
  </w:comment>
  <w:comment w:id="1633" w:author="Ericsson (Cecilia)" w:date="2022-04-11T04:19:00Z" w:initials="Cecilia">
    <w:p w14:paraId="3BC68B34" w14:textId="77777777" w:rsidR="00944D7E" w:rsidRDefault="008D594D">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944D7E" w:rsidRDefault="008D594D">
      <w:pPr>
        <w:pStyle w:val="CommentText"/>
      </w:pPr>
      <w:r>
        <w:rPr>
          <w:b/>
        </w:rPr>
        <w:t>[Description]</w:t>
      </w:r>
      <w:r>
        <w:t>: We normally use”application layer measurement” and not “QoE”. Also clearer to use the word “end”.</w:t>
      </w:r>
    </w:p>
    <w:p w14:paraId="38468858" w14:textId="77777777" w:rsidR="00944D7E" w:rsidRDefault="008D594D">
      <w:pPr>
        <w:pStyle w:val="CommentText"/>
      </w:pPr>
      <w:r>
        <w:rPr>
          <w:b/>
        </w:rPr>
        <w:t>[Proposed Change</w:t>
      </w:r>
      <w:r>
        <w:rPr>
          <w:b/>
        </w:rPr>
        <w:t>]</w:t>
      </w:r>
      <w:r>
        <w:t>: Change the wording to “Indicates when an application layer measurement session in the application layer starts or ends”.</w:t>
      </w:r>
    </w:p>
    <w:p w14:paraId="04E95976" w14:textId="77777777" w:rsidR="00944D7E" w:rsidRDefault="008D594D">
      <w:pPr>
        <w:pStyle w:val="CommentText"/>
      </w:pPr>
      <w:r>
        <w:rPr>
          <w:b/>
        </w:rPr>
        <w:t>[Comments]</w:t>
      </w:r>
      <w:r>
        <w:t>:</w:t>
      </w:r>
    </w:p>
  </w:comment>
  <w:comment w:id="1634" w:author="Huawei (David)" w:date="2022-04-21T05:19:00Z" w:initials="HW">
    <w:p w14:paraId="0719ADE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944D7E" w:rsidRDefault="008D594D">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944D7E" w:rsidRDefault="008D594D">
      <w:pPr>
        <w:rPr>
          <w:color w:val="1F497D"/>
          <w:sz w:val="21"/>
          <w:szCs w:val="21"/>
          <w:lang w:val="en-US" w:eastAsia="zh-CN"/>
        </w:rPr>
      </w:pPr>
      <w:r>
        <w:rPr>
          <w:b/>
          <w:bCs/>
          <w:color w:val="008000"/>
          <w:sz w:val="18"/>
          <w:szCs w:val="18"/>
          <w:lang w:eastAsia="en-US"/>
        </w:rPr>
        <w:t xml:space="preserve">Playout delay for media startup is confirmed as a RAN visible QoE metric for </w:t>
      </w:r>
      <w:r>
        <w:rPr>
          <w:b/>
          <w:bCs/>
          <w:color w:val="008000"/>
          <w:sz w:val="18"/>
          <w:szCs w:val="18"/>
          <w:lang w:eastAsia="en-US"/>
        </w:rPr>
        <w:t>DASH and VR service types</w:t>
      </w:r>
    </w:p>
    <w:p w14:paraId="2EE316D9" w14:textId="77777777" w:rsidR="00944D7E" w:rsidRDefault="008D594D">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77777777" w:rsidR="00944D7E" w:rsidRDefault="008D594D">
      <w:pPr>
        <w:pStyle w:val="CommentText"/>
      </w:pPr>
      <w:r>
        <w:rPr>
          <w:b/>
        </w:rPr>
        <w:t>[Comments]</w:t>
      </w:r>
      <w:r>
        <w:t xml:space="preserve">: </w:t>
      </w:r>
    </w:p>
    <w:p w14:paraId="1490CD28" w14:textId="77777777" w:rsidR="00944D7E" w:rsidRDefault="00944D7E">
      <w:pPr>
        <w:pStyle w:val="CommentText"/>
      </w:pPr>
    </w:p>
  </w:comment>
  <w:comment w:id="1635" w:author="Huawei (David)" w:date="2022-04-10T23:57:00Z" w:initials="HW">
    <w:p w14:paraId="121B2C95" w14:textId="77777777" w:rsidR="00944D7E" w:rsidRDefault="008D594D">
      <w:pPr>
        <w:pStyle w:val="CommentText"/>
      </w:pPr>
      <w:r>
        <w:fldChar w:fldCharType="begin"/>
      </w:r>
      <w:r>
        <w:rPr>
          <w:rStyle w:val="CommentReference"/>
        </w:rPr>
        <w:instrText xml:space="preserve"> </w:instrText>
      </w:r>
      <w:r>
        <w:instrText>PAGE \</w:instrText>
      </w:r>
      <w:r>
        <w:instrText>#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944D7E" w:rsidRDefault="008D594D">
      <w:pPr>
        <w:pStyle w:val="CommentText"/>
        <w:rPr>
          <w:noProof/>
        </w:rPr>
      </w:pPr>
      <w:r>
        <w:rPr>
          <w:b/>
        </w:rPr>
        <w:t>[Description]</w:t>
      </w:r>
      <w:r>
        <w:rPr>
          <w:bCs/>
        </w:rPr>
        <w:t>:</w:t>
      </w:r>
      <w:r>
        <w:rPr>
          <w:noProof/>
        </w:rPr>
        <w:t xml:space="preserve"> "the UE reports 30000ms" is not aligned with the ASN1 definition.</w:t>
      </w:r>
    </w:p>
    <w:p w14:paraId="482E7B26" w14:textId="77777777" w:rsidR="00944D7E" w:rsidRDefault="008D594D">
      <w:pPr>
        <w:pStyle w:val="CommentText"/>
      </w:pPr>
      <w:r>
        <w:rPr>
          <w:b/>
        </w:rPr>
        <w:t>[Proposed Change]</w:t>
      </w:r>
      <w:r>
        <w:t>: the UE reports 30000</w:t>
      </w:r>
      <w:r>
        <w:rPr>
          <w:strike/>
          <w:color w:val="FF0000"/>
        </w:rPr>
        <w:t>ms</w:t>
      </w:r>
    </w:p>
    <w:p w14:paraId="3A3736E6" w14:textId="77777777" w:rsidR="00944D7E" w:rsidRDefault="008D594D">
      <w:pPr>
        <w:pStyle w:val="CommentText"/>
      </w:pPr>
      <w:r>
        <w:rPr>
          <w:b/>
        </w:rPr>
        <w:t>[Comments]</w:t>
      </w:r>
      <w:r>
        <w:t xml:space="preserve">: </w:t>
      </w:r>
    </w:p>
    <w:p w14:paraId="7341E414" w14:textId="77777777" w:rsidR="00944D7E" w:rsidRDefault="00944D7E">
      <w:pPr>
        <w:pStyle w:val="CommentText"/>
      </w:pPr>
    </w:p>
  </w:comment>
  <w:comment w:id="1642" w:author="Nokia (Mani)" w:date="2022-04-09T21:31:00Z" w:initials="N">
    <w:p w14:paraId="41D7BAE4" w14:textId="77777777" w:rsidR="00944D7E" w:rsidRDefault="008D594D">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944D7E" w:rsidRDefault="008D594D">
      <w:pPr>
        <w:pStyle w:val="CommentText"/>
      </w:pPr>
      <w:r>
        <w:rPr>
          <w:b/>
        </w:rPr>
        <w:t>[Description]</w:t>
      </w:r>
      <w:r>
        <w:t xml:space="preserve">: Missing need code and field description </w:t>
      </w:r>
    </w:p>
    <w:p w14:paraId="33BC61D4" w14:textId="77777777" w:rsidR="00944D7E" w:rsidRDefault="008D594D">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944D7E" w:rsidRDefault="008D594D">
      <w:pPr>
        <w:pStyle w:val="CommentText"/>
      </w:pPr>
      <w:r>
        <w:rPr>
          <w:b/>
        </w:rPr>
        <w:t>[Comments]</w:t>
      </w:r>
      <w:r>
        <w:t xml:space="preserve">: </w:t>
      </w:r>
    </w:p>
    <w:p w14:paraId="27D59AD7" w14:textId="77777777" w:rsidR="00944D7E" w:rsidRDefault="00944D7E">
      <w:pPr>
        <w:pStyle w:val="CommentText"/>
      </w:pPr>
    </w:p>
  </w:comment>
  <w:comment w:id="1643" w:author="Huawei (David)" w:date="2022-04-15T00:57:00Z" w:initials="HW">
    <w:p w14:paraId="48A1F92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ToD</w:t>
      </w:r>
      <w:r>
        <w:rPr>
          <w:color w:val="FF0000"/>
        </w:rPr>
        <w:t xml:space="preserve">o </w:t>
      </w:r>
      <w:r>
        <w:rPr>
          <w:b/>
        </w:rPr>
        <w:t>[TDoc]</w:t>
      </w:r>
      <w:r>
        <w:t xml:space="preserve">: None </w:t>
      </w:r>
      <w:r>
        <w:rPr>
          <w:b/>
          <w:color w:val="FF0000"/>
        </w:rPr>
        <w:t>[Proposed Conclusion]</w:t>
      </w:r>
      <w:r>
        <w:rPr>
          <w:color w:val="FF0000"/>
        </w:rPr>
        <w:t>: v084</w:t>
      </w:r>
    </w:p>
    <w:p w14:paraId="08E03F36" w14:textId="77777777" w:rsidR="00944D7E" w:rsidRDefault="008D594D">
      <w:pPr>
        <w:pStyle w:val="CommentText"/>
      </w:pPr>
      <w:r>
        <w:rPr>
          <w:b/>
        </w:rPr>
        <w:t>[Description]</w:t>
      </w:r>
      <w:r>
        <w:t>: Should be "paging cause" (two separate words, no italics).</w:t>
      </w:r>
    </w:p>
    <w:p w14:paraId="1DE5BFA1" w14:textId="77777777" w:rsidR="00944D7E" w:rsidRDefault="008D594D">
      <w:pPr>
        <w:pStyle w:val="CommentText"/>
      </w:pPr>
      <w:r>
        <w:rPr>
          <w:b/>
        </w:rPr>
        <w:t>[Proposed Change]</w:t>
      </w:r>
      <w:r>
        <w:t>: See description.</w:t>
      </w:r>
    </w:p>
    <w:p w14:paraId="11F54222" w14:textId="77777777" w:rsidR="00944D7E" w:rsidRDefault="008D594D">
      <w:pPr>
        <w:pStyle w:val="CommentText"/>
      </w:pPr>
      <w:r>
        <w:rPr>
          <w:b/>
        </w:rPr>
        <w:t>[Comments]</w:t>
      </w:r>
      <w:r>
        <w:t xml:space="preserve">: </w:t>
      </w:r>
    </w:p>
    <w:p w14:paraId="08F6C023" w14:textId="77777777" w:rsidR="00944D7E" w:rsidRDefault="00944D7E">
      <w:pPr>
        <w:pStyle w:val="CommentText"/>
      </w:pPr>
    </w:p>
  </w:comment>
  <w:comment w:id="1646" w:author="Apple" w:date="2022-04-11T19:32:00Z" w:initials="A">
    <w:p w14:paraId="7D35B183" w14:textId="77777777" w:rsidR="00944D7E" w:rsidRDefault="008D594D">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N</w:t>
      </w:r>
      <w:r>
        <w:t xml:space="preserve">one </w:t>
      </w:r>
      <w:r>
        <w:rPr>
          <w:b/>
          <w:color w:val="FF0000"/>
        </w:rPr>
        <w:t>[Proposed Conclusion]</w:t>
      </w:r>
      <w:r>
        <w:rPr>
          <w:color w:val="FF0000"/>
        </w:rPr>
        <w:t xml:space="preserve">: </w:t>
      </w:r>
    </w:p>
    <w:p w14:paraId="0FE7F4A4" w14:textId="77777777" w:rsidR="00944D7E" w:rsidRDefault="008D594D">
      <w:pPr>
        <w:pStyle w:val="CommentText"/>
      </w:pPr>
      <w:r>
        <w:rPr>
          <w:b/>
        </w:rPr>
        <w:t>[Description]</w:t>
      </w:r>
      <w:r>
        <w:t>: Fast reconfiguration for relay operation in Msg 4</w:t>
      </w:r>
    </w:p>
    <w:p w14:paraId="50A0E968" w14:textId="77777777" w:rsidR="00944D7E" w:rsidRDefault="008D594D">
      <w:pPr>
        <w:pStyle w:val="CommentText"/>
      </w:pPr>
      <w:r>
        <w:rPr>
          <w:b/>
        </w:rPr>
        <w:t>[Proposed Change]</w:t>
      </w:r>
      <w:r>
        <w:t>: We have NO agreements on fast re-configuration of SL parameters in RRCRestablishment. Please note that only NCC is provided in legacy Uu RRCRees</w:t>
      </w:r>
      <w:r>
        <w:t>tablishment message. Even if this is necessary, we need to understand whether “L2-remoteUE-config” is needed only for the case when remote UE send RRCReestablishRequest via a relay UE. We suggest to stick to RAN2 agreements to only include PCI and C-RNTI i</w:t>
      </w:r>
      <w:r>
        <w:t>n this message</w:t>
      </w:r>
    </w:p>
    <w:p w14:paraId="48270C9A" w14:textId="77777777" w:rsidR="00944D7E" w:rsidRDefault="008D594D">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w:t>
      </w:r>
      <w:r>
        <w:rPr>
          <w:i/>
          <w:noProof/>
        </w:rPr>
        <w:t>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w:t>
      </w:r>
      <w:r>
        <w:rPr>
          <w:noProof/>
        </w:rPr>
        <w:t>l RRC restablishment.</w:t>
      </w:r>
    </w:p>
    <w:p w14:paraId="1D1B5746" w14:textId="77777777" w:rsidR="00944D7E" w:rsidRDefault="008D594D">
      <w:pPr>
        <w:pStyle w:val="CommentText"/>
      </w:pPr>
      <w:r>
        <w:rPr>
          <w:b/>
          <w:bCs/>
        </w:rPr>
        <w:t xml:space="preserve">[Qualcomm v87]: </w:t>
      </w:r>
      <w:r>
        <w:t>We agree with Apple. Remove sl-ConfigDedicatedNR-r17, sl-L2RemoteUEConfig-r17 but only include the specific fields to include SL-ServingCellInfo and sl-LocalIdentity-r17. But we do not agree with vivo’s comment on remo</w:t>
      </w:r>
      <w:r>
        <w:t xml:space="preserve">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47" w:author="(Huawei) GuoYinghao" w:date="2022-04-11T00:08:00Z" w:initials="H">
    <w:p w14:paraId="3CEFDE6A" w14:textId="77777777" w:rsidR="00944D7E" w:rsidRDefault="008D594D">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27</w:t>
      </w:r>
    </w:p>
    <w:p w14:paraId="59345502" w14:textId="77777777" w:rsidR="00944D7E" w:rsidRDefault="008D594D">
      <w:pPr>
        <w:pStyle w:val="CommentText"/>
      </w:pPr>
      <w:r>
        <w:rPr>
          <w:b/>
        </w:rPr>
        <w:t>[Description]</w:t>
      </w:r>
      <w:r>
        <w:t>: Move the need code to absent case.</w:t>
      </w:r>
    </w:p>
    <w:p w14:paraId="47AE1906" w14:textId="77777777" w:rsidR="00944D7E" w:rsidRDefault="008D594D">
      <w:pPr>
        <w:pStyle w:val="CommentText"/>
      </w:pPr>
      <w:r>
        <w:rPr>
          <w:b/>
        </w:rPr>
        <w:t>[Proposed Change]</w:t>
      </w:r>
      <w:r>
        <w:t xml:space="preserve">: </w:t>
      </w:r>
    </w:p>
    <w:p w14:paraId="7D02D936" w14:textId="77777777" w:rsidR="00944D7E" w:rsidRDefault="008D594D">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944D7E" w:rsidRDefault="008D594D">
      <w:pPr>
        <w:pStyle w:val="CommentText"/>
      </w:pPr>
      <w:r>
        <w:rPr>
          <w:b/>
        </w:rPr>
        <w:t>[Comments]</w:t>
      </w:r>
      <w:r>
        <w:t>:</w:t>
      </w:r>
    </w:p>
    <w:p w14:paraId="3B74A8D4" w14:textId="77777777" w:rsidR="00944D7E" w:rsidRDefault="00944D7E">
      <w:pPr>
        <w:pStyle w:val="CommentText"/>
      </w:pPr>
    </w:p>
  </w:comment>
  <w:comment w:id="1648" w:author="OPPO (Qianxi)" w:date="2022-04-01T19:50:00Z" w:initials="QL">
    <w:p w14:paraId="057D97D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944D7E" w:rsidRDefault="008D594D">
      <w:pPr>
        <w:pStyle w:val="CommentText"/>
      </w:pPr>
      <w:r>
        <w:rPr>
          <w:b/>
        </w:rPr>
        <w:t>[Description]</w:t>
      </w:r>
      <w:r>
        <w:t>: need code is not needed for mandatory field?</w:t>
      </w:r>
    </w:p>
    <w:p w14:paraId="070E83B2" w14:textId="77777777" w:rsidR="00944D7E" w:rsidRDefault="008D594D">
      <w:pPr>
        <w:pStyle w:val="CommentText"/>
      </w:pPr>
      <w:r>
        <w:rPr>
          <w:b/>
        </w:rPr>
        <w:t>[Proposed Change]</w:t>
      </w:r>
      <w:r>
        <w:t>: remove the need code</w:t>
      </w:r>
    </w:p>
    <w:p w14:paraId="52DEED53" w14:textId="77777777" w:rsidR="00944D7E" w:rsidRDefault="008D594D">
      <w:pPr>
        <w:pStyle w:val="CommentText"/>
      </w:pPr>
      <w:r>
        <w:rPr>
          <w:b/>
        </w:rPr>
        <w:t>[Comments]</w:t>
      </w:r>
      <w:r>
        <w:t xml:space="preserve">: </w:t>
      </w:r>
    </w:p>
    <w:p w14:paraId="4D4362B1" w14:textId="77777777" w:rsidR="00944D7E" w:rsidRDefault="00944D7E">
      <w:pPr>
        <w:pStyle w:val="CommentText"/>
      </w:pPr>
    </w:p>
  </w:comment>
  <w:comment w:id="1655" w:author="Intel (Sudeep)" w:date="2022-04-11T09:37:00Z" w:initials="I">
    <w:p w14:paraId="2D2DFC77" w14:textId="77777777" w:rsidR="00944D7E" w:rsidRDefault="008D594D">
      <w:pPr>
        <w:pStyle w:val="CommentText"/>
      </w:pPr>
      <w:r>
        <w:rPr>
          <w:rStyle w:val="CommentReference"/>
        </w:rPr>
        <w:annotationRef/>
      </w:r>
      <w:r>
        <w:rPr>
          <w:b/>
        </w:rPr>
        <w:t>[RIL]</w:t>
      </w:r>
      <w:r>
        <w:t xml:space="preserve">: I008 </w:t>
      </w:r>
      <w:r>
        <w:rPr>
          <w:b/>
        </w:rPr>
        <w:t>[Delegate]</w:t>
      </w:r>
      <w:r>
        <w:t xml:space="preserve">: Intel (Sudeep)  </w:t>
      </w:r>
      <w:r>
        <w:rPr>
          <w:b/>
        </w:rPr>
        <w:t>[WI</w:t>
      </w:r>
      <w:r>
        <w:rPr>
          <w:b/>
        </w:rPr>
        <w:t>]</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944D7E" w:rsidRDefault="008D594D">
      <w:pPr>
        <w:pStyle w:val="CommentText"/>
      </w:pPr>
      <w:r>
        <w:rPr>
          <w:b/>
        </w:rPr>
        <w:t>[Description]</w:t>
      </w:r>
      <w:r>
        <w:t xml:space="preserve">: Use of conditions for setupRelease is problematic.  Can you send the Release when the device stops functioning as a relay? </w:t>
      </w:r>
    </w:p>
    <w:p w14:paraId="6FFD59BF" w14:textId="77777777" w:rsidR="00944D7E" w:rsidRDefault="008D594D">
      <w:pPr>
        <w:pStyle w:val="CommentText"/>
      </w:pPr>
      <w:r>
        <w:rPr>
          <w:b/>
        </w:rPr>
        <w:t>[Proposed Change]</w:t>
      </w:r>
      <w:r>
        <w:t>: Suggest to make this Need M and add in the field description that the field is only applicable for L2 relay UE.</w:t>
      </w:r>
      <w:r>
        <w:t xml:space="preserve">  Also for the next field – applicable only for L2 remote UE.</w:t>
      </w:r>
    </w:p>
    <w:p w14:paraId="6568F496" w14:textId="77777777" w:rsidR="00944D7E" w:rsidRDefault="008D594D">
      <w:pPr>
        <w:pStyle w:val="CommentText"/>
      </w:pPr>
      <w:r>
        <w:rPr>
          <w:b/>
        </w:rPr>
        <w:t>[Comments]</w:t>
      </w:r>
      <w:r>
        <w:t xml:space="preserve">: </w:t>
      </w:r>
    </w:p>
    <w:p w14:paraId="067C169B" w14:textId="77777777" w:rsidR="00944D7E" w:rsidRDefault="00944D7E">
      <w:pPr>
        <w:pStyle w:val="CommentText"/>
      </w:pPr>
    </w:p>
  </w:comment>
  <w:comment w:id="1656" w:author="Ericsson (Tony)" w:date="2022-04-09T03:51:00Z" w:initials="E">
    <w:p w14:paraId="617BF24D" w14:textId="77777777" w:rsidR="00944D7E" w:rsidRDefault="008D594D">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944D7E" w:rsidRDefault="008D594D">
      <w:pPr>
        <w:pStyle w:val="CommentText"/>
      </w:pPr>
      <w:r>
        <w:rPr>
          <w:b/>
        </w:rPr>
        <w:t>[Description]</w:t>
      </w:r>
      <w:r>
        <w:t>: “Cond” missing from here. Also, better to call</w:t>
      </w:r>
      <w:r>
        <w:t xml:space="preserve"> the condition PagingRelay</w:t>
      </w:r>
    </w:p>
    <w:p w14:paraId="2F190F2E" w14:textId="77777777" w:rsidR="00944D7E" w:rsidRDefault="008D594D">
      <w:pPr>
        <w:pStyle w:val="CommentText"/>
      </w:pPr>
      <w:r>
        <w:rPr>
          <w:b/>
        </w:rPr>
        <w:t>[Proposed Change]</w:t>
      </w:r>
      <w:r>
        <w:t>: The following change is proposed:</w:t>
      </w:r>
    </w:p>
    <w:p w14:paraId="6F68202A" w14:textId="77777777" w:rsidR="00944D7E" w:rsidRDefault="008D594D">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944D7E" w:rsidRDefault="008D594D">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944D7E" w:rsidRDefault="008D594D">
            <w:pPr>
              <w:pStyle w:val="TAL"/>
              <w:rPr>
                <w:rFonts w:eastAsiaTheme="minorEastAsia"/>
              </w:rPr>
            </w:pPr>
            <w:r>
              <w:rPr>
                <w:rFonts w:eastAsiaTheme="minorEastAsia"/>
              </w:rPr>
              <w:t xml:space="preserve">For </w:t>
            </w:r>
            <w:r>
              <w:rPr>
                <w:rFonts w:eastAsiaTheme="minorEastAsia"/>
              </w:rPr>
              <w:t>L2 U2N Relay UE, the field is optionally present, Need N. Otherwise, it is absent.</w:t>
            </w:r>
          </w:p>
        </w:tc>
      </w:tr>
    </w:tbl>
    <w:p w14:paraId="0B3E23FD" w14:textId="77777777" w:rsidR="00944D7E" w:rsidRDefault="00944D7E">
      <w:pPr>
        <w:pStyle w:val="CommentText"/>
      </w:pPr>
    </w:p>
    <w:p w14:paraId="69F75EA6" w14:textId="77777777" w:rsidR="00944D7E" w:rsidRDefault="008D594D">
      <w:pPr>
        <w:pStyle w:val="CommentText"/>
      </w:pPr>
      <w:r>
        <w:rPr>
          <w:b/>
        </w:rPr>
        <w:t>[Comments]</w:t>
      </w:r>
      <w:r>
        <w:t xml:space="preserve">: </w:t>
      </w:r>
    </w:p>
    <w:p w14:paraId="51F6F9EB" w14:textId="77777777" w:rsidR="00944D7E" w:rsidRDefault="00944D7E">
      <w:pPr>
        <w:pStyle w:val="CommentText"/>
      </w:pPr>
    </w:p>
  </w:comment>
  <w:comment w:id="1657" w:author="Intel (Sudeep)" w:date="2022-04-11T09:40:00Z" w:initials="I">
    <w:p w14:paraId="0ADE90A1" w14:textId="77777777" w:rsidR="00944D7E" w:rsidRDefault="008D594D">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944D7E" w:rsidRDefault="008D594D">
      <w:pPr>
        <w:pStyle w:val="CommentText"/>
      </w:pPr>
      <w:r>
        <w:rPr>
          <w:b/>
        </w:rPr>
        <w:t>[Description]</w:t>
      </w:r>
      <w:r>
        <w:t xml:space="preserve">: No mechanism to </w:t>
      </w:r>
      <w:r>
        <w:t>release.</w:t>
      </w:r>
    </w:p>
    <w:p w14:paraId="38274A13" w14:textId="77777777" w:rsidR="00944D7E" w:rsidRDefault="008D594D">
      <w:pPr>
        <w:pStyle w:val="CommentText"/>
      </w:pPr>
      <w:r>
        <w:rPr>
          <w:b/>
        </w:rPr>
        <w:t>[Proposed Change]</w:t>
      </w:r>
      <w:r>
        <w:t>: Suggest to use SetupRelease.</w:t>
      </w:r>
    </w:p>
    <w:p w14:paraId="565196D7" w14:textId="77777777" w:rsidR="00944D7E" w:rsidRDefault="008D594D">
      <w:pPr>
        <w:pStyle w:val="CommentText"/>
      </w:pPr>
      <w:r>
        <w:rPr>
          <w:b/>
        </w:rPr>
        <w:t>[Comments]</w:t>
      </w:r>
      <w:r>
        <w:t xml:space="preserve">: </w:t>
      </w:r>
    </w:p>
    <w:p w14:paraId="13148B14" w14:textId="77777777" w:rsidR="00944D7E" w:rsidRDefault="00944D7E">
      <w:pPr>
        <w:pStyle w:val="CommentText"/>
      </w:pPr>
    </w:p>
  </w:comment>
  <w:comment w:id="1658" w:author="Fujitsu" w:date="2022-04-22T05:02:00Z" w:initials="Fujitsu">
    <w:p w14:paraId="162830FF" w14:textId="77777777" w:rsidR="00944D7E" w:rsidRDefault="008D594D">
      <w:pPr>
        <w:pStyle w:val="CommentText"/>
      </w:pPr>
      <w:r>
        <w:rPr>
          <w:rStyle w:val="CommentReference"/>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944D7E" w:rsidRDefault="008D594D">
      <w:pPr>
        <w:pStyle w:val="CommentText"/>
      </w:pPr>
      <w:r>
        <w:rPr>
          <w:b/>
        </w:rPr>
        <w:t>[Description]</w:t>
      </w:r>
      <w:r>
        <w:t xml:space="preserve">: </w:t>
      </w:r>
      <w:r>
        <w:rPr>
          <w:rFonts w:hint="eastAsia"/>
        </w:rPr>
        <w:t>The BAP address of the boundary node may be re-conf</w:t>
      </w:r>
      <w:r>
        <w:rPr>
          <w:rFonts w:hint="eastAsia"/>
        </w:rPr>
        <w:t>igured in inter-donor migration/RLF recovery, inter-donor topology redundancy</w:t>
      </w:r>
    </w:p>
    <w:p w14:paraId="6C1EBE25" w14:textId="77777777" w:rsidR="00944D7E" w:rsidRDefault="008D594D">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944D7E" w:rsidRDefault="008D594D">
      <w:pPr>
        <w:pStyle w:val="CommentText"/>
      </w:pPr>
      <w:r>
        <w:rPr>
          <w:b/>
        </w:rPr>
        <w:t>[Comments]</w:t>
      </w:r>
      <w:r>
        <w:t xml:space="preserve">: </w:t>
      </w:r>
    </w:p>
    <w:p w14:paraId="079FF347" w14:textId="77777777" w:rsidR="00944D7E" w:rsidRDefault="00944D7E">
      <w:pPr>
        <w:pStyle w:val="CommentText"/>
      </w:pPr>
    </w:p>
  </w:comment>
  <w:comment w:id="1659" w:author="Huawei (David)" w:date="2022-04-11T06:04:00Z" w:initials="HW">
    <w:p w14:paraId="1E44ACA8" w14:textId="77777777" w:rsidR="00944D7E" w:rsidRDefault="008D594D">
      <w:pPr>
        <w:pStyle w:val="CommentText"/>
      </w:pPr>
      <w:r>
        <w:fldChar w:fldCharType="begin"/>
      </w:r>
      <w:r>
        <w:rPr>
          <w:rStyle w:val="CommentReference"/>
        </w:rPr>
        <w:instrText xml:space="preserve"> </w:instrText>
      </w:r>
      <w:r>
        <w:instrText>P</w:instrText>
      </w:r>
      <w:r>
        <w:instrText>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944D7E" w:rsidRDefault="008D594D">
      <w:pPr>
        <w:pStyle w:val="CommentText"/>
      </w:pPr>
      <w:r>
        <w:rPr>
          <w:b/>
        </w:rPr>
        <w:t>[Description]</w:t>
      </w:r>
      <w:r>
        <w:t>: This description is missing that the network does not configure CPC and CPA together.</w:t>
      </w:r>
    </w:p>
    <w:p w14:paraId="65D82D0E" w14:textId="77777777" w:rsidR="00944D7E" w:rsidRDefault="008D594D">
      <w:pPr>
        <w:pStyle w:val="CommentText"/>
      </w:pPr>
      <w:r>
        <w:rPr>
          <w:b/>
        </w:rPr>
        <w:t>[Proposed Ch</w:t>
      </w:r>
      <w:r>
        <w:rPr>
          <w:b/>
        </w:rPr>
        <w:t>ange]</w:t>
      </w:r>
      <w:r>
        <w:t>: Add " The network does not configure a UE with CPA and CPC".</w:t>
      </w:r>
    </w:p>
    <w:p w14:paraId="314561E1" w14:textId="77777777" w:rsidR="00944D7E" w:rsidRDefault="008D594D">
      <w:pPr>
        <w:pStyle w:val="CommentText"/>
      </w:pPr>
      <w:r>
        <w:rPr>
          <w:b/>
        </w:rPr>
        <w:t>[Comments]</w:t>
      </w:r>
      <w:r>
        <w:t>: Qualcomm v87: We agree. We suggest  undeleting the sentence which was there in rel-16 and seems to be removed from rel-17: “…</w:t>
      </w:r>
      <w:r>
        <w:rPr>
          <w:rFonts w:ascii="Arial" w:hAnsi="Arial" w:cs="Arial"/>
          <w:color w:val="FF0000"/>
          <w:sz w:val="18"/>
          <w:szCs w:val="18"/>
        </w:rPr>
        <w:t>The network does not configure a UE with both condi</w:t>
      </w:r>
      <w:r>
        <w:rPr>
          <w:rFonts w:ascii="Arial" w:hAnsi="Arial" w:cs="Arial"/>
          <w:color w:val="FF0000"/>
          <w:sz w:val="18"/>
          <w:szCs w:val="18"/>
        </w:rPr>
        <w:t xml:space="preserve">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944D7E" w:rsidRDefault="00944D7E">
      <w:pPr>
        <w:pStyle w:val="CommentText"/>
      </w:pPr>
    </w:p>
  </w:comment>
  <w:comment w:id="1660" w:author="ZTE-LiuJing" w:date="2022-04-10T17:09:00Z" w:initials="ZTE">
    <w:p w14:paraId="2BB554EC" w14:textId="77777777" w:rsidR="00944D7E" w:rsidRDefault="008D594D">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944D7E" w:rsidRDefault="008D594D">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944D7E" w:rsidRDefault="008D594D">
      <w:r>
        <w:rPr>
          <w:b/>
        </w:rPr>
        <w:t>[Comments]</w:t>
      </w:r>
      <w:r>
        <w:t>:</w:t>
      </w:r>
    </w:p>
    <w:p w14:paraId="7628EFB8" w14:textId="77777777" w:rsidR="00944D7E" w:rsidRDefault="00944D7E">
      <w:pPr>
        <w:pStyle w:val="CommentText"/>
      </w:pPr>
    </w:p>
  </w:comment>
  <w:comment w:id="1661" w:author="MediaTek (Nathan)" w:date="2022-04-10T10:57:00Z" w:initials="M">
    <w:p w14:paraId="1B815531" w14:textId="77777777" w:rsidR="00944D7E" w:rsidRDefault="008D594D">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944D7E" w:rsidRDefault="008D594D">
      <w:pPr>
        <w:pStyle w:val="CommentText"/>
      </w:pPr>
      <w:r>
        <w:rPr>
          <w:b/>
        </w:rPr>
        <w:t>[Description]</w:t>
      </w:r>
      <w:r>
        <w:t>: Field description of dedicatedPagingDelivery should refer to the remote UE.</w:t>
      </w:r>
    </w:p>
    <w:p w14:paraId="69DB36A3" w14:textId="77777777" w:rsidR="00944D7E" w:rsidRDefault="008D594D">
      <w:pPr>
        <w:pStyle w:val="CommentText"/>
      </w:pPr>
      <w:r>
        <w:rPr>
          <w:b/>
        </w:rPr>
        <w:t>[Proposed Change]</w:t>
      </w:r>
      <w:r>
        <w:t xml:space="preserve">: Change field description: “This field is used to transfer </w:t>
      </w:r>
      <w:r>
        <w:rPr>
          <w:i/>
          <w:iCs/>
        </w:rPr>
        <w:t>Paging</w:t>
      </w:r>
      <w:r>
        <w:t xml:space="preserve"> message </w:t>
      </w:r>
      <w:r>
        <w:rPr>
          <w:u w:val="single"/>
        </w:rPr>
        <w:t xml:space="preserve">for the associated </w:t>
      </w:r>
      <w:r>
        <w:rPr>
          <w:u w:val="single"/>
        </w:rPr>
        <w:t>L2 U2N Remote UE</w:t>
      </w:r>
      <w:r>
        <w:t xml:space="preserve"> to the L2 </w:t>
      </w:r>
      <w:r>
        <w:rPr>
          <w:u w:val="single"/>
        </w:rPr>
        <w:t>U2N</w:t>
      </w:r>
      <w:r>
        <w:t xml:space="preserve"> Relay UE in RRC_CONNECTED.”</w:t>
      </w:r>
    </w:p>
    <w:p w14:paraId="19CBEFFF" w14:textId="77777777" w:rsidR="00944D7E" w:rsidRDefault="008D594D">
      <w:pPr>
        <w:pStyle w:val="CommentText"/>
      </w:pPr>
      <w:r>
        <w:rPr>
          <w:b/>
        </w:rPr>
        <w:t>[Comments]</w:t>
      </w:r>
      <w:r>
        <w:t xml:space="preserve">: </w:t>
      </w:r>
    </w:p>
    <w:p w14:paraId="3FC2C8E0" w14:textId="77777777" w:rsidR="00944D7E" w:rsidRDefault="00944D7E">
      <w:pPr>
        <w:pStyle w:val="CommentText"/>
      </w:pPr>
    </w:p>
  </w:comment>
  <w:comment w:id="1662" w:author="ZTE (Tao)" w:date="2022-04-11T22:42:00Z" w:initials="ZTE">
    <w:p w14:paraId="2EA11EE7"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hen the L2 U2N </w:t>
      </w:r>
      <w:r>
        <w:rPr>
          <w:rFonts w:eastAsia="SimSun"/>
          <w:sz w:val="24"/>
          <w:szCs w:val="24"/>
          <w:lang w:val="en-US" w:eastAsia="zh-CN"/>
        </w:rPr>
        <w:t>remote UE is in RRC_CONNECTED status, SIB6,SIB7,SIB8 should be delivered by this IE.</w:t>
      </w:r>
    </w:p>
    <w:p w14:paraId="796DC4F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032B736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944D7E" w:rsidRDefault="00944D7E">
      <w:pPr>
        <w:pStyle w:val="CommentText"/>
      </w:pPr>
    </w:p>
  </w:comment>
  <w:comment w:id="1663" w:author="Fujitsu" w:date="2022-04-22T05:04:00Z" w:initials="Fujitsu">
    <w:p w14:paraId="65933217" w14:textId="77777777" w:rsidR="00944D7E" w:rsidRDefault="008D594D">
      <w:pPr>
        <w:pStyle w:val="CommentText"/>
      </w:pPr>
      <w:r>
        <w:rPr>
          <w:rStyle w:val="CommentReference"/>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944D7E" w:rsidRDefault="008D594D">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944D7E" w:rsidRDefault="008D594D">
      <w:pPr>
        <w:pStyle w:val="CommentText"/>
        <w:rPr>
          <w:lang w:eastAsia="zh-CN"/>
        </w:rPr>
      </w:pPr>
      <w:r>
        <w:rPr>
          <w:lang w:eastAsia="zh-CN"/>
        </w:rPr>
        <w:t>This change is to reflect the descript</w:t>
      </w:r>
      <w:r>
        <w:rPr>
          <w:lang w:eastAsia="zh-CN"/>
        </w:rPr>
        <w:t>ion in latest TS38.401 v17.0.0:</w:t>
      </w:r>
    </w:p>
    <w:p w14:paraId="66C1612F" w14:textId="77777777" w:rsidR="00944D7E" w:rsidRDefault="008D594D">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w:t>
      </w:r>
      <w:r>
        <w:rPr>
          <w:color w:val="00B050"/>
        </w:rPr>
        <w:t xml:space="preserve"> configuration.</w:t>
      </w:r>
    </w:p>
    <w:p w14:paraId="23BA2A02" w14:textId="77777777" w:rsidR="00944D7E" w:rsidRDefault="008D594D">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w:t>
      </w:r>
      <w:r>
        <w:rPr>
          <w:rFonts w:hint="eastAsia"/>
          <w:color w:val="FF0000"/>
          <w:u w:val="single"/>
        </w:rPr>
        <w:t>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944D7E" w:rsidRDefault="008D594D">
      <w:pPr>
        <w:pStyle w:val="CommentText"/>
      </w:pPr>
      <w:r>
        <w:rPr>
          <w:b/>
        </w:rPr>
        <w:t>[Comments]</w:t>
      </w:r>
      <w:r>
        <w:t xml:space="preserve">: </w:t>
      </w:r>
    </w:p>
    <w:p w14:paraId="334D9BCB" w14:textId="77777777" w:rsidR="00944D7E" w:rsidRDefault="00944D7E">
      <w:pPr>
        <w:pStyle w:val="CommentText"/>
      </w:pPr>
    </w:p>
  </w:comment>
  <w:comment w:id="1664" w:author="Fujitsu" w:date="2022-04-22T05:06:00Z" w:initials="Fujitsu">
    <w:p w14:paraId="435E8B12" w14:textId="77777777" w:rsidR="00944D7E" w:rsidRDefault="008D594D">
      <w:pPr>
        <w:pStyle w:val="CommentText"/>
      </w:pPr>
      <w:r>
        <w:rPr>
          <w:rStyle w:val="CommentReference"/>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944D7E" w:rsidRDefault="008D594D">
      <w:pPr>
        <w:pStyle w:val="CommentText"/>
      </w:pPr>
      <w:r>
        <w:rPr>
          <w:b/>
        </w:rPr>
        <w:t>[Description]</w:t>
      </w:r>
      <w:r>
        <w:t xml:space="preserve">: </w:t>
      </w:r>
      <w:r>
        <w:rPr>
          <w:rFonts w:hint="eastAsia"/>
        </w:rPr>
        <w:t>In inter-CU topology redundanc</w:t>
      </w:r>
      <w:r>
        <w:rPr>
          <w:rFonts w:hint="eastAsia"/>
        </w:rPr>
        <w:t>y scenario, the BAP routing ID in UL mapping configuration may be a pseudo BAP routing ID with a pseudo BAP address for a target donor-DU when offloading traffic to another topology. Correspondingly, the iab-donor-DU-BAP-Address should be the same pseudo B</w:t>
      </w:r>
      <w:r>
        <w:rPr>
          <w:rFonts w:hint="eastAsia"/>
        </w:rPr>
        <w:t>AP address used in the pseudo BAP routing ID, to let the descendant node select the correct IP address for the offloaded traffic.</w:t>
      </w:r>
    </w:p>
    <w:p w14:paraId="23C56C89" w14:textId="77777777" w:rsidR="00944D7E" w:rsidRDefault="008D594D">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w:t>
      </w:r>
      <w:r>
        <w:rPr>
          <w:color w:val="FF0000"/>
          <w:u w:val="single"/>
        </w:rPr>
        <w:t>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944D7E" w:rsidRDefault="008D594D">
      <w:pPr>
        <w:pStyle w:val="CommentText"/>
      </w:pPr>
      <w:r>
        <w:rPr>
          <w:b/>
        </w:rPr>
        <w:t>[Comments]</w:t>
      </w:r>
      <w:r>
        <w:t xml:space="preserve">: </w:t>
      </w:r>
    </w:p>
    <w:p w14:paraId="52491F4C" w14:textId="77777777" w:rsidR="00944D7E" w:rsidRDefault="00944D7E">
      <w:pPr>
        <w:pStyle w:val="CommentText"/>
      </w:pPr>
    </w:p>
  </w:comment>
  <w:comment w:id="1665" w:author="Huawei (David)" w:date="2022-04-10T23:12:00Z" w:initials="HW">
    <w:p w14:paraId="5A427AC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Pr>
          <w:b/>
        </w:rPr>
        <w:t>]</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944D7E" w:rsidRDefault="008D594D">
      <w:pPr>
        <w:pStyle w:val="CommentText"/>
      </w:pPr>
      <w:r>
        <w:rPr>
          <w:b/>
        </w:rPr>
        <w:t>[Description]</w:t>
      </w:r>
      <w:r>
        <w:t>: In NR-DC case, SN may also need to configure the additional IP address to the boundary node.</w:t>
      </w:r>
    </w:p>
    <w:p w14:paraId="24C5DE7A" w14:textId="77777777" w:rsidR="00944D7E" w:rsidRDefault="008D594D">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944D7E" w:rsidRDefault="008D594D">
      <w:pPr>
        <w:pStyle w:val="CommentText"/>
      </w:pPr>
      <w:r>
        <w:rPr>
          <w:b/>
        </w:rPr>
        <w:t>[Comments]</w:t>
      </w:r>
      <w:r>
        <w:t>: Fujitsu supports this change. We also have</w:t>
      </w:r>
      <w:r>
        <w:t xml:space="preserve"> proposed RIL F008 which is related to this issue.</w:t>
      </w:r>
    </w:p>
    <w:p w14:paraId="2A6D818B" w14:textId="77777777" w:rsidR="00944D7E" w:rsidRDefault="00944D7E">
      <w:pPr>
        <w:pStyle w:val="CommentText"/>
      </w:pPr>
    </w:p>
  </w:comment>
  <w:comment w:id="1666" w:author="ZTE-LiuJing" w:date="2022-04-10T17:09:00Z" w:initials="ZTE">
    <w:p w14:paraId="460F7694" w14:textId="77777777" w:rsidR="00944D7E" w:rsidRDefault="008D594D">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944D7E" w:rsidRDefault="008D594D">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w:t>
      </w:r>
      <w:r>
        <w:rPr>
          <w:rFonts w:hint="eastAsia"/>
          <w:lang w:val="en-US" w:eastAsia="zh-CN"/>
        </w:rPr>
        <w:t>to clarify that the listed IEs can be included in the SCG RRCReconfiguration message).</w:t>
      </w:r>
    </w:p>
    <w:p w14:paraId="22E0DDB0"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w:t>
      </w:r>
      <w:r>
        <w:rPr>
          <w:rFonts w:hint="eastAsia"/>
          <w:lang w:val="en-US" w:eastAsia="zh-CN"/>
        </w:rPr>
        <w:t>llows:</w:t>
      </w:r>
    </w:p>
    <w:p w14:paraId="27A55C1E" w14:textId="77777777" w:rsidR="00944D7E" w:rsidRDefault="008D594D">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w:t>
      </w:r>
      <w:r>
        <w:rPr>
          <w:rFonts w:ascii="Arial" w:hAnsi="Arial" w:cs="Arial"/>
          <w:bCs/>
          <w:i/>
          <w:sz w:val="18"/>
          <w:szCs w:val="18"/>
          <w:lang w:eastAsia="en-GB"/>
        </w:rPr>
        <w:t>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944D7E" w:rsidRDefault="008D594D">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944D7E" w:rsidRDefault="008D594D">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w:t>
      </w:r>
      <w:r>
        <w:rPr>
          <w:rFonts w:ascii="Arial" w:hAnsi="Arial" w:cs="Arial"/>
          <w:bCs/>
          <w:i/>
          <w:sz w:val="18"/>
          <w:szCs w:val="18"/>
          <w:lang w:eastAsia="en-GB"/>
        </w:rPr>
        <w:t>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944D7E" w:rsidRDefault="00944D7E">
      <w:pPr>
        <w:pStyle w:val="CommentText"/>
        <w:rPr>
          <w:lang w:val="en-US" w:eastAsia="zh-CN"/>
        </w:rPr>
      </w:pPr>
    </w:p>
    <w:p w14:paraId="1E4009C3" w14:textId="77777777" w:rsidR="00944D7E" w:rsidRDefault="008D594D">
      <w:r>
        <w:rPr>
          <w:b/>
        </w:rPr>
        <w:t>[Comments]</w:t>
      </w:r>
      <w:r>
        <w:t>:</w:t>
      </w:r>
    </w:p>
    <w:p w14:paraId="19C34F84" w14:textId="77777777" w:rsidR="00944D7E" w:rsidRDefault="00944D7E">
      <w:pPr>
        <w:pStyle w:val="CommentText"/>
      </w:pPr>
    </w:p>
  </w:comment>
  <w:comment w:id="1667" w:author="vivo (Xiang)" w:date="2022-04-10T08:09:00Z" w:initials="v">
    <w:p w14:paraId="74CE2DFA" w14:textId="77777777" w:rsidR="00944D7E" w:rsidRDefault="008D594D">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fldChar w:fldCharType="begin"/>
      </w:r>
      <w:r>
        <w:instrText xml:space="preserve"> DOCPROPERTY  RelatedWis  \* MERGEFORMAT </w:instrText>
      </w:r>
      <w:r>
        <w:fldChar w:fldCharType="separate"/>
      </w:r>
      <w:r>
        <w:t>DCenh</w:t>
      </w:r>
      <w:r>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944D7E" w:rsidRDefault="008D594D">
      <w:pPr>
        <w:pStyle w:val="CommentText"/>
      </w:pPr>
      <w:r>
        <w:rPr>
          <w:b/>
        </w:rPr>
        <w:t>[Description]</w:t>
      </w:r>
      <w:r>
        <w:t xml:space="preserve">: the current text means scg-State is absent in the RRC configuration contained in the </w:t>
      </w:r>
      <w:r>
        <w:rPr>
          <w:i/>
          <w:szCs w:val="22"/>
          <w:lang w:eastAsia="sv-SE"/>
        </w:rPr>
        <w:t>CondRRCReconfig</w:t>
      </w:r>
      <w:r>
        <w:t>, which is the SN RRC reconfiguration message. However, it is not right. Actually, scg</w:t>
      </w:r>
      <w:r>
        <w:t xml:space="preserve">-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944D7E" w:rsidRDefault="008D594D">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con</w:t>
      </w:r>
      <w:r>
        <w:rPr>
          <w:color w:val="FF0000"/>
          <w:szCs w:val="22"/>
          <w:u w:val="single"/>
          <w:lang w:eastAsia="sv-SE"/>
        </w:rPr>
        <w:t xml:space="preserve">tains </w:t>
      </w:r>
      <w:r>
        <w:rPr>
          <w:i/>
          <w:szCs w:val="22"/>
          <w:lang w:eastAsia="sv-SE"/>
        </w:rPr>
        <w:t>CondRRCReconfig</w:t>
      </w:r>
      <w:r>
        <w:t>”</w:t>
      </w:r>
    </w:p>
    <w:p w14:paraId="0B5A3289" w14:textId="77777777" w:rsidR="00944D7E" w:rsidRDefault="008D594D">
      <w:pPr>
        <w:pStyle w:val="CommentText"/>
      </w:pPr>
      <w:r>
        <w:rPr>
          <w:b/>
        </w:rPr>
        <w:t>[Comments]</w:t>
      </w:r>
      <w:r>
        <w:t>:</w:t>
      </w:r>
    </w:p>
  </w:comment>
  <w:comment w:id="1668" w:author="ZTE-LiuJing" w:date="2022-04-10T17:54:00Z" w:initials="ZTE">
    <w:p w14:paraId="1E516C71"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944D7E" w:rsidRDefault="008D594D">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w:t>
      </w:r>
      <w:r>
        <w:rPr>
          <w:rFonts w:eastAsia="SimSun"/>
          <w:lang w:eastAsia="en-US"/>
        </w:rPr>
        <w:t xml:space="preserve"> FR2 target bands.</w:t>
      </w:r>
    </w:p>
    <w:p w14:paraId="5AE543D7" w14:textId="77777777" w:rsidR="00944D7E" w:rsidRDefault="008D594D">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944D7E" w:rsidRDefault="008D594D">
      <w:r>
        <w:rPr>
          <w:b/>
        </w:rPr>
        <w:t>[Comments]</w:t>
      </w:r>
      <w:r>
        <w:t>:</w:t>
      </w:r>
    </w:p>
    <w:p w14:paraId="4C35138E" w14:textId="77777777" w:rsidR="00944D7E" w:rsidRDefault="00944D7E">
      <w:pPr>
        <w:pStyle w:val="CommentText"/>
      </w:pPr>
    </w:p>
  </w:comment>
  <w:comment w:id="1669" w:author="OPPO (Qianxi)" w:date="2022-04-02T20:38:00Z" w:initials="QL">
    <w:p w14:paraId="2B3C0B5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944D7E" w:rsidRDefault="008D594D">
      <w:pPr>
        <w:pStyle w:val="CommentText"/>
      </w:pPr>
      <w:r>
        <w:rPr>
          <w:b/>
        </w:rPr>
        <w:t>[Description]</w:t>
      </w:r>
      <w:r>
        <w:t>: to differentiate from L2RelayUE condition above, a naming which is more comprehensive is preferred, e.g., PagingViaL2RelayUE</w:t>
      </w:r>
    </w:p>
    <w:p w14:paraId="513CC531" w14:textId="77777777" w:rsidR="00944D7E" w:rsidRDefault="008D594D">
      <w:pPr>
        <w:pStyle w:val="CommentText"/>
      </w:pPr>
      <w:r>
        <w:rPr>
          <w:b/>
        </w:rPr>
        <w:t>[Propose</w:t>
      </w:r>
      <w:r>
        <w:rPr>
          <w:b/>
        </w:rPr>
        <w:t>d Change]</w:t>
      </w:r>
      <w:r>
        <w:t>: Rename the condition to make it more comprehensive, e.g., PagingViaL2RelayUE</w:t>
      </w:r>
    </w:p>
    <w:p w14:paraId="2365C5A4" w14:textId="77777777" w:rsidR="00944D7E" w:rsidRDefault="008D594D">
      <w:pPr>
        <w:pStyle w:val="CommentText"/>
      </w:pPr>
      <w:r>
        <w:rPr>
          <w:b/>
        </w:rPr>
        <w:t>[Comments]</w:t>
      </w:r>
      <w:r>
        <w:t xml:space="preserve">: </w:t>
      </w:r>
    </w:p>
    <w:p w14:paraId="125BDA14" w14:textId="77777777" w:rsidR="00944D7E" w:rsidRDefault="00944D7E">
      <w:pPr>
        <w:pStyle w:val="CommentText"/>
      </w:pPr>
    </w:p>
  </w:comment>
  <w:comment w:id="1676" w:author="QC (Umesh)" w:date="2022-04-15T00:50:00Z" w:initials="QC">
    <w:p w14:paraId="68C9FF44" w14:textId="77777777" w:rsidR="00944D7E" w:rsidRDefault="008D594D">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944D7E" w:rsidRDefault="008D594D">
      <w:pPr>
        <w:pStyle w:val="CommentText"/>
      </w:pPr>
      <w:r>
        <w:rPr>
          <w:b/>
        </w:rPr>
        <w:t>[Description]</w:t>
      </w:r>
      <w:r>
        <w:t>: RAN2 agreement is to incl</w:t>
      </w:r>
      <w:r>
        <w:t>ude only the C-RNTI in suspend config. Using sl-ServingCellInfo-r17 is not ok as serving cell info IE inlcudes both PCI and C-RNTI.</w:t>
      </w:r>
    </w:p>
    <w:p w14:paraId="0759D95A" w14:textId="77777777" w:rsidR="00944D7E" w:rsidRDefault="008D594D">
      <w:pPr>
        <w:pStyle w:val="CommentText"/>
      </w:pPr>
      <w:r>
        <w:rPr>
          <w:b/>
        </w:rPr>
        <w:t>[Proposed Change]</w:t>
      </w:r>
      <w:r>
        <w:t xml:space="preserve">: Replace sl-ServingCellInfo-r17 with </w:t>
      </w:r>
    </w:p>
    <w:p w14:paraId="1CF40B18" w14:textId="77777777" w:rsidR="00944D7E" w:rsidRDefault="008D594D">
      <w:pPr>
        <w:pStyle w:val="CommentText"/>
      </w:pPr>
      <w:r>
        <w:rPr>
          <w:color w:val="FF0000"/>
        </w:rPr>
        <w:t xml:space="preserve">sl-UEIdentityRemote-r17               RNTI-Value           </w:t>
      </w:r>
      <w:r>
        <w:t xml:space="preserve">                                                OPTIONAL, -- Cond L2RemoteUE</w:t>
      </w:r>
    </w:p>
    <w:p w14:paraId="595A5070" w14:textId="77777777" w:rsidR="00944D7E" w:rsidRDefault="008D594D">
      <w:pPr>
        <w:pStyle w:val="CommentText"/>
      </w:pPr>
      <w:r>
        <w:t>Also update SuspendConfig field descriptions as</w:t>
      </w:r>
    </w:p>
    <w:p w14:paraId="78CCC5C8" w14:textId="77777777" w:rsidR="00944D7E" w:rsidRDefault="008D594D">
      <w:pPr>
        <w:pStyle w:val="CommentText"/>
        <w:rPr>
          <w:color w:val="FF0000"/>
        </w:rPr>
      </w:pPr>
      <w:r>
        <w:rPr>
          <w:color w:val="FF0000"/>
        </w:rPr>
        <w:t>sl-UEIdentityRemote</w:t>
      </w:r>
    </w:p>
    <w:p w14:paraId="62CC757A" w14:textId="77777777" w:rsidR="00944D7E" w:rsidRDefault="008D594D">
      <w:pPr>
        <w:pStyle w:val="CommentText"/>
      </w:pPr>
      <w:r>
        <w:rPr>
          <w:color w:val="FF0000"/>
        </w:rPr>
        <w:t>Indicate the C-RNTI used in the PCell.</w:t>
      </w:r>
    </w:p>
    <w:p w14:paraId="58C3B1D8" w14:textId="77777777" w:rsidR="00944D7E" w:rsidRDefault="008D594D">
      <w:pPr>
        <w:pStyle w:val="CommentText"/>
      </w:pPr>
      <w:r>
        <w:rPr>
          <w:b/>
        </w:rPr>
        <w:t>[Comments]</w:t>
      </w:r>
      <w:r>
        <w:t xml:space="preserve">: </w:t>
      </w:r>
    </w:p>
    <w:p w14:paraId="668A9437" w14:textId="77777777" w:rsidR="00944D7E" w:rsidRDefault="00944D7E">
      <w:pPr>
        <w:pStyle w:val="CommentText"/>
      </w:pPr>
    </w:p>
  </w:comment>
  <w:comment w:id="1677" w:author="Intel (Marta (v2))" w:date="2022-04-22T06:25:00Z" w:initials="I">
    <w:p w14:paraId="6D64FFA2" w14:textId="77777777" w:rsidR="00944D7E" w:rsidRDefault="008D594D">
      <w:pPr>
        <w:pStyle w:val="CommentText"/>
      </w:pPr>
      <w:r>
        <w:rPr>
          <w:rStyle w:val="CommentReference"/>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944D7E" w:rsidRDefault="008D594D">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w:t>
      </w:r>
      <w:r>
        <w:rPr>
          <w:sz w:val="22"/>
          <w:szCs w:val="22"/>
        </w:rPr>
        <w:t>he delta part is inter-related to previous comment I010.</w:t>
      </w:r>
    </w:p>
    <w:p w14:paraId="3376E67F" w14:textId="77777777" w:rsidR="00944D7E" w:rsidRDefault="008D594D">
      <w:pPr>
        <w:pStyle w:val="CommentText"/>
      </w:pPr>
      <w:r>
        <w:rPr>
          <w:b/>
        </w:rPr>
        <w:t>[Proposed Change]</w:t>
      </w:r>
      <w:r>
        <w:t xml:space="preserve">: We will provide a TDoc to discuss the suggested update to </w:t>
      </w:r>
      <w:r>
        <w:rPr>
          <w:i/>
          <w:iCs/>
        </w:rPr>
        <w:t>SRS-PosRRC-InactiveConfig-r17</w:t>
      </w:r>
    </w:p>
    <w:p w14:paraId="7375579F" w14:textId="77777777" w:rsidR="00944D7E" w:rsidRDefault="008D594D">
      <w:pPr>
        <w:pStyle w:val="CommentText"/>
      </w:pPr>
      <w:r>
        <w:rPr>
          <w:b/>
        </w:rPr>
        <w:t>[Comments]</w:t>
      </w:r>
      <w:r>
        <w:t xml:space="preserve">: </w:t>
      </w:r>
    </w:p>
    <w:p w14:paraId="77AF6585" w14:textId="77777777" w:rsidR="00944D7E" w:rsidRDefault="00944D7E">
      <w:pPr>
        <w:pStyle w:val="CommentText"/>
      </w:pPr>
    </w:p>
  </w:comment>
  <w:comment w:id="1678" w:author="MediaTek (Nathan)" w:date="2022-04-11T11:02:00Z" w:initials="M">
    <w:p w14:paraId="1ED69BC6" w14:textId="77777777" w:rsidR="00944D7E" w:rsidRDefault="008D594D">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w:t>
      </w:r>
      <w:r>
        <w:rPr>
          <w:color w:val="FF0000"/>
        </w:rPr>
        <w:t xml:space="preserve">ToDo </w:t>
      </w:r>
      <w:r>
        <w:rPr>
          <w:b/>
        </w:rPr>
        <w:t>[TDoc]</w:t>
      </w:r>
      <w:r>
        <w:t xml:space="preserve">: None </w:t>
      </w:r>
      <w:r>
        <w:rPr>
          <w:b/>
          <w:color w:val="FF0000"/>
        </w:rPr>
        <w:t>[Proposed Conclusion]</w:t>
      </w:r>
      <w:r>
        <w:rPr>
          <w:color w:val="FF0000"/>
        </w:rPr>
        <w:t>: v42</w:t>
      </w:r>
    </w:p>
    <w:p w14:paraId="2A22C988" w14:textId="77777777" w:rsidR="00944D7E" w:rsidRDefault="008D594D">
      <w:pPr>
        <w:pStyle w:val="CommentText"/>
      </w:pPr>
      <w:r>
        <w:rPr>
          <w:b/>
        </w:rPr>
        <w:t>[Description]</w:t>
      </w:r>
      <w:r>
        <w:t>: No way to release srs-PosRRC-InactiveConfig</w:t>
      </w:r>
    </w:p>
    <w:p w14:paraId="139A2EA4" w14:textId="77777777" w:rsidR="00944D7E" w:rsidRDefault="008D594D">
      <w:pPr>
        <w:pStyle w:val="CommentText"/>
      </w:pPr>
      <w:r>
        <w:rPr>
          <w:b/>
        </w:rPr>
        <w:t>[Proposed Change]</w:t>
      </w:r>
      <w:r>
        <w:t>: If this field is configured in SuspendConfig, it will then live forever unless one of the conditions for explicit release is met.  Su</w:t>
      </w:r>
      <w:r>
        <w:t>ggest making it a SetupRelease similar to sdt-Config.</w:t>
      </w:r>
    </w:p>
    <w:p w14:paraId="1CFC00F4" w14:textId="77777777" w:rsidR="00944D7E" w:rsidRDefault="008D594D">
      <w:pPr>
        <w:pStyle w:val="CommentText"/>
      </w:pPr>
      <w:r>
        <w:rPr>
          <w:b/>
        </w:rPr>
        <w:t>[Comments]</w:t>
      </w:r>
      <w:r>
        <w:t xml:space="preserve">: </w:t>
      </w:r>
    </w:p>
    <w:p w14:paraId="0ABD4D09" w14:textId="77777777" w:rsidR="00944D7E" w:rsidRDefault="00944D7E">
      <w:pPr>
        <w:pStyle w:val="CommentText"/>
      </w:pPr>
    </w:p>
  </w:comment>
  <w:comment w:id="1679" w:author="Intel (Sudeep)" w:date="2022-04-11T09:43:00Z" w:initials="I">
    <w:p w14:paraId="1B41152F" w14:textId="77777777" w:rsidR="00944D7E" w:rsidRDefault="008D594D">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944D7E" w:rsidRDefault="008D594D">
      <w:pPr>
        <w:pStyle w:val="CommentText"/>
      </w:pPr>
      <w:r>
        <w:rPr>
          <w:b/>
        </w:rPr>
        <w:t>[Description]</w:t>
      </w:r>
      <w:r>
        <w:t>: No mechanism to release</w:t>
      </w:r>
    </w:p>
    <w:p w14:paraId="7E4A4850" w14:textId="77777777" w:rsidR="00944D7E" w:rsidRDefault="008D594D">
      <w:pPr>
        <w:pStyle w:val="CommentText"/>
      </w:pPr>
      <w:r>
        <w:rPr>
          <w:b/>
        </w:rPr>
        <w:t>[Proposed Change]</w:t>
      </w:r>
      <w:r>
        <w:t>: Suggest t</w:t>
      </w:r>
      <w:r>
        <w:t xml:space="preserve">o use SetupRelease </w:t>
      </w:r>
    </w:p>
    <w:p w14:paraId="02C51A1B" w14:textId="77777777" w:rsidR="00944D7E" w:rsidRDefault="008D594D">
      <w:pPr>
        <w:pStyle w:val="CommentText"/>
      </w:pPr>
      <w:r>
        <w:rPr>
          <w:b/>
        </w:rPr>
        <w:t>[Comments]</w:t>
      </w:r>
      <w:r>
        <w:t xml:space="preserve">: </w:t>
      </w:r>
    </w:p>
    <w:p w14:paraId="5E8726CB" w14:textId="77777777" w:rsidR="00944D7E" w:rsidRDefault="00944D7E">
      <w:pPr>
        <w:pStyle w:val="CommentText"/>
      </w:pPr>
    </w:p>
  </w:comment>
  <w:comment w:id="1680" w:author="(Huawei)" w:date="2022-04-10T09:52:00Z" w:initials="H">
    <w:p w14:paraId="01E8214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944D7E" w:rsidRDefault="008D594D">
      <w:r>
        <w:rPr>
          <w:b/>
        </w:rPr>
        <w:t>[Description]</w:t>
      </w:r>
      <w:r>
        <w:t>: As indicated in the field description “</w:t>
      </w:r>
      <w:r>
        <w:rPr>
          <w:iCs/>
          <w:lang w:eastAsia="ko-KR"/>
        </w:rPr>
        <w:t xml:space="preserve">The field is only </w:t>
      </w:r>
      <w:r>
        <w:rPr>
          <w:iCs/>
          <w:lang w:eastAsia="ko-KR"/>
        </w:rPr>
        <w:t>included when the UE is configured with eDRX in RRC_IDLE”. We should capture this as Conditional Presence.</w:t>
      </w:r>
      <w:r>
        <w:t xml:space="preserve"> </w:t>
      </w:r>
    </w:p>
    <w:p w14:paraId="0E33D5F1" w14:textId="77777777" w:rsidR="00944D7E" w:rsidRDefault="008D594D">
      <w:r>
        <w:rPr>
          <w:b/>
        </w:rPr>
        <w:t>[Proposed Change]</w:t>
      </w:r>
      <w:r>
        <w:t xml:space="preserve">: </w:t>
      </w:r>
    </w:p>
    <w:p w14:paraId="75A33612" w14:textId="77777777" w:rsidR="00944D7E" w:rsidRDefault="008D594D">
      <w:pPr>
        <w:pStyle w:val="ListParagraph"/>
        <w:numPr>
          <w:ilvl w:val="0"/>
          <w:numId w:val="5"/>
        </w:numPr>
      </w:pPr>
      <w:r>
        <w:rPr>
          <w:rFonts w:eastAsia="MS Mincho"/>
          <w:lang w:eastAsia="en-US"/>
        </w:rPr>
        <w:t xml:space="preserve"> Change ”Need R” to “Cond RAN-Paging”</w:t>
      </w:r>
    </w:p>
    <w:p w14:paraId="115E413C" w14:textId="77777777" w:rsidR="00944D7E" w:rsidRDefault="008D594D">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w:t>
      </w:r>
      <w:r>
        <w:rPr>
          <w:iCs/>
          <w:color w:val="FF0000"/>
          <w:u w:val="single"/>
          <w:lang w:eastAsia="ko-KR"/>
        </w:rPr>
        <w:t>ith DILE eDRX, see TS 24.401 [23]</w:t>
      </w:r>
      <w:r>
        <w:rPr>
          <w:color w:val="FF0000"/>
          <w:szCs w:val="22"/>
          <w:u w:val="single"/>
        </w:rPr>
        <w:t>; otherwise the field is not present.</w:t>
      </w:r>
      <w:r>
        <w:rPr>
          <w:rFonts w:eastAsia="MS Mincho"/>
          <w:lang w:val="en-US" w:eastAsia="en-US"/>
        </w:rPr>
        <w:t>”</w:t>
      </w:r>
    </w:p>
    <w:p w14:paraId="67F95577" w14:textId="77777777" w:rsidR="00944D7E" w:rsidRDefault="008D594D">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944D7E" w:rsidRDefault="008D594D">
      <w:pPr>
        <w:pStyle w:val="CommentText"/>
      </w:pPr>
      <w:r>
        <w:rPr>
          <w:b/>
        </w:rPr>
        <w:t>[Comments]</w:t>
      </w:r>
      <w:r>
        <w:t xml:space="preserve">: </w:t>
      </w:r>
    </w:p>
    <w:p w14:paraId="25FE6557" w14:textId="77777777" w:rsidR="00944D7E" w:rsidRDefault="00944D7E">
      <w:pPr>
        <w:pStyle w:val="CommentText"/>
      </w:pPr>
    </w:p>
  </w:comment>
  <w:comment w:id="1681" w:author="YinghaoGuo-Huawei" w:date="2022-04-10T09:19:00Z" w:initials="H">
    <w:p w14:paraId="2B82866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944D7E" w:rsidRDefault="008D594D">
      <w:pPr>
        <w:pStyle w:val="CommentText"/>
      </w:pPr>
      <w:r>
        <w:rPr>
          <w:b/>
        </w:rPr>
        <w:t>[Description]</w:t>
      </w:r>
      <w:r>
        <w:t xml:space="preserve">: In section 6.2.2 (RRCRelease message), the slice info (i.e. freqPriorityListNRSlicing-r17) was introduced. </w:t>
      </w:r>
      <w:r>
        <w:t>RAN2#113b-e agreed that UE is only configured with either the existing dedicated priority configuration or the slice info in RRC Release. However, there is no such definition in ASN1.</w:t>
      </w:r>
    </w:p>
    <w:p w14:paraId="5491EAD4" w14:textId="77777777" w:rsidR="00944D7E" w:rsidRDefault="008D594D">
      <w:pPr>
        <w:pStyle w:val="CommentText"/>
      </w:pPr>
      <w:r>
        <w:rPr>
          <w:b/>
        </w:rPr>
        <w:t>[Proposed Change]</w:t>
      </w:r>
      <w:r>
        <w:t>: It is proposed to add some clarifications in the fiel</w:t>
      </w:r>
      <w:r>
        <w:t>d descriptions. For example:</w:t>
      </w:r>
    </w:p>
    <w:p w14:paraId="7CEA9BE8" w14:textId="77777777" w:rsidR="00944D7E" w:rsidRDefault="008D594D">
      <w:pPr>
        <w:pStyle w:val="CommentText"/>
      </w:pPr>
      <w:r>
        <w:t>- for freqPriorityListEUTRA/freqPriorityListNR, it is configured only if freqPriorityListNRSlicing is not configured</w:t>
      </w:r>
    </w:p>
    <w:p w14:paraId="4F6C0BC4" w14:textId="77777777" w:rsidR="00944D7E" w:rsidRDefault="008D594D">
      <w:pPr>
        <w:pStyle w:val="CommentText"/>
      </w:pPr>
      <w:r>
        <w:t>- for freqPriorityListNRSlicing, it is configured only if freqPriorityListEUTRA/freqPriorityListNR is not conf</w:t>
      </w:r>
      <w:r>
        <w:t>igured</w:t>
      </w:r>
    </w:p>
    <w:p w14:paraId="7F0C3B09" w14:textId="77777777" w:rsidR="00944D7E" w:rsidRDefault="008D594D">
      <w:pPr>
        <w:pStyle w:val="CommentText"/>
      </w:pPr>
      <w:r>
        <w:rPr>
          <w:b/>
        </w:rPr>
        <w:t>[Comments]</w:t>
      </w:r>
      <w:r>
        <w:t xml:space="preserve">: </w:t>
      </w:r>
    </w:p>
    <w:p w14:paraId="1341CA7F"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944D7E" w:rsidRDefault="008D594D">
      <w:pPr>
        <w:pStyle w:val="CommentText"/>
      </w:pPr>
      <w:r>
        <w:rPr>
          <w:rStyle w:val="CommentReference"/>
        </w:rPr>
        <w:annotationRef/>
      </w:r>
      <w:r>
        <w:t>Besides, we’d like to add a clarification that “Network shall ensure that UE only has a valid configured, i.e. either freqPriorityListEUTRA/freqPriorityListNR or freqPriorityListNRSl</w:t>
      </w:r>
      <w:r>
        <w:t>icing”, because both configurations are need M, it means UE can maintain two type cell reselection priorities which may cause UE confusion on how to use them.</w:t>
      </w:r>
    </w:p>
  </w:comment>
  <w:comment w:id="1682" w:author="(Huawei) GuoYinghao" w:date="2022-04-10T23:37:00Z" w:initials="H">
    <w:p w14:paraId="163633AB" w14:textId="77777777" w:rsidR="00944D7E" w:rsidRDefault="008D594D">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w:t>
      </w:r>
      <w:r>
        <w:rPr>
          <w:b/>
          <w:color w:val="FF0000"/>
        </w:rPr>
        <w:t>Proposed Conclusion]</w:t>
      </w:r>
      <w:r>
        <w:rPr>
          <w:color w:val="FF0000"/>
        </w:rPr>
        <w:t xml:space="preserve">: </w:t>
      </w:r>
    </w:p>
    <w:p w14:paraId="3868F738" w14:textId="77777777" w:rsidR="00944D7E" w:rsidRDefault="008D594D">
      <w:r>
        <w:rPr>
          <w:b/>
        </w:rPr>
        <w:t>[Description]</w:t>
      </w:r>
      <w:r>
        <w:t>: Since the behaviour upon absence is described in the field description, it should be NEED S</w:t>
      </w:r>
    </w:p>
    <w:p w14:paraId="2DE0FFDA" w14:textId="77777777" w:rsidR="00944D7E" w:rsidRDefault="008D594D">
      <w:r>
        <w:rPr>
          <w:b/>
        </w:rPr>
        <w:t>[Proposed Change]</w:t>
      </w:r>
      <w:r>
        <w:t>: change need R to need S</w:t>
      </w:r>
    </w:p>
    <w:p w14:paraId="2BC4263D" w14:textId="77777777" w:rsidR="00944D7E" w:rsidRDefault="008D594D">
      <w:pPr>
        <w:pStyle w:val="CommentText"/>
      </w:pPr>
      <w:r>
        <w:rPr>
          <w:b/>
        </w:rPr>
        <w:t>[Comments]</w:t>
      </w:r>
      <w:r>
        <w:t>:</w:t>
      </w:r>
    </w:p>
  </w:comment>
  <w:comment w:id="1684" w:author="(Huawei) GuoYinghao" w:date="2022-04-10T23:37:00Z" w:initials="H">
    <w:p w14:paraId="1EFBB60C" w14:textId="77777777" w:rsidR="00944D7E" w:rsidRDefault="008D594D">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w:t>
      </w:r>
      <w:r>
        <w:rPr>
          <w:b/>
          <w:color w:val="FF0000"/>
        </w:rPr>
        <w: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944D7E" w:rsidRDefault="008D594D">
      <w:r>
        <w:rPr>
          <w:b/>
        </w:rPr>
        <w:t>[Description]</w:t>
      </w:r>
      <w:r>
        <w:t>: Within the BSR configuration, we only need those that are not part of the default configuration. For the three fields within BSR-config, periodicBSR-Timer, retxBSR-Timer are within the default</w:t>
      </w:r>
      <w:r>
        <w:t xml:space="preserve"> config and logicalChannelSR-DelayTimer is within system information. So, it is already complete</w:t>
      </w:r>
    </w:p>
    <w:p w14:paraId="0C8C86EA" w14:textId="77777777" w:rsidR="00944D7E" w:rsidRDefault="008D594D">
      <w:pPr>
        <w:pStyle w:val="CommentText"/>
      </w:pPr>
      <w:r>
        <w:rPr>
          <w:b/>
        </w:rPr>
        <w:t>[Proposed Change]</w:t>
      </w:r>
      <w:r>
        <w:t>: Remove the sentence</w:t>
      </w:r>
    </w:p>
    <w:p w14:paraId="06206C32" w14:textId="77777777" w:rsidR="00944D7E" w:rsidRDefault="008D594D">
      <w:pPr>
        <w:pStyle w:val="CommentText"/>
      </w:pPr>
      <w:r>
        <w:rPr>
          <w:b/>
        </w:rPr>
        <w:t>[Comments]</w:t>
      </w:r>
      <w:r>
        <w:t>:</w:t>
      </w:r>
    </w:p>
  </w:comment>
  <w:comment w:id="1683" w:author="ZTE-LiuJing" w:date="2022-04-10T17:56:00Z" w:initials="ZTE">
    <w:p w14:paraId="24E35B96" w14:textId="77777777" w:rsidR="00944D7E" w:rsidRDefault="008D594D">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 xml:space="preserve">[Proposed </w:t>
      </w:r>
      <w:r>
        <w:rPr>
          <w:b/>
          <w:color w:val="FF0000"/>
        </w:rPr>
        <w:t>Conclusion]</w:t>
      </w:r>
      <w:r>
        <w:rPr>
          <w:color w:val="FF0000"/>
        </w:rPr>
        <w:t xml:space="preserve">: </w:t>
      </w:r>
    </w:p>
    <w:p w14:paraId="413D3D6B" w14:textId="77777777" w:rsidR="00944D7E" w:rsidRDefault="008D594D">
      <w:pPr>
        <w:pStyle w:val="CommentText"/>
      </w:pPr>
      <w:r>
        <w:rPr>
          <w:b/>
        </w:rPr>
        <w:t>[Description]</w:t>
      </w:r>
      <w:r>
        <w:t xml:space="preserve">: The FFSs above were left in by mistake and can be removed, these aspects are now clear in the spec. </w:t>
      </w:r>
    </w:p>
    <w:p w14:paraId="656A06FD" w14:textId="77777777" w:rsidR="00944D7E" w:rsidRDefault="008D594D">
      <w:pPr>
        <w:pStyle w:val="CommentText"/>
      </w:pPr>
      <w:r>
        <w:rPr>
          <w:b/>
        </w:rPr>
        <w:t>[Proposed Change]</w:t>
      </w:r>
      <w:r>
        <w:t xml:space="preserve">: </w:t>
      </w:r>
    </w:p>
    <w:p w14:paraId="2F9AFEF0" w14:textId="77777777" w:rsidR="00944D7E" w:rsidRDefault="008D594D">
      <w:pPr>
        <w:pStyle w:val="B2"/>
        <w:ind w:left="284"/>
      </w:pPr>
      <w:r>
        <w:t xml:space="preserve">Remove the </w:t>
      </w:r>
      <w:r>
        <w:rPr>
          <w:noProof/>
        </w:rPr>
        <w:t>two</w:t>
      </w:r>
      <w:r>
        <w:t xml:space="preserve"> FFS comments</w:t>
      </w:r>
    </w:p>
    <w:p w14:paraId="68330DA9" w14:textId="77777777" w:rsidR="00944D7E" w:rsidRDefault="008D594D">
      <w:r>
        <w:rPr>
          <w:b/>
        </w:rPr>
        <w:t>[Comments]</w:t>
      </w:r>
      <w:r>
        <w:t>:</w:t>
      </w:r>
    </w:p>
    <w:p w14:paraId="099FE962" w14:textId="77777777" w:rsidR="00944D7E" w:rsidRDefault="00944D7E">
      <w:pPr>
        <w:pStyle w:val="CommentText"/>
      </w:pPr>
    </w:p>
  </w:comment>
  <w:comment w:id="1685" w:author="(Huawei) GuoYinghao" w:date="2022-04-10T23:37:00Z" w:initials="H">
    <w:p w14:paraId="56C91809" w14:textId="77777777" w:rsidR="00944D7E" w:rsidRDefault="008D594D">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w:t>
      </w:r>
      <w: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944D7E" w:rsidRDefault="008D594D">
      <w:pPr>
        <w:pStyle w:val="CommentText"/>
      </w:pPr>
      <w:r>
        <w:rPr>
          <w:b/>
        </w:rPr>
        <w:t>[Description]:</w:t>
      </w:r>
      <w:r>
        <w:t>The initial BWP dedicated configuration is only stored in the UE context but not part of the INACTIVE SDT configuration. What configuration in the UE context can be reused has been clearly</w:t>
      </w:r>
      <w:r>
        <w:t xml:space="preserve"> specified in the 5.3.13.3.</w:t>
      </w:r>
    </w:p>
    <w:p w14:paraId="1024C34B" w14:textId="77777777" w:rsidR="00944D7E" w:rsidRDefault="008D594D">
      <w:r>
        <w:rPr>
          <w:b/>
        </w:rPr>
        <w:t xml:space="preserve">[Proposed change]: </w:t>
      </w:r>
      <w:r>
        <w:t>Remove the sentence</w:t>
      </w:r>
    </w:p>
    <w:p w14:paraId="6D64BF54" w14:textId="77777777" w:rsidR="00944D7E" w:rsidRDefault="008D594D">
      <w:pPr>
        <w:pStyle w:val="CommentText"/>
      </w:pPr>
      <w:r>
        <w:rPr>
          <w:b/>
        </w:rPr>
        <w:t>[Comments]</w:t>
      </w:r>
      <w:r>
        <w:t>:</w:t>
      </w:r>
    </w:p>
  </w:comment>
  <w:comment w:id="1686" w:author="ZTE-LiuJing" w:date="2022-04-10T17:57:00Z" w:initials="ZTE">
    <w:p w14:paraId="4D0CE45D" w14:textId="77777777" w:rsidR="00944D7E" w:rsidRDefault="008D594D">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944D7E" w:rsidRDefault="008D594D">
      <w:pPr>
        <w:pStyle w:val="CommentText"/>
      </w:pPr>
      <w:r>
        <w:rPr>
          <w:b/>
        </w:rPr>
        <w:t>[Description]</w:t>
      </w:r>
      <w:r>
        <w:t xml:space="preserve">: This is a relative threshold and hence should have </w:t>
      </w:r>
      <w:r>
        <w:t>been db type not dbm!</w:t>
      </w:r>
    </w:p>
    <w:p w14:paraId="0D4B5340" w14:textId="77777777" w:rsidR="00944D7E" w:rsidRDefault="008D594D">
      <w:pPr>
        <w:pStyle w:val="CommentText"/>
      </w:pPr>
      <w:r>
        <w:rPr>
          <w:b/>
        </w:rPr>
        <w:t>[Proposed Change]</w:t>
      </w:r>
      <w:r>
        <w:t xml:space="preserve">: </w:t>
      </w:r>
    </w:p>
    <w:p w14:paraId="1DC56631" w14:textId="77777777" w:rsidR="00944D7E" w:rsidRDefault="008D594D">
      <w:pPr>
        <w:pStyle w:val="B2"/>
        <w:ind w:left="284"/>
      </w:pPr>
      <w:r>
        <w:t>Propose to change this as follows:</w:t>
      </w:r>
    </w:p>
    <w:p w14:paraId="38EE2927" w14:textId="77777777" w:rsidR="00944D7E" w:rsidRDefault="008D594D">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944D7E" w:rsidRDefault="008D594D">
      <w:pPr>
        <w:rPr>
          <w:color w:val="000000" w:themeColor="text1"/>
        </w:rPr>
      </w:pPr>
      <w:r>
        <w:rPr>
          <w:color w:val="000000" w:themeColor="text1"/>
        </w:rPr>
        <w:t xml:space="preserve">Field description needs to be added/updated accordingly too. </w:t>
      </w:r>
    </w:p>
    <w:p w14:paraId="54F01039" w14:textId="77777777" w:rsidR="00944D7E" w:rsidRDefault="008D594D">
      <w:r>
        <w:rPr>
          <w:b/>
        </w:rPr>
        <w:t>[Comments]</w:t>
      </w:r>
      <w:r>
        <w:t>:</w:t>
      </w:r>
    </w:p>
    <w:p w14:paraId="18AB501F" w14:textId="77777777" w:rsidR="00944D7E" w:rsidRDefault="00944D7E">
      <w:pPr>
        <w:pStyle w:val="CommentText"/>
      </w:pPr>
    </w:p>
  </w:comment>
  <w:comment w:id="1688" w:author="(Huawei) GuoYinghao" w:date="2022-04-10T23:38:00Z" w:initials="H">
    <w:p w14:paraId="7F2D80F0" w14:textId="77777777" w:rsidR="00944D7E" w:rsidRDefault="008D594D">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944D7E" w:rsidRDefault="008D594D">
      <w:pPr>
        <w:pStyle w:val="CommentText"/>
      </w:pPr>
      <w:r>
        <w:rPr>
          <w:b/>
        </w:rPr>
        <w:t>[Description]:</w:t>
      </w:r>
      <w:r>
        <w:t>The need code is not ali</w:t>
      </w:r>
      <w:r>
        <w:t>gned with the field description.</w:t>
      </w:r>
    </w:p>
    <w:p w14:paraId="2FA9ED07" w14:textId="77777777" w:rsidR="00944D7E" w:rsidRDefault="008D594D">
      <w:r>
        <w:rPr>
          <w:b/>
        </w:rPr>
        <w:t xml:space="preserve">[Proposed change]: </w:t>
      </w:r>
      <w:r>
        <w:t>Change need code to “S”. and remove the setupRelease structure</w:t>
      </w:r>
    </w:p>
    <w:p w14:paraId="24F700A8" w14:textId="77777777" w:rsidR="00944D7E" w:rsidRDefault="008D594D">
      <w:pPr>
        <w:pStyle w:val="CommentText"/>
      </w:pPr>
      <w:r>
        <w:rPr>
          <w:b/>
        </w:rPr>
        <w:t>[Comments]</w:t>
      </w:r>
      <w:r>
        <w:t>:</w:t>
      </w:r>
    </w:p>
  </w:comment>
  <w:comment w:id="1689" w:author="Intel (Sudeep)" w:date="2022-04-11T09:45:00Z" w:initials="I">
    <w:p w14:paraId="32E10213" w14:textId="77777777" w:rsidR="00944D7E" w:rsidRDefault="008D594D">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944D7E" w:rsidRDefault="008D594D">
      <w:pPr>
        <w:pStyle w:val="CommentText"/>
      </w:pPr>
      <w:r>
        <w:rPr>
          <w:b/>
        </w:rPr>
        <w:t>[Description</w:t>
      </w:r>
      <w:r>
        <w:rPr>
          <w:b/>
        </w:rPr>
        <w:t>]</w:t>
      </w:r>
      <w:r>
        <w:t>: Seems this IE is the same as -r16 version.</w:t>
      </w:r>
    </w:p>
    <w:p w14:paraId="545C1BF6" w14:textId="77777777" w:rsidR="00944D7E" w:rsidRDefault="008D594D">
      <w:pPr>
        <w:pStyle w:val="CommentText"/>
      </w:pPr>
      <w:r>
        <w:rPr>
          <w:b/>
        </w:rPr>
        <w:t>[Proposed Change]</w:t>
      </w:r>
      <w:r>
        <w:t>: reuse ConfiguredGrantConfigToAddModList-r16.</w:t>
      </w:r>
    </w:p>
    <w:p w14:paraId="6CA9890D" w14:textId="77777777" w:rsidR="00944D7E" w:rsidRDefault="008D594D">
      <w:pPr>
        <w:pStyle w:val="CommentText"/>
      </w:pPr>
      <w:r>
        <w:rPr>
          <w:b/>
        </w:rPr>
        <w:t>[Comments]</w:t>
      </w:r>
      <w:r>
        <w:t xml:space="preserve">: </w:t>
      </w:r>
    </w:p>
    <w:p w14:paraId="3EFBAC03" w14:textId="77777777" w:rsidR="00944D7E" w:rsidRDefault="00944D7E">
      <w:pPr>
        <w:pStyle w:val="CommentText"/>
      </w:pPr>
    </w:p>
  </w:comment>
  <w:comment w:id="1690" w:author="NEC (Hisashi)" w:date="2022-04-14T05:14:00Z" w:initials="nec">
    <w:p w14:paraId="5802C55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944D7E" w:rsidRDefault="008D594D">
      <w:pPr>
        <w:pStyle w:val="CommentText"/>
      </w:pPr>
      <w:r>
        <w:rPr>
          <w:b/>
        </w:rPr>
        <w:t>[Description]</w:t>
      </w:r>
      <w:r>
        <w:t>: This IE is also the same as -r16 version, similar to the ToAddModList.</w:t>
      </w:r>
    </w:p>
    <w:p w14:paraId="60BA2AFD" w14:textId="77777777" w:rsidR="00944D7E" w:rsidRDefault="008D594D">
      <w:pPr>
        <w:pStyle w:val="CommentText"/>
      </w:pPr>
      <w:r>
        <w:rPr>
          <w:b/>
        </w:rPr>
        <w:t>[Proposed Change]</w:t>
      </w:r>
      <w:r>
        <w:t>: Reuse ConfiguredGrantConfigToReleaseList-r16.</w:t>
      </w:r>
    </w:p>
    <w:p w14:paraId="61100E97" w14:textId="77777777" w:rsidR="00944D7E" w:rsidRDefault="008D594D">
      <w:pPr>
        <w:pStyle w:val="CommentText"/>
      </w:pPr>
      <w:r>
        <w:rPr>
          <w:b/>
        </w:rPr>
        <w:t>[Comments]</w:t>
      </w:r>
      <w:r>
        <w:t xml:space="preserve">: </w:t>
      </w:r>
    </w:p>
    <w:p w14:paraId="400C9929" w14:textId="77777777" w:rsidR="00944D7E" w:rsidRDefault="00944D7E">
      <w:pPr>
        <w:pStyle w:val="CommentText"/>
      </w:pPr>
    </w:p>
  </w:comment>
  <w:comment w:id="1691" w:author="(Huawei) GuoYinghao" w:date="2022-04-10T23:27:00Z" w:initials="H">
    <w:p w14:paraId="3E5C9FB9" w14:textId="77777777" w:rsidR="00944D7E" w:rsidRDefault="008D594D">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944D7E" w:rsidRDefault="008D594D">
      <w:pPr>
        <w:pStyle w:val="CommentText"/>
      </w:pPr>
      <w:r>
        <w:rPr>
          <w:b/>
        </w:rPr>
        <w:t>[Description]:</w:t>
      </w:r>
      <w:r>
        <w:t>both srs-TimeALignmentTimer and inactiveposSRS-RSRP-changeThresh should be need M, which means that they are mandatory present. The network should always configure these fields when SRS-</w:t>
      </w:r>
      <w:r>
        <w:t xml:space="preserve">PosRRC-InactiveConfig is configured. Check SDT CR. </w:t>
      </w:r>
    </w:p>
    <w:p w14:paraId="76DC85FC" w14:textId="77777777" w:rsidR="00944D7E" w:rsidRDefault="008D594D">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944D7E" w:rsidRDefault="008D594D">
      <w:pPr>
        <w:pStyle w:val="CommentText"/>
      </w:pPr>
      <w:r>
        <w:rPr>
          <w:b/>
        </w:rPr>
        <w:t>[Comments]</w:t>
      </w:r>
      <w:r>
        <w:t>:</w:t>
      </w:r>
    </w:p>
  </w:comment>
  <w:comment w:id="1692" w:author="(Huawei) GuoYinghao" w:date="2022-04-10T23:27:00Z" w:initials="H">
    <w:p w14:paraId="6360414C" w14:textId="77777777" w:rsidR="00944D7E" w:rsidRDefault="008D594D">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944D7E" w:rsidRDefault="008D594D">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944D7E" w:rsidRDefault="008D594D">
      <w:r>
        <w:rPr>
          <w:b/>
        </w:rPr>
        <w:t xml:space="preserve">[Proposed change]: </w:t>
      </w:r>
      <w:r>
        <w:t>Remve the fields srs-Nro</w:t>
      </w:r>
      <w:r>
        <w:t>fSS-BlocksToAverage and inactivePosSRS-AbsThreshSS-BlocksConsolidation from SRS-PosRRC-InactiveConfig</w:t>
      </w:r>
    </w:p>
    <w:p w14:paraId="64BBE20D" w14:textId="77777777" w:rsidR="00944D7E" w:rsidRDefault="008D594D">
      <w:pPr>
        <w:pStyle w:val="CommentText"/>
      </w:pPr>
      <w:r>
        <w:rPr>
          <w:b/>
        </w:rPr>
        <w:t>[Comments]</w:t>
      </w:r>
      <w:r>
        <w:t>:</w:t>
      </w:r>
    </w:p>
  </w:comment>
  <w:comment w:id="1693" w:author="Ericsson" w:date="2022-04-09T21:18:00Z" w:initials="RS">
    <w:p w14:paraId="16DBEAD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0DCCCC9E" w14:textId="77777777" w:rsidR="00944D7E" w:rsidRDefault="008D594D">
      <w:pPr>
        <w:pStyle w:val="CommentText"/>
      </w:pPr>
      <w:r>
        <w:rPr>
          <w:b/>
        </w:rPr>
        <w:t>[Description]</w:t>
      </w:r>
      <w:r>
        <w:t>: As described in the editor’s note align this ASN.1 with SDT</w:t>
      </w:r>
    </w:p>
    <w:p w14:paraId="04D277B5" w14:textId="77777777" w:rsidR="00944D7E" w:rsidRDefault="008D594D">
      <w:pPr>
        <w:pStyle w:val="CommentText"/>
      </w:pPr>
      <w:r>
        <w:rPr>
          <w:b/>
        </w:rPr>
        <w:t>[Proposed Change]</w:t>
      </w:r>
      <w:r>
        <w:t>: include SUL/UL and align with SDT CR</w:t>
      </w:r>
    </w:p>
    <w:p w14:paraId="194717F9" w14:textId="77777777" w:rsidR="00944D7E" w:rsidRDefault="008D594D">
      <w:pPr>
        <w:pStyle w:val="CommentText"/>
      </w:pPr>
      <w:r>
        <w:rPr>
          <w:b/>
        </w:rPr>
        <w:t>[Comments]</w:t>
      </w:r>
      <w:r>
        <w:t>:</w:t>
      </w:r>
    </w:p>
    <w:p w14:paraId="576F6E4B" w14:textId="77777777" w:rsidR="00944D7E" w:rsidRDefault="00944D7E">
      <w:pPr>
        <w:pStyle w:val="CommentText"/>
      </w:pPr>
    </w:p>
  </w:comment>
  <w:comment w:id="1694" w:author="(Huawei) GuoYinghao" w:date="2022-04-10T23:38:00Z" w:initials="H">
    <w:p w14:paraId="68E70DFB" w14:textId="77777777" w:rsidR="00944D7E" w:rsidRDefault="008D594D">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b/>
          <w:color w:val="FF0000"/>
        </w:rPr>
        <w:t>]</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944D7E" w:rsidRDefault="008D594D">
      <w:pPr>
        <w:pStyle w:val="CommentText"/>
      </w:pPr>
      <w:r>
        <w:rPr>
          <w:b/>
        </w:rPr>
        <w:t>[Description]:</w:t>
      </w:r>
      <w:r>
        <w:t xml:space="preserve"> It is more appropriate to capture this as a condition.</w:t>
      </w:r>
    </w:p>
    <w:p w14:paraId="249E07D6" w14:textId="77777777" w:rsidR="00944D7E" w:rsidRDefault="008D594D">
      <w:r>
        <w:rPr>
          <w:b/>
        </w:rPr>
        <w:t xml:space="preserve">[Proposed change]: </w:t>
      </w:r>
      <w:r>
        <w:t>Add a conditional presence for this field instaed of capturing that in the field description.</w:t>
      </w:r>
    </w:p>
    <w:p w14:paraId="5D9F6F77" w14:textId="77777777" w:rsidR="00944D7E" w:rsidRDefault="008D594D">
      <w:pPr>
        <w:pStyle w:val="CommentText"/>
      </w:pPr>
      <w:r>
        <w:rPr>
          <w:b/>
        </w:rPr>
        <w:t>[Comments]</w:t>
      </w:r>
      <w:r>
        <w:t>:</w:t>
      </w:r>
    </w:p>
  </w:comment>
  <w:comment w:id="1695" w:author="vivo (Xiang)" w:date="2022-04-10T08:19:00Z" w:initials="v">
    <w:p w14:paraId="48840717"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instrText>#'</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944D7E" w:rsidRDefault="008D594D">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944D7E" w:rsidRDefault="008D594D">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w:t>
      </w:r>
      <w:r>
        <w:rPr>
          <w:highlight w:val="yellow"/>
        </w:rPr>
        <w:t xml:space="preserve"> initial uplink BWP.</w:t>
      </w:r>
    </w:p>
    <w:p w14:paraId="4C2E5389" w14:textId="77777777" w:rsidR="00944D7E" w:rsidRDefault="008D594D">
      <w:pPr>
        <w:pStyle w:val="CommentText"/>
      </w:pPr>
      <w:r>
        <w:rPr>
          <w:b/>
        </w:rPr>
        <w:t>[Comments]</w:t>
      </w:r>
      <w:r>
        <w:t>: [Lenovo] This is an editorial issue, class 0.</w:t>
      </w:r>
    </w:p>
    <w:p w14:paraId="28479B31" w14:textId="77777777" w:rsidR="00944D7E" w:rsidRDefault="00944D7E">
      <w:pPr>
        <w:pStyle w:val="CommentText"/>
      </w:pPr>
    </w:p>
  </w:comment>
  <w:comment w:id="1696" w:author="CATT(Jianxiang)" w:date="2022-04-12T01:04:00Z" w:initials="C">
    <w:p w14:paraId="5E197A4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944D7E" w:rsidRDefault="008D594D">
      <w:pPr>
        <w:pStyle w:val="CommentText"/>
        <w:rPr>
          <w:rFonts w:eastAsia="DengXian"/>
          <w:lang w:eastAsia="zh-CN"/>
        </w:rPr>
      </w:pPr>
      <w:r>
        <w:rPr>
          <w:b/>
        </w:rPr>
        <w:t>[Description]</w:t>
      </w:r>
      <w:r>
        <w:t>: Field name is not cor</w:t>
      </w:r>
      <w:r>
        <w:t>rect.</w:t>
      </w:r>
    </w:p>
    <w:p w14:paraId="1CCE78F0" w14:textId="77777777" w:rsidR="00944D7E" w:rsidRDefault="008D594D">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944D7E" w:rsidRDefault="008D594D">
      <w:pPr>
        <w:pStyle w:val="CommentText"/>
      </w:pPr>
      <w:r>
        <w:rPr>
          <w:b/>
        </w:rPr>
        <w:t>[Comments]</w:t>
      </w:r>
      <w:r>
        <w:t xml:space="preserve">: </w:t>
      </w:r>
    </w:p>
    <w:p w14:paraId="4900CE39" w14:textId="77777777" w:rsidR="00944D7E" w:rsidRDefault="00944D7E">
      <w:pPr>
        <w:pStyle w:val="CommentText"/>
      </w:pPr>
    </w:p>
  </w:comment>
  <w:comment w:id="1697" w:author="(Huawei) GuoYinghao" w:date="2022-04-10T23:28:00Z" w:initials="H">
    <w:p w14:paraId="3EF445C9" w14:textId="77777777" w:rsidR="00944D7E" w:rsidRDefault="008D594D">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944D7E" w:rsidRDefault="008D594D">
      <w:r>
        <w:rPr>
          <w:b/>
        </w:rPr>
        <w:t>[Description]</w:t>
      </w:r>
      <w:r>
        <w:t>: can be removed since we have already reused the IE timeAlignmentTimer</w:t>
      </w:r>
    </w:p>
    <w:p w14:paraId="1A85EC66" w14:textId="77777777" w:rsidR="00944D7E" w:rsidRDefault="008D594D">
      <w:r>
        <w:rPr>
          <w:b/>
        </w:rPr>
        <w:t>[Proposed Change]</w:t>
      </w:r>
      <w:r>
        <w:t>: remove the note</w:t>
      </w:r>
    </w:p>
    <w:p w14:paraId="1ECABEC0" w14:textId="77777777" w:rsidR="00944D7E" w:rsidRDefault="008D594D">
      <w:r>
        <w:rPr>
          <w:b/>
        </w:rPr>
        <w:t>[Comments]</w:t>
      </w:r>
      <w:r>
        <w:t>:</w:t>
      </w:r>
    </w:p>
    <w:p w14:paraId="6304A058" w14:textId="77777777" w:rsidR="00944D7E" w:rsidRDefault="00944D7E">
      <w:pPr>
        <w:pStyle w:val="CommentText"/>
      </w:pPr>
    </w:p>
  </w:comment>
  <w:comment w:id="1698" w:author="Apple" w:date="2022-04-11T19:34:00Z" w:initials="A">
    <w:p w14:paraId="43882C95" w14:textId="77777777" w:rsidR="00944D7E" w:rsidRDefault="008D594D">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944D7E" w:rsidRDefault="008D594D">
      <w:pPr>
        <w:pStyle w:val="CommentText"/>
      </w:pPr>
      <w:r>
        <w:rPr>
          <w:b/>
        </w:rPr>
        <w:t>[Descr</w:t>
      </w:r>
      <w:r>
        <w:rPr>
          <w:b/>
        </w:rPr>
        <w:t>iption]</w:t>
      </w:r>
      <w:r>
        <w:t xml:space="preserve">: </w:t>
      </w:r>
      <w:r>
        <w:rPr>
          <w:noProof/>
        </w:rPr>
        <w:t>Update of C-RNTI conditional to RNAU procedure</w:t>
      </w:r>
    </w:p>
    <w:p w14:paraId="0F39815C" w14:textId="77777777" w:rsidR="00944D7E" w:rsidRDefault="008D594D">
      <w:pPr>
        <w:pStyle w:val="CommentText"/>
      </w:pPr>
      <w:r>
        <w:rPr>
          <w:b/>
        </w:rPr>
        <w:t>[Proposed Change]</w:t>
      </w:r>
      <w:r>
        <w:t xml:space="preserve">: “sl-ServingCellInfo” is not needed in suspendConfig in RRCRelease message except only for RNAU procedure. We suggest to say “The field is mandatory present for L2 U2N Remote UE in </w:t>
      </w:r>
      <w:r>
        <w:t>performing RNAU” and remove “need M” [OPPO] another alternative is to make this as optional, and keep the need code</w:t>
      </w:r>
    </w:p>
    <w:p w14:paraId="2C245C26" w14:textId="77777777" w:rsidR="00944D7E" w:rsidRDefault="008D594D">
      <w:pPr>
        <w:pStyle w:val="CommentText"/>
      </w:pPr>
      <w:r>
        <w:rPr>
          <w:b/>
        </w:rPr>
        <w:t>[Comments]</w:t>
      </w:r>
      <w:r>
        <w:t xml:space="preserve">: </w:t>
      </w:r>
    </w:p>
    <w:p w14:paraId="09EFDA5A" w14:textId="77777777" w:rsidR="00944D7E" w:rsidRDefault="00944D7E">
      <w:pPr>
        <w:pStyle w:val="CommentText"/>
      </w:pPr>
    </w:p>
  </w:comment>
  <w:comment w:id="1701" w:author="Intel (Sudeep)" w:date="2022-04-11T09:54:00Z" w:initials="I">
    <w:p w14:paraId="5198592E" w14:textId="77777777" w:rsidR="00944D7E" w:rsidRDefault="008D594D">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944D7E" w:rsidRDefault="008D594D">
      <w:pPr>
        <w:pStyle w:val="CommentText"/>
      </w:pPr>
      <w:r>
        <w:rPr>
          <w:b/>
        </w:rPr>
        <w:t>[Des</w:t>
      </w:r>
      <w:r>
        <w:rPr>
          <w:b/>
        </w:rPr>
        <w:t>cription]</w:t>
      </w:r>
      <w:r>
        <w:t>: Not clear to me how these can be configured during the Setup procedure and whether these can be done without security.</w:t>
      </w:r>
    </w:p>
    <w:p w14:paraId="50C67A8A" w14:textId="77777777" w:rsidR="00944D7E" w:rsidRDefault="008D594D">
      <w:pPr>
        <w:pStyle w:val="CommentText"/>
      </w:pPr>
      <w:r>
        <w:rPr>
          <w:b/>
        </w:rPr>
        <w:t>[Proposed Change]</w:t>
      </w:r>
      <w:r>
        <w:t>: Suggest to remove them from setup message</w:t>
      </w:r>
    </w:p>
    <w:p w14:paraId="6957EE20" w14:textId="77777777" w:rsidR="00944D7E" w:rsidRDefault="008D594D">
      <w:pPr>
        <w:pStyle w:val="CommentText"/>
      </w:pPr>
      <w:r>
        <w:rPr>
          <w:b/>
        </w:rPr>
        <w:t>[Comments]</w:t>
      </w:r>
      <w:r>
        <w:t xml:space="preserve">: </w:t>
      </w:r>
    </w:p>
    <w:p w14:paraId="6D573456" w14:textId="77777777" w:rsidR="00944D7E" w:rsidRDefault="00944D7E">
      <w:pPr>
        <w:pStyle w:val="CommentText"/>
      </w:pPr>
    </w:p>
  </w:comment>
  <w:comment w:id="1702" w:author="Apple" w:date="2022-04-11T19:36:00Z" w:initials="A">
    <w:p w14:paraId="457FCAF7" w14:textId="77777777" w:rsidR="00944D7E" w:rsidRDefault="008D594D">
      <w:pPr>
        <w:pStyle w:val="CommentText"/>
      </w:pPr>
      <w:r>
        <w:rPr>
          <w:rStyle w:val="CommentReference"/>
        </w:rPr>
        <w:annotationRef/>
      </w:r>
      <w:r>
        <w:rPr>
          <w:b/>
        </w:rPr>
        <w:t>[RIL]</w:t>
      </w:r>
      <w:r>
        <w:t xml:space="preserve">: A908 </w:t>
      </w:r>
      <w:r>
        <w:rPr>
          <w:b/>
        </w:rPr>
        <w:t>[Delegate]</w:t>
      </w:r>
      <w:r>
        <w:t xml:space="preserve">: Apple (Zhibin) </w:t>
      </w:r>
      <w:r>
        <w:rPr>
          <w:b/>
        </w:rPr>
        <w:t>[WI]</w:t>
      </w:r>
      <w:r>
        <w:t>: SLrel</w:t>
      </w:r>
      <w:r>
        <w:t xml:space="preserve">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944D7E" w:rsidRDefault="008D594D">
      <w:pPr>
        <w:pStyle w:val="CommentText"/>
      </w:pPr>
      <w:r>
        <w:rPr>
          <w:b/>
        </w:rPr>
        <w:t>[Description]</w:t>
      </w:r>
      <w:r>
        <w:t xml:space="preserve">: </w:t>
      </w:r>
      <w:r>
        <w:rPr>
          <w:noProof/>
        </w:rPr>
        <w:t>Fast reconfiguration for relay operation in RRCResume</w:t>
      </w:r>
    </w:p>
    <w:p w14:paraId="04687FFD" w14:textId="77777777" w:rsidR="00944D7E" w:rsidRDefault="008D594D">
      <w:pPr>
        <w:pStyle w:val="CommentText"/>
      </w:pPr>
      <w:r>
        <w:rPr>
          <w:b/>
        </w:rPr>
        <w:t>[Proposed Change]</w:t>
      </w:r>
      <w:r>
        <w:t xml:space="preserve">: Similar to A906, we have NO agreements on fast re-configuration of SL parameters in </w:t>
      </w:r>
      <w:r>
        <w:t>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944D7E" w:rsidRDefault="008D594D">
      <w:pPr>
        <w:pStyle w:val="CommentText"/>
      </w:pPr>
      <w:r>
        <w:rPr>
          <w:b/>
        </w:rPr>
        <w:t>[Comm</w:t>
      </w:r>
      <w:r>
        <w:rPr>
          <w:b/>
        </w:rPr>
        <w:t>ents]</w:t>
      </w:r>
      <w:r>
        <w:t xml:space="preserve">: </w:t>
      </w:r>
    </w:p>
    <w:p w14:paraId="5C452B84" w14:textId="77777777" w:rsidR="00944D7E" w:rsidRDefault="00944D7E">
      <w:pPr>
        <w:pStyle w:val="CommentText"/>
      </w:pPr>
    </w:p>
  </w:comment>
  <w:comment w:id="1703" w:author="Apple" w:date="2022-04-11T19:37:00Z" w:initials="A">
    <w:p w14:paraId="64A348E2" w14:textId="77777777" w:rsidR="00944D7E" w:rsidRDefault="008D594D">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944D7E" w:rsidRDefault="008D594D">
      <w:pPr>
        <w:pStyle w:val="CommentText"/>
      </w:pPr>
      <w:r>
        <w:rPr>
          <w:b/>
        </w:rPr>
        <w:t>[Description]</w:t>
      </w:r>
      <w:r>
        <w:t xml:space="preserve">: </w:t>
      </w:r>
      <w:r>
        <w:rPr>
          <w:noProof/>
        </w:rPr>
        <w:t>Clarificaion on UE behaviour with SCG at RRC resume</w:t>
      </w:r>
    </w:p>
    <w:p w14:paraId="3501F774" w14:textId="77777777" w:rsidR="00944D7E" w:rsidRDefault="008D594D">
      <w:pPr>
        <w:pStyle w:val="CommentText"/>
      </w:pPr>
      <w:r>
        <w:rPr>
          <w:b/>
        </w:rPr>
        <w:t>[Proposed Change]</w:t>
      </w:r>
      <w:r>
        <w:t>: Actions describe the UE restoration of the sto</w:t>
      </w:r>
      <w:r>
        <w:t>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944D7E" w:rsidRDefault="008D594D">
      <w:pPr>
        <w:pStyle w:val="CommentText"/>
      </w:pPr>
      <w:r>
        <w:t>Propose the chan</w:t>
      </w:r>
      <w:r>
        <w:t>ge to : Indicates that the SCG is in deactivated, if the UE restores the SCG configuration.</w:t>
      </w:r>
    </w:p>
    <w:p w14:paraId="4B68BD48" w14:textId="77777777" w:rsidR="00944D7E" w:rsidRDefault="008D594D">
      <w:pPr>
        <w:pStyle w:val="CommentText"/>
      </w:pPr>
      <w:r>
        <w:rPr>
          <w:b/>
        </w:rPr>
        <w:t>[Comments]</w:t>
      </w:r>
      <w:r>
        <w:t xml:space="preserve">: </w:t>
      </w:r>
    </w:p>
    <w:p w14:paraId="0C323ED6" w14:textId="77777777" w:rsidR="00944D7E" w:rsidRDefault="00944D7E">
      <w:pPr>
        <w:pStyle w:val="CommentText"/>
      </w:pPr>
    </w:p>
  </w:comment>
  <w:comment w:id="1704" w:author="OPPO (Qianxi)" w:date="2022-04-01T19:36:00Z" w:initials="QL">
    <w:p w14:paraId="7EA15CB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944D7E" w:rsidRDefault="008D594D">
      <w:pPr>
        <w:pStyle w:val="CommentText"/>
      </w:pPr>
      <w:r>
        <w:rPr>
          <w:b/>
        </w:rPr>
        <w:t>[Descr</w:t>
      </w:r>
      <w:r>
        <w:rPr>
          <w:b/>
        </w:rPr>
        <w:t>iption]</w:t>
      </w:r>
      <w:r>
        <w:t>: assume we do not need a need-code for mandatory field?</w:t>
      </w:r>
    </w:p>
    <w:p w14:paraId="5A25BE42" w14:textId="77777777" w:rsidR="00944D7E" w:rsidRDefault="008D594D">
      <w:pPr>
        <w:pStyle w:val="CommentText"/>
      </w:pPr>
      <w:r>
        <w:rPr>
          <w:b/>
        </w:rPr>
        <w:t>[Proposed Change]</w:t>
      </w:r>
      <w:r>
        <w:t>: remove the need-code here.</w:t>
      </w:r>
    </w:p>
    <w:p w14:paraId="7500C323" w14:textId="77777777" w:rsidR="00944D7E" w:rsidRDefault="008D594D">
      <w:pPr>
        <w:pStyle w:val="CommentText"/>
      </w:pPr>
      <w:r>
        <w:rPr>
          <w:b/>
        </w:rPr>
        <w:t>[Comments]</w:t>
      </w:r>
      <w:r>
        <w:t xml:space="preserve">: </w:t>
      </w:r>
    </w:p>
    <w:p w14:paraId="394B1BC3" w14:textId="77777777" w:rsidR="00944D7E" w:rsidRDefault="00944D7E">
      <w:pPr>
        <w:pStyle w:val="CommentText"/>
      </w:pPr>
    </w:p>
  </w:comment>
  <w:comment w:id="1713" w:author="MediaTek (Nathan)" w:date="2022-04-10T11:00:00Z" w:initials="M">
    <w:p w14:paraId="1174E009" w14:textId="77777777" w:rsidR="00944D7E" w:rsidRDefault="008D594D">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944D7E" w:rsidRDefault="008D594D">
      <w:pPr>
        <w:pStyle w:val="CommentText"/>
      </w:pPr>
      <w:r>
        <w:rPr>
          <w:b/>
        </w:rPr>
        <w:t>[Descriptio</w:t>
      </w:r>
      <w:r>
        <w:rPr>
          <w:b/>
        </w:rPr>
        <w:t>n]</w:t>
      </w:r>
      <w:r>
        <w:t>: SetupRelease on relay configurations seems not needed.</w:t>
      </w:r>
    </w:p>
    <w:p w14:paraId="21FC1AE6" w14:textId="77777777" w:rsidR="00944D7E" w:rsidRDefault="008D594D">
      <w:pPr>
        <w:pStyle w:val="CommentText"/>
      </w:pPr>
      <w:r>
        <w:rPr>
          <w:b/>
        </w:rPr>
        <w:t>[Proposed Change]</w:t>
      </w:r>
      <w:r>
        <w:t xml:space="preserve">: The conditions on the remote UE fields (Cond L2RemoteUE) are clear that these fields are mandatory when the connection is being set up for the remote UE.  These fields are never </w:t>
      </w:r>
      <w:r>
        <w:t>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944D7E" w:rsidRDefault="008D594D">
      <w:pPr>
        <w:pStyle w:val="CommentText"/>
      </w:pPr>
      <w:r>
        <w:rPr>
          <w:b/>
        </w:rPr>
        <w:t>[Comments]</w:t>
      </w:r>
      <w:r>
        <w:t xml:space="preserve">: </w:t>
      </w:r>
    </w:p>
    <w:p w14:paraId="327B0DA3" w14:textId="77777777" w:rsidR="00944D7E" w:rsidRDefault="00944D7E">
      <w:pPr>
        <w:pStyle w:val="CommentText"/>
      </w:pPr>
    </w:p>
  </w:comment>
  <w:comment w:id="1714" w:author="OPPO (Qianxi)" w:date="2022-04-01T19:34:00Z" w:initials="QL">
    <w:p w14:paraId="35C6EB2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944D7E" w:rsidRDefault="008D594D">
      <w:pPr>
        <w:pStyle w:val="CommentText"/>
      </w:pPr>
      <w:r>
        <w:rPr>
          <w:b/>
        </w:rPr>
        <w:t>[Description]</w:t>
      </w:r>
      <w:r>
        <w:t>: assume we do not need a need-code for mandatory field?</w:t>
      </w:r>
    </w:p>
    <w:p w14:paraId="1BD28660" w14:textId="77777777" w:rsidR="00944D7E" w:rsidRDefault="008D594D">
      <w:pPr>
        <w:pStyle w:val="CommentText"/>
      </w:pPr>
      <w:r>
        <w:rPr>
          <w:b/>
        </w:rPr>
        <w:t>[Proposed Change]</w:t>
      </w:r>
      <w:r>
        <w:t xml:space="preserve">: </w:t>
      </w:r>
      <w:r>
        <w:t>remove the need-code here.</w:t>
      </w:r>
    </w:p>
    <w:p w14:paraId="7679C34C" w14:textId="77777777" w:rsidR="00944D7E" w:rsidRDefault="008D594D">
      <w:pPr>
        <w:pStyle w:val="CommentText"/>
      </w:pPr>
      <w:r>
        <w:rPr>
          <w:b/>
        </w:rPr>
        <w:t>[Comments]</w:t>
      </w:r>
      <w:r>
        <w:t xml:space="preserve">: </w:t>
      </w:r>
    </w:p>
    <w:p w14:paraId="3846442E" w14:textId="77777777" w:rsidR="00944D7E" w:rsidRDefault="00944D7E">
      <w:pPr>
        <w:pStyle w:val="CommentText"/>
      </w:pPr>
    </w:p>
  </w:comment>
  <w:comment w:id="1719" w:author="vivo-Chenli" w:date="2022-04-12T02:50:00Z" w:initials="V">
    <w:p w14:paraId="7AB25F11" w14:textId="77777777" w:rsidR="00944D7E" w:rsidRDefault="008D594D">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944D7E" w:rsidRDefault="008D594D">
      <w:pPr>
        <w:pStyle w:val="CommentText"/>
      </w:pPr>
      <w:r>
        <w:rPr>
          <w:b/>
        </w:rPr>
        <w:t>[Description]</w:t>
      </w:r>
      <w:r>
        <w:t xml:space="preserve">: Spare bit in RRCSetupRequest </w:t>
      </w:r>
    </w:p>
    <w:p w14:paraId="23320B29" w14:textId="77777777" w:rsidR="00944D7E" w:rsidRDefault="008D594D">
      <w:pPr>
        <w:pStyle w:val="CommentText"/>
      </w:pPr>
      <w:r>
        <w:rPr>
          <w:b/>
        </w:rPr>
        <w:t>[Proposed Change]</w:t>
      </w:r>
      <w:r>
        <w:t>: The spare bit in RRCSetupRequest was res</w:t>
      </w:r>
      <w:r>
        <w:t>erved for future use. The current specification doesn’t specify the value for this spare bit, i.e. UE could set either 0 or 1 for this bit. In case we want to use this spare bit in future, but the gNB cannot be aware the Release of the UE during RRC set up</w:t>
      </w:r>
      <w:r>
        <w:t>. So the gNB has no idea whether needs to decode this bit.</w:t>
      </w:r>
    </w:p>
    <w:p w14:paraId="51E2EB60" w14:textId="77777777" w:rsidR="00944D7E" w:rsidRDefault="008D594D">
      <w:pPr>
        <w:pStyle w:val="CommentText"/>
      </w:pPr>
      <w:r>
        <w:t>While in Rel-17 RedCap, this spare bit is also reserved, but there is still no default value definition for this bit. Considering there is early identification in RedCap, i.e. NW could identify the</w:t>
      </w:r>
      <w:r>
        <w:t xml:space="preserve"> UE type during RRC setup, which is mandatory for RedCap UEs, in this case, a default value (e.g. value 0) for this spare bit could be set for RedCap UEs, while the other value (e.g. value 1) could be used in future for other UEs.</w:t>
      </w:r>
    </w:p>
    <w:p w14:paraId="096CA6A8" w14:textId="77777777" w:rsidR="00944D7E" w:rsidRDefault="008D594D">
      <w:pPr>
        <w:pStyle w:val="CommentText"/>
      </w:pPr>
      <w:r>
        <w:t>Thus, the proposed change</w:t>
      </w:r>
      <w:r>
        <w:t xml:space="preserve"> is to set a default value for RedCap UEs. Details could be found in the contribution R2-22xxxx.</w:t>
      </w:r>
    </w:p>
    <w:p w14:paraId="28423A46" w14:textId="77777777" w:rsidR="00944D7E" w:rsidRDefault="008D594D">
      <w:pPr>
        <w:pStyle w:val="CommentText"/>
      </w:pPr>
      <w:r>
        <w:rPr>
          <w:b/>
        </w:rPr>
        <w:t>[Comments]</w:t>
      </w:r>
      <w:r>
        <w:t xml:space="preserve">: </w:t>
      </w:r>
    </w:p>
    <w:p w14:paraId="0FC24E99" w14:textId="77777777" w:rsidR="00944D7E" w:rsidRDefault="008D594D">
      <w:pPr>
        <w:pStyle w:val="B1"/>
      </w:pPr>
      <w:r>
        <w:t>Rapp: From 38331 8.4: “A transmitter compliant with this version of the specification shall set spare bits to zero.“. Rapporteur understands there</w:t>
      </w:r>
      <w:r>
        <w:t xml:space="preserve"> is nothing needed in Rel-17</w:t>
      </w:r>
    </w:p>
    <w:p w14:paraId="2C4DFBC8" w14:textId="77777777" w:rsidR="00944D7E" w:rsidRDefault="00944D7E">
      <w:pPr>
        <w:pStyle w:val="CommentText"/>
      </w:pPr>
    </w:p>
  </w:comment>
  <w:comment w:id="1724" w:author="Huawei (David)" w:date="2022-04-15T00:31:00Z" w:initials="HW">
    <w:p w14:paraId="46C0E3F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944D7E" w:rsidRDefault="008D594D">
      <w:pPr>
        <w:pStyle w:val="CommentText"/>
      </w:pPr>
      <w:r>
        <w:rPr>
          <w:b/>
        </w:rPr>
        <w:t>[Description]</w:t>
      </w:r>
      <w:r>
        <w:t xml:space="preserve">: </w:t>
      </w:r>
      <w:r>
        <w:rPr>
          <w:rFonts w:eastAsia="DengXian"/>
          <w:lang w:eastAsia="zh-CN"/>
        </w:rPr>
        <w:t xml:space="preserve">In current TS 38.331, “PSCell change” is used instead of </w:t>
      </w:r>
      <w:r>
        <w:rPr>
          <w:rFonts w:eastAsia="DengXian"/>
          <w:lang w:eastAsia="zh-CN"/>
        </w:rPr>
        <w:t>“SN change”. As below, for the IE failedPSCellId, it is using “PSCell change”.</w:t>
      </w:r>
    </w:p>
    <w:p w14:paraId="41DB83AB" w14:textId="77777777" w:rsidR="00944D7E" w:rsidRDefault="008D594D">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944D7E" w:rsidRDefault="008D594D">
      <w:pPr>
        <w:pStyle w:val="CommentText"/>
      </w:pPr>
      <w:r>
        <w:rPr>
          <w:b/>
        </w:rPr>
        <w:t>[Comments]</w:t>
      </w:r>
      <w:r>
        <w:t xml:space="preserve">: </w:t>
      </w:r>
    </w:p>
    <w:p w14:paraId="2F5808DE" w14:textId="77777777" w:rsidR="00944D7E" w:rsidRDefault="00944D7E">
      <w:pPr>
        <w:pStyle w:val="CommentText"/>
      </w:pPr>
    </w:p>
  </w:comment>
  <w:comment w:id="1725" w:author="ZTE(Yuan)" w:date="2022-04-11T20:10:00Z" w:initials="Z">
    <w:p w14:paraId="5F590C55" w14:textId="77777777" w:rsidR="00944D7E" w:rsidRDefault="008D594D">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944D7E" w:rsidRDefault="008D594D">
      <w:pPr>
        <w:pStyle w:val="CommentText"/>
      </w:pPr>
      <w:r>
        <w:rPr>
          <w:b/>
        </w:rPr>
        <w:t>[Descr</w:t>
      </w:r>
      <w:r>
        <w:rPr>
          <w:b/>
        </w:rPr>
        <w:t>iption]</w:t>
      </w:r>
      <w:r>
        <w:t>: Also applies to PSCell addition</w:t>
      </w:r>
    </w:p>
    <w:p w14:paraId="4E3C317D" w14:textId="77777777" w:rsidR="00944D7E" w:rsidRDefault="008D594D">
      <w:pPr>
        <w:pStyle w:val="CommentText"/>
      </w:pPr>
      <w:r>
        <w:rPr>
          <w:b/>
        </w:rPr>
        <w:t>[Proposed Change]</w:t>
      </w:r>
      <w:r>
        <w:t xml:space="preserve">: Add “or PSCell addition” at the end of the sentence. </w:t>
      </w:r>
    </w:p>
    <w:p w14:paraId="764373EE" w14:textId="77777777" w:rsidR="00944D7E" w:rsidRDefault="008D594D">
      <w:pPr>
        <w:pStyle w:val="CommentText"/>
      </w:pPr>
      <w:r>
        <w:rPr>
          <w:b/>
        </w:rPr>
        <w:t>[Comments]</w:t>
      </w:r>
      <w:r>
        <w:t xml:space="preserve">: </w:t>
      </w:r>
    </w:p>
    <w:p w14:paraId="14C36467" w14:textId="77777777" w:rsidR="00944D7E" w:rsidRDefault="00944D7E">
      <w:pPr>
        <w:pStyle w:val="CommentText"/>
      </w:pPr>
    </w:p>
  </w:comment>
  <w:comment w:id="1736" w:author="Lenovo Prateek" w:date="2022-04-09T16:52:00Z" w:initials="PB">
    <w:p w14:paraId="26EF8F79" w14:textId="77777777" w:rsidR="00944D7E" w:rsidRDefault="008D594D">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944D7E" w:rsidRDefault="008D594D">
      <w:pPr>
        <w:pStyle w:val="CommentText"/>
      </w:pPr>
      <w:r>
        <w:rPr>
          <w:b/>
        </w:rPr>
        <w:t>[Description</w:t>
      </w:r>
      <w:r>
        <w:rPr>
          <w:b/>
        </w:rPr>
        <w:t>]</w:t>
      </w:r>
      <w:r>
        <w:t>: There’s no good reason to add this IE in SIB1 as this will affect system performance as the overhead in SIB1 is related to the range in which SIB1 must be broadcasted. This can be added in SIB12 which is SL specific and though futher optimizations are p</w:t>
      </w:r>
      <w:r>
        <w:t>ossible to bring down the overhead for broadcasting these Timers, such optimizations should be discussed in the related WI.</w:t>
      </w:r>
    </w:p>
    <w:p w14:paraId="2AB2A3D0" w14:textId="77777777" w:rsidR="00944D7E" w:rsidRDefault="008D594D">
      <w:pPr>
        <w:pStyle w:val="CommentText"/>
      </w:pPr>
      <w:r>
        <w:rPr>
          <w:b/>
        </w:rPr>
        <w:t>[Proposed Change]</w:t>
      </w:r>
      <w:r>
        <w:t>: The IE “UE-TimersAndConstants-RemoteUE-r17” should be moved from SIB1 to SIB12.</w:t>
      </w:r>
    </w:p>
    <w:p w14:paraId="22433895" w14:textId="77777777" w:rsidR="00944D7E" w:rsidRDefault="008D594D">
      <w:pPr>
        <w:pStyle w:val="CommentText"/>
      </w:pPr>
      <w:r>
        <w:rPr>
          <w:b/>
        </w:rPr>
        <w:t>[Comments]</w:t>
      </w:r>
      <w:r>
        <w:t xml:space="preserve">: </w:t>
      </w:r>
    </w:p>
    <w:p w14:paraId="07DE73B0" w14:textId="77777777" w:rsidR="00944D7E" w:rsidRDefault="008D594D">
      <w:pPr>
        <w:pStyle w:val="CommentText"/>
      </w:pPr>
      <w:r>
        <w:rPr>
          <w:b/>
        </w:rPr>
        <w:t>[vivo (Boubacar)]</w:t>
      </w:r>
      <w:r>
        <w:t>: A</w:t>
      </w:r>
      <w:r>
        <w:t xml:space="preserve">gree with Lenovo. </w:t>
      </w:r>
      <w:r>
        <w:rPr>
          <w:i/>
        </w:rPr>
        <w:t>ue-TimersAndConstants-RemoteUE</w:t>
      </w:r>
      <w:r>
        <w:t xml:space="preserve"> is only used for the NR sidelink based L2 U2N relay operation and is better to move it to SIB12.</w:t>
      </w:r>
    </w:p>
    <w:p w14:paraId="7C08EC51" w14:textId="77777777" w:rsidR="00944D7E" w:rsidRDefault="00944D7E">
      <w:pPr>
        <w:pStyle w:val="CommentText"/>
      </w:pPr>
    </w:p>
    <w:p w14:paraId="7D5EE744" w14:textId="77777777" w:rsidR="00944D7E" w:rsidRDefault="00944D7E">
      <w:pPr>
        <w:pStyle w:val="CommentText"/>
      </w:pPr>
    </w:p>
  </w:comment>
  <w:comment w:id="1737" w:author="(Huawei) GuoYinghao" w:date="2022-04-10T23:44:00Z" w:initials="H">
    <w:p w14:paraId="3CDB280B" w14:textId="77777777" w:rsidR="00944D7E" w:rsidRDefault="008D594D">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944D7E" w:rsidRDefault="008D594D">
      <w:pPr>
        <w:pStyle w:val="CommentText"/>
      </w:pPr>
      <w:r>
        <w:rPr>
          <w:b/>
        </w:rPr>
        <w:t>[Description]:</w:t>
      </w:r>
      <w:r>
        <w:t xml:space="preserve">Need Code is needed for each feature. If the parent field is present while a certain field is absent, it means that the network no longer supports a certain feature anymore and the UE should release the </w:t>
      </w:r>
      <w:r>
        <w:t>priority.</w:t>
      </w:r>
    </w:p>
    <w:p w14:paraId="0421A031" w14:textId="77777777" w:rsidR="00944D7E" w:rsidRDefault="008D594D">
      <w:r>
        <w:rPr>
          <w:b/>
        </w:rPr>
        <w:t xml:space="preserve">[Proposed change]: </w:t>
      </w:r>
      <w:r>
        <w:t>Apply Need R for all the optional feidls under featurePriorities</w:t>
      </w:r>
    </w:p>
    <w:p w14:paraId="190B31DF" w14:textId="77777777" w:rsidR="00944D7E" w:rsidRDefault="008D594D">
      <w:r>
        <w:rPr>
          <w:b/>
        </w:rPr>
        <w:t>[Comments]</w:t>
      </w:r>
      <w:r>
        <w:t>:</w:t>
      </w:r>
    </w:p>
    <w:p w14:paraId="5D850915" w14:textId="77777777" w:rsidR="00944D7E" w:rsidRDefault="008D594D">
      <w:pPr>
        <w:pStyle w:val="CommentText"/>
      </w:pPr>
      <w:r>
        <w:t>[Xiaomi]:</w:t>
      </w:r>
      <w:r>
        <w:rPr>
          <w:rFonts w:hint="eastAsia"/>
        </w:rPr>
        <w:t xml:space="preserve"> </w:t>
      </w:r>
      <w:r>
        <w:t>Agree.</w:t>
      </w:r>
    </w:p>
    <w:p w14:paraId="53BA58FF" w14:textId="77777777" w:rsidR="00944D7E" w:rsidRDefault="00944D7E">
      <w:pPr>
        <w:pStyle w:val="CommentText"/>
      </w:pPr>
    </w:p>
    <w:p w14:paraId="2EF51DD5" w14:textId="77777777" w:rsidR="00944D7E" w:rsidRDefault="00944D7E">
      <w:pPr>
        <w:pStyle w:val="CommentText"/>
      </w:pPr>
    </w:p>
  </w:comment>
  <w:comment w:id="1738" w:author="CATT (Haocheng)" w:date="2022-04-11T02:52:00Z" w:initials="C">
    <w:p w14:paraId="0C863D2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w:t>
      </w:r>
      <w:r>
        <w:rPr>
          <w:b/>
          <w:color w:val="FF0000"/>
        </w:rPr>
        <w:t>on]</w:t>
      </w:r>
      <w:r>
        <w:rPr>
          <w:color w:val="FF0000"/>
        </w:rPr>
        <w:t xml:space="preserve">: </w:t>
      </w:r>
    </w:p>
    <w:p w14:paraId="14E42981"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944D7E" w:rsidRDefault="00944D7E">
      <w:pPr>
        <w:pStyle w:val="CommentText"/>
      </w:pPr>
    </w:p>
    <w:p w14:paraId="1F32E24A" w14:textId="77777777" w:rsidR="00944D7E" w:rsidRDefault="008D594D">
      <w:pPr>
        <w:pStyle w:val="CommentText"/>
      </w:pPr>
      <w:r>
        <w:rPr>
          <w:b/>
        </w:rPr>
        <w:t>[Comments]</w:t>
      </w:r>
      <w:r>
        <w:t xml:space="preserve">: </w:t>
      </w:r>
    </w:p>
    <w:p w14:paraId="7E1FE82D" w14:textId="77777777" w:rsidR="00944D7E" w:rsidRDefault="008D594D">
      <w:pPr>
        <w:pStyle w:val="CommentText"/>
      </w:pPr>
      <w:r>
        <w:t>[Xiaomi]: Fine with “redCap-Priority-r17” and</w:t>
      </w:r>
      <w:r>
        <w:t xml:space="preserve"> “slicing-Priority-r17”.</w:t>
      </w:r>
    </w:p>
  </w:comment>
  <w:comment w:id="1739" w:author="Intel (Sudeep)" w:date="2022-04-11T09:57:00Z" w:initials="I">
    <w:p w14:paraId="291B0880" w14:textId="77777777" w:rsidR="00944D7E" w:rsidRDefault="008D594D">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944D7E" w:rsidRDefault="008D594D">
      <w:pPr>
        <w:pStyle w:val="CommentText"/>
      </w:pPr>
      <w:r>
        <w:rPr>
          <w:b/>
        </w:rPr>
        <w:t>[Description]</w:t>
      </w:r>
      <w:r>
        <w:t>: Better to not use extension marker here and define a new field for future features.</w:t>
      </w:r>
    </w:p>
    <w:p w14:paraId="673F6B9B" w14:textId="77777777" w:rsidR="00944D7E" w:rsidRDefault="008D594D">
      <w:pPr>
        <w:pStyle w:val="CommentText"/>
      </w:pPr>
      <w:r>
        <w:rPr>
          <w:b/>
        </w:rPr>
        <w:t>[Proposed Change]</w:t>
      </w:r>
      <w:r>
        <w:t>: Remove extension marker</w:t>
      </w:r>
    </w:p>
    <w:p w14:paraId="07101385" w14:textId="77777777" w:rsidR="00944D7E" w:rsidRDefault="008D594D">
      <w:pPr>
        <w:pStyle w:val="CommentText"/>
      </w:pPr>
      <w:r>
        <w:rPr>
          <w:b/>
        </w:rPr>
        <w:t>[Comments]</w:t>
      </w:r>
      <w:r>
        <w:t xml:space="preserve">: </w:t>
      </w:r>
    </w:p>
    <w:p w14:paraId="0EC9929C" w14:textId="77777777" w:rsidR="00944D7E" w:rsidRDefault="008D594D">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744" w:author="Nokia(Tero)" w:date="2022-04-11T23:32:00Z" w:initials="N">
    <w:p w14:paraId="660A3479" w14:textId="77777777" w:rsidR="00944D7E" w:rsidRDefault="008D594D">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944D7E" w:rsidRDefault="008D594D">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w:t>
      </w:r>
      <w:r>
        <w:t xml:space="preserve"> what the cell wants. That also saves one bit as this field would only use 1 bit instead of 2 bits.</w:t>
      </w:r>
    </w:p>
    <w:p w14:paraId="06598A22" w14:textId="77777777" w:rsidR="00944D7E" w:rsidRDefault="008D594D">
      <w:pPr>
        <w:pStyle w:val="CommentText"/>
      </w:pPr>
      <w:r>
        <w:rPr>
          <w:b/>
        </w:rPr>
        <w:t>[Proposed Change]</w:t>
      </w:r>
      <w:r>
        <w:t xml:space="preserve">: Move the field inside cellBarredRedCap-r17 and remove optional.ity bit. In general, SIB1 overhead needs to be optimized where possible - </w:t>
      </w:r>
      <w:r>
        <w:t>we may provide Tdoc on this.</w:t>
      </w:r>
    </w:p>
    <w:p w14:paraId="3414DEC5" w14:textId="77777777" w:rsidR="00944D7E" w:rsidRDefault="008D594D">
      <w:pPr>
        <w:pStyle w:val="CommentText"/>
      </w:pPr>
      <w:r>
        <w:rPr>
          <w:b/>
        </w:rPr>
        <w:t>[Comments]</w:t>
      </w:r>
      <w:r>
        <w:t>:</w:t>
      </w:r>
    </w:p>
    <w:p w14:paraId="1FB2E9AF" w14:textId="77777777" w:rsidR="00944D7E" w:rsidRDefault="00944D7E">
      <w:pPr>
        <w:pStyle w:val="CommentText"/>
      </w:pPr>
    </w:p>
  </w:comment>
  <w:comment w:id="1745" w:author="(Huawei) GuoYinghao" w:date="2022-04-10T23:39:00Z" w:initials="H">
    <w:p w14:paraId="2DBBA84E" w14:textId="77777777" w:rsidR="00944D7E" w:rsidRDefault="008D594D">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944D7E" w:rsidRDefault="008D594D">
      <w:pPr>
        <w:pStyle w:val="CommentText"/>
      </w:pPr>
      <w:r>
        <w:rPr>
          <w:b/>
        </w:rPr>
        <w:t>[Description]:</w:t>
      </w:r>
      <w:r>
        <w:t>As per the field description, the NEED code here should be “S”</w:t>
      </w:r>
    </w:p>
    <w:p w14:paraId="6151AB9B" w14:textId="77777777" w:rsidR="00944D7E" w:rsidRDefault="008D594D">
      <w:r>
        <w:rPr>
          <w:b/>
        </w:rPr>
        <w:t>[Proposed change</w:t>
      </w:r>
      <w:r>
        <w:rPr>
          <w:b/>
        </w:rPr>
        <w:t xml:space="preserve">]: </w:t>
      </w:r>
      <w:r>
        <w:t>Change the need code to “S”.</w:t>
      </w:r>
    </w:p>
    <w:p w14:paraId="15314A14" w14:textId="77777777" w:rsidR="00944D7E" w:rsidRDefault="008D594D">
      <w:pPr>
        <w:pStyle w:val="CommentText"/>
      </w:pPr>
      <w:r>
        <w:rPr>
          <w:b/>
        </w:rPr>
        <w:t>[Comments]</w:t>
      </w:r>
      <w:r>
        <w:t>:</w:t>
      </w:r>
    </w:p>
  </w:comment>
  <w:comment w:id="1746" w:author="Intel (Marta)" w:date="2022-04-10T00:04:00Z" w:initials="I">
    <w:p w14:paraId="1EF3A2E8" w14:textId="77777777" w:rsidR="00944D7E" w:rsidRDefault="008D594D">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944D7E" w:rsidRDefault="008D594D">
      <w:pPr>
        <w:pStyle w:val="CommentText"/>
      </w:pPr>
      <w:r>
        <w:rPr>
          <w:b/>
        </w:rPr>
        <w:t>[Description]</w:t>
      </w:r>
      <w:r>
        <w:t xml:space="preserve">: During RAN2#117e discussion, companies seemed divided between the </w:t>
      </w:r>
      <w:r>
        <w:t>following options 1.a) and 1.b):</w:t>
      </w:r>
    </w:p>
    <w:p w14:paraId="11A2C964" w14:textId="77777777" w:rsidR="00944D7E" w:rsidRDefault="008D594D">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2D14C9A3" w14:textId="77777777" w:rsidR="00944D7E" w:rsidRDefault="008D594D">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944D7E" w:rsidRDefault="008D594D">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944D7E" w:rsidRDefault="008D594D">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944D7E" w:rsidRDefault="008D594D">
      <w:r>
        <w:t>Companies that preferred option 1.a) wanted to give enough time for UE to get DL responses into accou</w:t>
      </w:r>
      <w:r>
        <w:t xml:space="preserve">nt, while those that preferred option 1.b) had the concern on the potential negative impact to UE’s power consumption (as C-DRX is not supported) and UE’s performance (as measurements/HO is not supported). So maybe Option 2) might be the middle ground not </w:t>
      </w:r>
      <w:r>
        <w:t xml:space="preserve">to restrict the length of the SDT session while not keeping the UE monitoring PDCCH for very long time unnecessarily. We understand that there is no time to re-discuss all of this now via short email discussion. We wonder whether we could reuse same range </w:t>
      </w:r>
      <w:r>
        <w:t>as legacy T319 (up to 2sec) with additional spare values and next meeting, we continue the discussion on whether larger values are allowed/defined, or 2) the operation of the timer is revisited e.g. as explained in above option 2).</w:t>
      </w:r>
    </w:p>
    <w:p w14:paraId="4664AD75" w14:textId="77777777" w:rsidR="00944D7E" w:rsidRDefault="008D594D">
      <w:pPr>
        <w:pStyle w:val="CommentText"/>
      </w:pPr>
      <w:r>
        <w:rPr>
          <w:b/>
        </w:rPr>
        <w:t>[Proposed Change]</w:t>
      </w:r>
      <w:r>
        <w:t>: We br</w:t>
      </w:r>
      <w:r>
        <w:t>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944D7E" w:rsidRDefault="008D594D">
      <w:pPr>
        <w:pStyle w:val="CommentText"/>
      </w:pPr>
      <w:r>
        <w:rPr>
          <w:b/>
        </w:rPr>
        <w:t>[Comment</w:t>
      </w:r>
      <w:r>
        <w:rPr>
          <w:b/>
        </w:rPr>
        <w:t>s]</w:t>
      </w:r>
      <w:r>
        <w:t xml:space="preserve">: </w:t>
      </w:r>
    </w:p>
    <w:p w14:paraId="254EBB4E" w14:textId="77777777" w:rsidR="00944D7E" w:rsidRDefault="00944D7E">
      <w:pPr>
        <w:pStyle w:val="CommentText"/>
      </w:pPr>
    </w:p>
  </w:comment>
  <w:comment w:id="1747" w:author="Intel (Sudeep)" w:date="2022-04-11T10:00:00Z" w:initials="I">
    <w:p w14:paraId="58745CED" w14:textId="77777777" w:rsidR="00944D7E" w:rsidRDefault="008D594D">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944D7E" w:rsidRDefault="008D594D">
      <w:pPr>
        <w:pStyle w:val="CommentText"/>
      </w:pPr>
      <w:r>
        <w:rPr>
          <w:b/>
        </w:rPr>
        <w:t>[Description]</w:t>
      </w:r>
      <w:r>
        <w:t>: Better to use a new field for future extension rather than extension marker here</w:t>
      </w:r>
    </w:p>
    <w:p w14:paraId="2A9EF96D" w14:textId="77777777" w:rsidR="00944D7E" w:rsidRDefault="008D594D">
      <w:pPr>
        <w:pStyle w:val="CommentText"/>
      </w:pPr>
      <w:r>
        <w:rPr>
          <w:b/>
        </w:rPr>
        <w:t>[Proposed Change]</w:t>
      </w:r>
      <w:r>
        <w:t xml:space="preserve">: Remove extension </w:t>
      </w:r>
      <w:r>
        <w:t>marker.</w:t>
      </w:r>
    </w:p>
    <w:p w14:paraId="2FD3A50A" w14:textId="77777777" w:rsidR="00944D7E" w:rsidRDefault="008D594D">
      <w:pPr>
        <w:pStyle w:val="CommentText"/>
      </w:pPr>
      <w:r>
        <w:rPr>
          <w:b/>
        </w:rPr>
        <w:t>[Comments]</w:t>
      </w:r>
      <w:r>
        <w:t xml:space="preserve">: </w:t>
      </w:r>
    </w:p>
    <w:p w14:paraId="656F4453" w14:textId="77777777" w:rsidR="00944D7E" w:rsidRDefault="00944D7E">
      <w:pPr>
        <w:pStyle w:val="CommentText"/>
      </w:pPr>
    </w:p>
  </w:comment>
  <w:comment w:id="1748" w:author="QC (Umesh)" w:date="2022-04-14T20:52:00Z" w:initials="QC">
    <w:p w14:paraId="789D203B" w14:textId="77777777" w:rsidR="00944D7E" w:rsidRDefault="008D594D">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944D7E" w:rsidRDefault="008D594D">
      <w:pPr>
        <w:pStyle w:val="CommentText"/>
      </w:pPr>
      <w:r>
        <w:rPr>
          <w:b/>
        </w:rPr>
        <w:t>[Description]</w:t>
      </w:r>
      <w:r>
        <w:t>: It may not be entirely clear what feature each entry in the field corresponds to, especially 'ce-Priority-r1</w:t>
      </w:r>
      <w:r>
        <w:t>7' while for others the field name may be self-explanatory. The current text "such as RedCap, Slicing, etc" is not sufficient. MAC specification relies on RRC to define the applicable feature for preamble selection.</w:t>
      </w:r>
    </w:p>
    <w:p w14:paraId="42D18769" w14:textId="77777777" w:rsidR="00944D7E" w:rsidRDefault="008D594D">
      <w:pPr>
        <w:pStyle w:val="CommentText"/>
      </w:pPr>
      <w:r>
        <w:rPr>
          <w:b/>
        </w:rPr>
        <w:t>[Proposed Change]</w:t>
      </w:r>
      <w:r>
        <w:t xml:space="preserve">: Explain in the field </w:t>
      </w:r>
      <w:r>
        <w:t>description that they corresponds to RedCap, Slicing, Coverage Enhancement and Small Data Transmission respectively.</w:t>
      </w:r>
    </w:p>
    <w:p w14:paraId="7B44AE18" w14:textId="77777777" w:rsidR="00944D7E" w:rsidRDefault="008D594D">
      <w:pPr>
        <w:pStyle w:val="CommentText"/>
      </w:pPr>
      <w:r>
        <w:rPr>
          <w:b/>
        </w:rPr>
        <w:t>[Comments]</w:t>
      </w:r>
      <w:r>
        <w:t xml:space="preserve">: </w:t>
      </w:r>
    </w:p>
    <w:p w14:paraId="14D7BE97" w14:textId="77777777" w:rsidR="00944D7E" w:rsidRDefault="008D594D">
      <w:pPr>
        <w:pStyle w:val="CommentText"/>
      </w:pPr>
      <w:r>
        <w:t>[Xiaomi]: Fine to make it clear.</w:t>
      </w:r>
    </w:p>
  </w:comment>
  <w:comment w:id="1751" w:author="ZTE (Tao)" w:date="2022-04-11T22:09:00Z" w:initials="ZTE">
    <w:p w14:paraId="33B761AD" w14:textId="77777777" w:rsidR="00944D7E" w:rsidRDefault="008D594D">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w:t>
      </w:r>
      <w:r>
        <w:rPr>
          <w:rFonts w:eastAsia="SimSun"/>
          <w:sz w:val="24"/>
          <w:szCs w:val="24"/>
          <w:lang w:val="en-US" w:eastAsia="zh-CN"/>
        </w:rPr>
        <w:t>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944D7E" w:rsidRDefault="00944D7E">
      <w:pPr>
        <w:pStyle w:val="CommentText"/>
      </w:pPr>
    </w:p>
  </w:comment>
  <w:comment w:id="1752" w:author="ZTE (Tao)" w:date="2022-04-14T22:17:00Z" w:initials="ZTE">
    <w:p w14:paraId="7A3A79AE" w14:textId="77777777" w:rsidR="00944D7E" w:rsidRDefault="008D594D">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944D7E" w:rsidRDefault="008D594D">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944D7E" w:rsidRDefault="008D594D">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w:t>
      </w:r>
      <w:r>
        <w:rPr>
          <w:rFonts w:eastAsia="Yu Mincho"/>
          <w:i/>
          <w:iCs/>
          <w:lang w:val="en-US" w:eastAsia="zh-CN"/>
        </w:rPr>
        <w:t>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w:t>
      </w:r>
      <w:r>
        <w:rPr>
          <w:rFonts w:eastAsia="SimSun"/>
          <w:lang w:val="en-US" w:eastAsia="zh-CN"/>
        </w:rPr>
        <w:t>, since the total number of DST ID in these ID list may exceed the upper bound of destination index of SL BSR. Additionally, since more than one lists are reported to gNB, UE does not know the order of these list when setting the destination index of of SL</w:t>
      </w:r>
      <w:r>
        <w:rPr>
          <w:rFonts w:eastAsia="SimSun"/>
          <w:lang w:val="en-US" w:eastAsia="zh-CN"/>
        </w:rPr>
        <w:t xml:space="preserve"> BSR.</w:t>
      </w:r>
    </w:p>
    <w:p w14:paraId="14D8EE84" w14:textId="77777777" w:rsidR="00944D7E" w:rsidRDefault="008D594D">
      <w:pPr>
        <w:spacing w:before="100" w:beforeAutospacing="1"/>
        <w:rPr>
          <w:rFonts w:eastAsia="SimSun"/>
          <w:b/>
          <w:bCs/>
          <w:lang w:val="en-US" w:eastAsia="zh-CN"/>
        </w:rPr>
      </w:pPr>
      <w:r>
        <w:rPr>
          <w:rFonts w:eastAsia="SimSun"/>
          <w:b/>
          <w:bCs/>
          <w:lang w:val="en-US" w:eastAsia="zh-CN"/>
        </w:rPr>
        <w:t>[Proposed Change]:</w:t>
      </w:r>
    </w:p>
    <w:p w14:paraId="6142ED15" w14:textId="77777777" w:rsidR="00944D7E" w:rsidRDefault="008D594D">
      <w:pPr>
        <w:spacing w:before="100" w:beforeAutospacing="1"/>
        <w:rPr>
          <w:rFonts w:eastAsia="SimSun"/>
          <w:lang w:val="en-US" w:eastAsia="zh-CN"/>
        </w:rPr>
      </w:pPr>
      <w:r>
        <w:rPr>
          <w:rFonts w:eastAsia="SimSun"/>
          <w:lang w:val="en-US" w:eastAsia="zh-CN"/>
        </w:rPr>
        <w:t>Adding following note in 38.331 ASN.1:</w:t>
      </w:r>
    </w:p>
    <w:p w14:paraId="5F8E2222" w14:textId="77777777" w:rsidR="00944D7E" w:rsidRDefault="008D594D">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w:t>
      </w:r>
      <w:r>
        <w:rPr>
          <w:rFonts w:eastAsia="SimSun"/>
          <w:lang w:val="en-US" w:eastAsia="zh-CN"/>
        </w:rPr>
        <w:t>ded in the three fields together).If multiple such lists are reported, the destination index is indexed sequentially across all the lists in the same order.</w:t>
      </w:r>
    </w:p>
    <w:p w14:paraId="6AC05495" w14:textId="77777777" w:rsidR="00944D7E" w:rsidRDefault="008D594D">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944D7E" w:rsidRDefault="00944D7E">
      <w:pPr>
        <w:pStyle w:val="CommentText"/>
      </w:pPr>
    </w:p>
  </w:comment>
  <w:comment w:id="1753" w:author="ZTE (Tao)" w:date="2022-04-22T03:08:00Z" w:initials="ZTE">
    <w:p w14:paraId="2B6DE01A" w14:textId="77777777" w:rsidR="00944D7E" w:rsidRDefault="008D594D">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944D7E" w:rsidRDefault="008D594D">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
    <w:p w14:paraId="3EA829C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944D7E" w:rsidRDefault="008D594D">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944D7E" w:rsidRDefault="00944D7E">
      <w:pPr>
        <w:pStyle w:val="CommentText"/>
        <w:rPr>
          <w:rFonts w:eastAsia="DengXian"/>
          <w:lang w:eastAsia="zh-CN"/>
        </w:rPr>
      </w:pPr>
    </w:p>
  </w:comment>
  <w:comment w:id="1754" w:author="(Huawei) GuoYinghao" w:date="2022-04-11T08:01:00Z" w:initials="H">
    <w:p w14:paraId="7A59D600" w14:textId="77777777" w:rsidR="00944D7E" w:rsidRDefault="008D594D">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944D7E" w:rsidRDefault="008D594D">
      <w:r>
        <w:rPr>
          <w:b/>
        </w:rPr>
        <w:t>[Description]</w:t>
      </w:r>
      <w:r>
        <w:t>: The IE ” SL-DRX-ConfigUC-SemiStatic-r17” is used for RX UE report</w:t>
      </w:r>
      <w:r>
        <w:t>ing to its gNB and include only onduration, cycle and StartOffset, while type “SL-PreferredDRXConfig-r17” shall be used here instead, to report the indicated assistance information from RX UE and can include onduration, cycle, StartOffset and (FFS) inactiv</w:t>
      </w:r>
      <w:r>
        <w:t xml:space="preserve">ity timer.  </w:t>
      </w:r>
    </w:p>
    <w:p w14:paraId="6788E2EA" w14:textId="77777777" w:rsidR="00944D7E" w:rsidRDefault="008D594D">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944D7E" w:rsidRDefault="008D594D">
      <w:r>
        <w:rPr>
          <w:b/>
        </w:rPr>
        <w:t>[Comments]</w:t>
      </w:r>
      <w:r>
        <w:t>:</w:t>
      </w:r>
    </w:p>
    <w:p w14:paraId="103763E9" w14:textId="77777777" w:rsidR="00944D7E" w:rsidRDefault="00944D7E">
      <w:pPr>
        <w:pStyle w:val="CommentText"/>
      </w:pPr>
    </w:p>
  </w:comment>
  <w:comment w:id="1755" w:author="Intel (Sudeep)" w:date="2022-04-11T10:02:00Z" w:initials="I">
    <w:p w14:paraId="3800A8AD" w14:textId="77777777" w:rsidR="00944D7E" w:rsidRDefault="008D594D">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944D7E" w:rsidRDefault="008D594D">
      <w:pPr>
        <w:pStyle w:val="CommentText"/>
      </w:pPr>
      <w:r>
        <w:rPr>
          <w:b/>
        </w:rPr>
        <w:t>[Description]</w:t>
      </w:r>
      <w:r>
        <w:t xml:space="preserve">: With only one </w:t>
      </w:r>
      <w:r>
        <w:t>field, and the parent field being optinal already, there is no need for this to be optional.</w:t>
      </w:r>
    </w:p>
    <w:p w14:paraId="074C7AAE" w14:textId="77777777" w:rsidR="00944D7E" w:rsidRDefault="008D594D">
      <w:pPr>
        <w:pStyle w:val="CommentText"/>
      </w:pPr>
      <w:r>
        <w:rPr>
          <w:b/>
        </w:rPr>
        <w:t>[Proposed Change]</w:t>
      </w:r>
      <w:r>
        <w:t>: Remove optional.</w:t>
      </w:r>
    </w:p>
    <w:p w14:paraId="1C0B2221" w14:textId="77777777" w:rsidR="00944D7E" w:rsidRDefault="008D594D">
      <w:pPr>
        <w:pStyle w:val="CommentText"/>
      </w:pPr>
      <w:r>
        <w:rPr>
          <w:b/>
        </w:rPr>
        <w:t>[Comments]</w:t>
      </w:r>
      <w:r>
        <w:t xml:space="preserve">: </w:t>
      </w:r>
    </w:p>
    <w:p w14:paraId="72291950" w14:textId="77777777" w:rsidR="00944D7E" w:rsidRDefault="00944D7E">
      <w:pPr>
        <w:pStyle w:val="CommentText"/>
      </w:pPr>
    </w:p>
  </w:comment>
  <w:comment w:id="1756" w:author="QC (Umesh)" w:date="2022-04-15T01:30:00Z" w:initials="QC">
    <w:p w14:paraId="2DBCFD49" w14:textId="77777777" w:rsidR="00944D7E" w:rsidRDefault="008D594D">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464DB0A9" w14:textId="77777777" w:rsidR="00944D7E" w:rsidRDefault="008D594D">
      <w:pPr>
        <w:pStyle w:val="CommentText"/>
      </w:pPr>
      <w:r>
        <w:rPr>
          <w:b/>
        </w:rPr>
        <w:t>[Description]</w:t>
      </w:r>
      <w:r>
        <w:t>: sl-CastType missing</w:t>
      </w:r>
    </w:p>
    <w:p w14:paraId="2D7F26C0" w14:textId="77777777" w:rsidR="00944D7E" w:rsidRDefault="008D594D">
      <w:pPr>
        <w:pStyle w:val="CommentText"/>
      </w:pPr>
      <w:r>
        <w:rPr>
          <w:b/>
        </w:rPr>
        <w:t>[Proposed Change]</w:t>
      </w:r>
      <w:r>
        <w:t xml:space="preserve">: Add field </w:t>
      </w:r>
    </w:p>
    <w:p w14:paraId="01FE680C" w14:textId="77777777" w:rsidR="00944D7E" w:rsidRDefault="008D594D">
      <w:pPr>
        <w:pStyle w:val="CommentText"/>
      </w:pPr>
      <w:r>
        <w:rPr>
          <w:color w:val="FF0000"/>
        </w:rPr>
        <w:t>sl-CastType-r17                        ENUMERATED {broadcast, groupcast, spare1}                                        OPTIONAL,</w:t>
      </w:r>
    </w:p>
    <w:p w14:paraId="17EA551A" w14:textId="77777777" w:rsidR="00944D7E" w:rsidRDefault="008D594D">
      <w:pPr>
        <w:pStyle w:val="CommentText"/>
      </w:pPr>
      <w:r>
        <w:rPr>
          <w:b/>
        </w:rPr>
        <w:t>[Comments]</w:t>
      </w:r>
      <w:r>
        <w:t xml:space="preserve">: </w:t>
      </w:r>
    </w:p>
    <w:p w14:paraId="13CF7787" w14:textId="77777777" w:rsidR="00944D7E" w:rsidRDefault="00944D7E">
      <w:pPr>
        <w:pStyle w:val="CommentText"/>
      </w:pPr>
    </w:p>
  </w:comment>
  <w:comment w:id="1757" w:author="(Huawei) GuoYinghao" w:date="2022-04-11T08:01:00Z" w:initials="H">
    <w:p w14:paraId="19293F8D" w14:textId="77777777" w:rsidR="00944D7E" w:rsidRDefault="008D594D">
      <w:r>
        <w:rPr>
          <w:rStyle w:val="CommentReference"/>
        </w:rPr>
        <w:annotationRef/>
      </w:r>
      <w:r>
        <w:rPr>
          <w:b/>
        </w:rPr>
        <w:t>[RIL]</w:t>
      </w:r>
      <w:r>
        <w:t xml:space="preserve">: H663 </w:t>
      </w:r>
      <w:r>
        <w:rPr>
          <w:b/>
        </w:rPr>
        <w:t>[Delegate]</w:t>
      </w:r>
      <w:r>
        <w:t>: (Huawei)</w:t>
      </w:r>
      <w:r>
        <w:t xml:space="preserve">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944D7E" w:rsidRDefault="008D594D">
      <w:r>
        <w:rPr>
          <w:b/>
        </w:rPr>
        <w:t>[Description]</w:t>
      </w:r>
      <w:r>
        <w:t xml:space="preserve">: RX UE capable of NR sidelink communication that is in RRC_CONNECTED may initiate the procedure to report the Destination Layer-2 ID and QoS </w:t>
      </w:r>
      <w:r>
        <w:t>profile associated with its interested services that sidelink DRX is applied, for NR sidelink groupcast or broadcast communication. The DST L2 ID is missing here.</w:t>
      </w:r>
    </w:p>
    <w:p w14:paraId="32E5F328" w14:textId="77777777" w:rsidR="00944D7E" w:rsidRDefault="008D594D">
      <w:pPr>
        <w:pStyle w:val="CommentText"/>
      </w:pPr>
      <w:r>
        <w:rPr>
          <w:b/>
        </w:rPr>
        <w:t>[Proposed Change]</w:t>
      </w:r>
      <w:r>
        <w:t xml:space="preserve">: </w:t>
      </w:r>
    </w:p>
    <w:p w14:paraId="3AAE0ED0" w14:textId="77777777" w:rsidR="00944D7E" w:rsidRDefault="008D594D">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944D7E" w:rsidRDefault="008D594D">
      <w:pPr>
        <w:pStyle w:val="PL"/>
      </w:pPr>
      <w:r>
        <w:t xml:space="preserve">    </w:t>
      </w:r>
      <w:r>
        <w:rPr>
          <w:rFonts w:eastAsia="Yu Mincho"/>
          <w:color w:val="FF0000"/>
          <w:u w:val="single"/>
        </w:rPr>
        <w:t>sl-DestinationInde</w:t>
      </w:r>
      <w:r>
        <w:rPr>
          <w:rFonts w:eastAsia="Yu Mincho"/>
          <w:color w:val="FF0000"/>
          <w:u w:val="single"/>
        </w:rPr>
        <w:t>x-r17                    SL-DestinationIndex-r16,</w:t>
      </w:r>
    </w:p>
    <w:p w14:paraId="05CBE7A2" w14:textId="77777777" w:rsidR="00944D7E" w:rsidRDefault="008D594D">
      <w:pPr>
        <w:pStyle w:val="PL"/>
      </w:pPr>
      <w:r>
        <w:t>sl-DRX-ConfigFromTx-r17                SL-DRX-ConfigUC-SemiStatic-r17                                                    OPTIONAL,</w:t>
      </w:r>
    </w:p>
    <w:p w14:paraId="7A81D3A4" w14:textId="77777777" w:rsidR="00944D7E" w:rsidRDefault="008D594D">
      <w:pPr>
        <w:pStyle w:val="PL"/>
      </w:pPr>
      <w:r>
        <w:t xml:space="preserve">    sl-RxInterestedQoS-InfoList-r17        SEQUENCE (SIZE (1..maxNrofSL-QFI</w:t>
      </w:r>
      <w:r>
        <w:t>sPerDest-r16)) OF SL-QoS-Info-r16                 OPTIONAL,</w:t>
      </w:r>
    </w:p>
    <w:p w14:paraId="61A137B5" w14:textId="77777777" w:rsidR="00944D7E" w:rsidRDefault="008D594D">
      <w:pPr>
        <w:pStyle w:val="PL"/>
      </w:pPr>
      <w:r>
        <w:t xml:space="preserve">    nonCriticalExtension                   SEQUENCE{}</w:t>
      </w:r>
    </w:p>
    <w:p w14:paraId="00E301C9" w14:textId="77777777" w:rsidR="00944D7E" w:rsidRDefault="008D594D">
      <w:pPr>
        <w:pStyle w:val="PL"/>
      </w:pPr>
      <w:r>
        <w:t>}</w:t>
      </w:r>
    </w:p>
    <w:p w14:paraId="1FC82622" w14:textId="77777777" w:rsidR="00944D7E" w:rsidRDefault="00944D7E">
      <w:pPr>
        <w:pStyle w:val="CommentText"/>
      </w:pPr>
    </w:p>
    <w:p w14:paraId="5C6B9CF9" w14:textId="77777777" w:rsidR="00944D7E" w:rsidRDefault="00944D7E">
      <w:pPr>
        <w:pStyle w:val="CommentText"/>
      </w:pPr>
    </w:p>
    <w:p w14:paraId="2771F1C2" w14:textId="77777777" w:rsidR="00944D7E" w:rsidRDefault="00944D7E">
      <w:pPr>
        <w:pStyle w:val="CommentText"/>
      </w:pPr>
    </w:p>
  </w:comment>
  <w:comment w:id="1758" w:author="ZTE (Tao)" w:date="2022-04-11T22:17:00Z" w:initials="ZTE">
    <w:p w14:paraId="595473D8"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w:t>
      </w:r>
      <w:r>
        <w:rPr>
          <w:rFonts w:eastAsia="SimSun"/>
          <w:sz w:val="24"/>
          <w:szCs w:val="24"/>
          <w:lang w:val="en-US" w:eastAsia="zh-CN"/>
        </w:rPr>
        <w:t>ould be OPTIONAL.</w:t>
      </w:r>
    </w:p>
    <w:p w14:paraId="7A8F8CC4" w14:textId="77777777" w:rsidR="00944D7E" w:rsidRDefault="00944D7E">
      <w:pPr>
        <w:pStyle w:val="CommentText"/>
      </w:pPr>
    </w:p>
  </w:comment>
  <w:comment w:id="1759" w:author="Xiaomi (Xing)" w:date="2022-04-08T21:40:00Z" w:initials="X">
    <w:p w14:paraId="70182FA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944D7E" w:rsidRDefault="008D594D">
      <w:pPr>
        <w:pStyle w:val="CommentText"/>
      </w:pPr>
      <w:r>
        <w:rPr>
          <w:b/>
        </w:rPr>
        <w:t>[Description]</w:t>
      </w:r>
      <w:r>
        <w:t xml:space="preserve">: </w:t>
      </w:r>
    </w:p>
    <w:p w14:paraId="7625C882" w14:textId="77777777" w:rsidR="00944D7E" w:rsidRDefault="008D594D">
      <w:pPr>
        <w:pStyle w:val="CommentText"/>
      </w:pPr>
      <w:r>
        <w:t xml:space="preserve">UE is unable to provide the RXInterestedQoS info if UE is only interested in </w:t>
      </w:r>
      <w:r>
        <w:t>reception while not in transmission, since UE would not report the destination in sl-TxResourceReq-r16.</w:t>
      </w:r>
    </w:p>
    <w:p w14:paraId="228A2887" w14:textId="77777777" w:rsidR="00944D7E" w:rsidRDefault="008D594D">
      <w:pPr>
        <w:pStyle w:val="CommentText"/>
      </w:pPr>
      <w:r>
        <w:rPr>
          <w:b/>
        </w:rPr>
        <w:t>[Proposed Change]</w:t>
      </w:r>
      <w:r>
        <w:t xml:space="preserve">: </w:t>
      </w:r>
    </w:p>
    <w:p w14:paraId="29417BEA" w14:textId="77777777" w:rsidR="00944D7E" w:rsidRDefault="008D594D">
      <w:pPr>
        <w:pStyle w:val="CommentText"/>
      </w:pPr>
      <w:r>
        <w:t xml:space="preserve">Introduce sperate list to report RX interested QoS info, which includes the destination in which UE is only interested in </w:t>
      </w:r>
      <w:r>
        <w:t>reception.</w:t>
      </w:r>
    </w:p>
    <w:p w14:paraId="503B94AD" w14:textId="77777777" w:rsidR="00944D7E" w:rsidRDefault="008D594D">
      <w:pPr>
        <w:pStyle w:val="CommentText"/>
      </w:pPr>
      <w:r>
        <w:rPr>
          <w:b/>
        </w:rPr>
        <w:t>[Comments]</w:t>
      </w:r>
      <w:r>
        <w:t xml:space="preserve">: </w:t>
      </w:r>
    </w:p>
    <w:p w14:paraId="18C3946E" w14:textId="77777777" w:rsidR="00944D7E" w:rsidRDefault="00944D7E">
      <w:pPr>
        <w:pStyle w:val="CommentText"/>
      </w:pPr>
    </w:p>
  </w:comment>
  <w:comment w:id="1760" w:author="(Huawei) GuoYinghao" w:date="2022-04-11T07:54:00Z" w:initials="H">
    <w:p w14:paraId="222202CD" w14:textId="77777777" w:rsidR="00944D7E" w:rsidRDefault="008D594D">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944D7E" w:rsidRDefault="008D594D">
      <w:r>
        <w:rPr>
          <w:b/>
        </w:rPr>
        <w:t>[Description]</w:t>
      </w:r>
      <w:r>
        <w:t>: SL DRX could be applied for SL Relay related communication. When TX UE reports to its gNB w</w:t>
      </w:r>
      <w:r>
        <w:t xml:space="preserve">ith SUI, the applied SL DRX parameters shall be reported as well.  </w:t>
      </w:r>
    </w:p>
    <w:p w14:paraId="52292B66" w14:textId="77777777" w:rsidR="00944D7E" w:rsidRDefault="008D594D">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944D7E" w:rsidRDefault="00944D7E">
      <w:pPr>
        <w:pStyle w:val="CommentText"/>
      </w:pPr>
    </w:p>
    <w:p w14:paraId="1BCA93C8" w14:textId="77777777" w:rsidR="00944D7E" w:rsidRDefault="008D594D">
      <w:pPr>
        <w:pStyle w:val="CommentText"/>
        <w:rPr>
          <w:color w:val="FF0000"/>
          <w:u w:val="single"/>
        </w:rPr>
      </w:pPr>
      <w:r>
        <w:rPr>
          <w:color w:val="FF0000"/>
          <w:u w:val="single"/>
        </w:rPr>
        <w:t>TxResourceReqCommRelayI</w:t>
      </w:r>
      <w:r>
        <w:rPr>
          <w:color w:val="FF0000"/>
          <w:u w:val="single"/>
        </w:rPr>
        <w:t>nfo-r17 ::=                    SEQUENCE {</w:t>
      </w:r>
    </w:p>
    <w:p w14:paraId="45942783" w14:textId="77777777" w:rsidR="00944D7E" w:rsidRDefault="008D594D">
      <w:pPr>
        <w:pStyle w:val="CommentText"/>
        <w:rPr>
          <w:color w:val="FF0000"/>
          <w:u w:val="single"/>
        </w:rPr>
      </w:pPr>
      <w:r>
        <w:rPr>
          <w:color w:val="FF0000"/>
          <w:u w:val="single"/>
        </w:rPr>
        <w:t xml:space="preserve">               sl-RelayDRXConfig-r17                     SL-DRX-ConfigUC-SemiStatic-r17                             OPTIONAL,</w:t>
      </w:r>
    </w:p>
    <w:p w14:paraId="5FBCADD8" w14:textId="77777777" w:rsidR="00944D7E" w:rsidRDefault="008D594D">
      <w:pPr>
        <w:pStyle w:val="CommentText"/>
        <w:rPr>
          <w:color w:val="FF0000"/>
          <w:u w:val="single"/>
        </w:rPr>
      </w:pPr>
      <w:r>
        <w:rPr>
          <w:color w:val="FF0000"/>
          <w:u w:val="single"/>
        </w:rPr>
        <w:t xml:space="preserve">               sl-TxResourceReqCommRelay-r17                     SL-TxResourceReqCommRel</w:t>
      </w:r>
      <w:r>
        <w:rPr>
          <w:color w:val="FF0000"/>
          <w:u w:val="single"/>
        </w:rPr>
        <w:t xml:space="preserve">ay-r17                   </w:t>
      </w:r>
    </w:p>
    <w:p w14:paraId="64662ED4" w14:textId="77777777" w:rsidR="00944D7E" w:rsidRDefault="008D594D">
      <w:pPr>
        <w:pStyle w:val="CommentText"/>
        <w:rPr>
          <w:color w:val="FF0000"/>
          <w:u w:val="single"/>
        </w:rPr>
      </w:pPr>
      <w:r>
        <w:rPr>
          <w:color w:val="FF0000"/>
          <w:u w:val="single"/>
        </w:rPr>
        <w:t>}</w:t>
      </w:r>
    </w:p>
    <w:p w14:paraId="3F1F626B" w14:textId="77777777" w:rsidR="00944D7E" w:rsidRDefault="008D594D">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944D7E" w:rsidRDefault="00944D7E"/>
    <w:p w14:paraId="1541BA09" w14:textId="77777777" w:rsidR="00944D7E" w:rsidRDefault="008D594D">
      <w:pPr>
        <w:pStyle w:val="CommentText"/>
      </w:pPr>
      <w:r>
        <w:rPr>
          <w:b/>
        </w:rPr>
        <w:t>[Comments]</w:t>
      </w:r>
      <w:r>
        <w:t>:</w:t>
      </w:r>
    </w:p>
  </w:comment>
  <w:comment w:id="1761" w:author="Xiaomi (Xing)" w:date="2022-04-08T23:59:00Z" w:initials="X">
    <w:p w14:paraId="158AB09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944D7E" w:rsidRDefault="008D594D">
      <w:pPr>
        <w:pStyle w:val="CommentText"/>
      </w:pPr>
      <w:r>
        <w:rPr>
          <w:b/>
        </w:rPr>
        <w:t>[Description]</w:t>
      </w:r>
      <w:r>
        <w:t>:</w:t>
      </w:r>
    </w:p>
    <w:p w14:paraId="47D5A5D1" w14:textId="77777777" w:rsidR="00944D7E" w:rsidRDefault="008D594D">
      <w:pPr>
        <w:pStyle w:val="CommentText"/>
      </w:pPr>
      <w:r>
        <w:t xml:space="preserve">This IE is not needed, since the </w:t>
      </w:r>
      <w:r>
        <w:rPr>
          <w:rFonts w:eastAsia="Yu Mincho"/>
        </w:rPr>
        <w:t xml:space="preserve">SL-TxResourceReqList-r16 can be reused to request transmission resource for L3 relay </w:t>
      </w:r>
      <w:r>
        <w:rPr>
          <w:rFonts w:eastAsia="Yu Mincho"/>
        </w:rPr>
        <w:t>destination. This IE may result in duplicated report in SL-TxResourceReqList-r16 and SL-TxResourceReqListCommRelay-r17 if there is both relay and non-relay service ongoing between L3 remote and relay UE.</w:t>
      </w:r>
    </w:p>
    <w:p w14:paraId="6A471D96" w14:textId="77777777" w:rsidR="00944D7E" w:rsidRDefault="008D594D">
      <w:pPr>
        <w:pStyle w:val="CommentText"/>
      </w:pPr>
      <w:r>
        <w:rPr>
          <w:b/>
        </w:rPr>
        <w:t>[Proposed Change]</w:t>
      </w:r>
      <w:r>
        <w:t xml:space="preserve">: </w:t>
      </w:r>
    </w:p>
    <w:p w14:paraId="4546FB74" w14:textId="77777777" w:rsidR="00944D7E" w:rsidRDefault="008D594D">
      <w:pPr>
        <w:pStyle w:val="CommentText"/>
      </w:pPr>
      <w:r>
        <w:t>Remove this IE.</w:t>
      </w:r>
    </w:p>
    <w:p w14:paraId="4F296390" w14:textId="77777777" w:rsidR="00944D7E" w:rsidRDefault="008D594D">
      <w:pPr>
        <w:pStyle w:val="CommentText"/>
      </w:pPr>
      <w:r>
        <w:rPr>
          <w:b/>
        </w:rPr>
        <w:t>[Comments]</w:t>
      </w:r>
      <w:r>
        <w:t xml:space="preserve">: </w:t>
      </w:r>
    </w:p>
    <w:p w14:paraId="01DD5DAA" w14:textId="77777777" w:rsidR="00944D7E" w:rsidRDefault="00944D7E">
      <w:pPr>
        <w:pStyle w:val="CommentText"/>
      </w:pPr>
    </w:p>
  </w:comment>
  <w:comment w:id="1762" w:author="(Huawei) GuoYinghao" w:date="2022-04-11T08:03:00Z" w:initials="H">
    <w:p w14:paraId="245EE7C6" w14:textId="77777777" w:rsidR="00944D7E" w:rsidRDefault="008D594D">
      <w:r>
        <w:rPr>
          <w:rStyle w:val="CommentReference"/>
        </w:rPr>
        <w:annotationRef/>
      </w:r>
      <w:r>
        <w:rPr>
          <w:b/>
        </w:rPr>
        <w:t>[</w:t>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944D7E" w:rsidRDefault="008D594D">
      <w:r>
        <w:rPr>
          <w:b/>
        </w:rPr>
        <w:t>[Description]</w:t>
      </w:r>
      <w:r>
        <w:t>: The field description for Rel-16 “sl-TxResourceReqList-r16” is missing, also additional field description for Rel-17 “sl-T</w:t>
      </w:r>
      <w:r>
        <w:t>xResourceReqList-v17xy” should be added.</w:t>
      </w:r>
    </w:p>
    <w:p w14:paraId="3FDC7017" w14:textId="77777777" w:rsidR="00944D7E" w:rsidRDefault="008D594D">
      <w:pPr>
        <w:pStyle w:val="CommentText"/>
        <w:rPr>
          <w:b/>
          <w:i/>
        </w:rPr>
      </w:pPr>
      <w:r>
        <w:rPr>
          <w:b/>
        </w:rPr>
        <w:t>[Proposed Change]</w:t>
      </w:r>
      <w:r>
        <w:t xml:space="preserve">: </w:t>
      </w:r>
      <w:r>
        <w:rPr>
          <w:b/>
          <w:i/>
        </w:rPr>
        <w:t>sl-TxResourceReqList</w:t>
      </w:r>
    </w:p>
    <w:p w14:paraId="06C4EBF0" w14:textId="77777777" w:rsidR="00944D7E" w:rsidRDefault="008D594D">
      <w:r>
        <w:t xml:space="preserve">List of parameters to request the transmission resources for NR sidelink communication for the associated destination. If </w:t>
      </w:r>
      <w:r>
        <w:rPr>
          <w:i/>
        </w:rPr>
        <w:t>sl-TxResourceReqList-v17xy</w:t>
      </w:r>
      <w:r>
        <w:t xml:space="preserve"> is present, it shall conta</w:t>
      </w:r>
      <w:r>
        <w:t xml:space="preserve">in the same number of entries, listed in the same order as in </w:t>
      </w:r>
      <w:r>
        <w:rPr>
          <w:i/>
        </w:rPr>
        <w:t>sl-TxResourceReqList</w:t>
      </w:r>
      <w:r>
        <w:t xml:space="preserve"> (without suffix).</w:t>
      </w:r>
    </w:p>
    <w:p w14:paraId="4B9C17E6" w14:textId="77777777" w:rsidR="00944D7E" w:rsidRDefault="008D594D">
      <w:r>
        <w:rPr>
          <w:b/>
        </w:rPr>
        <w:t>[Comments]</w:t>
      </w:r>
      <w:r>
        <w:t>:</w:t>
      </w:r>
    </w:p>
    <w:p w14:paraId="3E4DB7DC" w14:textId="77777777" w:rsidR="00944D7E" w:rsidRDefault="00944D7E">
      <w:pPr>
        <w:pStyle w:val="CommentText"/>
      </w:pPr>
    </w:p>
  </w:comment>
  <w:comment w:id="1763" w:author="Xiaomi (Xing)" w:date="2022-04-08T21:50:00Z" w:initials="X">
    <w:p w14:paraId="46933C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944D7E" w:rsidRDefault="008D594D">
      <w:pPr>
        <w:pStyle w:val="CommentText"/>
      </w:pPr>
      <w:r>
        <w:rPr>
          <w:b/>
        </w:rPr>
        <w:t>[Descr</w:t>
      </w:r>
      <w:r>
        <w:rPr>
          <w:b/>
        </w:rPr>
        <w:t>iption]</w:t>
      </w:r>
      <w:r>
        <w:t xml:space="preserve">: </w:t>
      </w:r>
    </w:p>
    <w:p w14:paraId="083B709A" w14:textId="77777777" w:rsidR="00944D7E" w:rsidRDefault="008D594D">
      <w:pPr>
        <w:pStyle w:val="CommentText"/>
      </w:pPr>
      <w:r>
        <w:t>Need to make it clear the TX UE’s destination ID of the received DRX is derived from the entry of the sl-TxResourceReqList-r16 in the same postion.</w:t>
      </w:r>
    </w:p>
    <w:p w14:paraId="6B5B679C" w14:textId="77777777" w:rsidR="00944D7E" w:rsidRDefault="008D594D">
      <w:pPr>
        <w:pStyle w:val="CommentText"/>
      </w:pPr>
      <w:r>
        <w:rPr>
          <w:b/>
        </w:rPr>
        <w:t>[Proposed Change]</w:t>
      </w:r>
      <w:r>
        <w:t xml:space="preserve">: </w:t>
      </w:r>
    </w:p>
    <w:p w14:paraId="2CA2B732" w14:textId="77777777" w:rsidR="00944D7E" w:rsidRDefault="008D594D">
      <w:pPr>
        <w:pStyle w:val="CommentText"/>
      </w:pPr>
      <w:r>
        <w:t>Add the following description in the field description,</w:t>
      </w:r>
    </w:p>
    <w:p w14:paraId="795AC5D0" w14:textId="77777777" w:rsidR="00944D7E" w:rsidRDefault="008D594D">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944D7E" w:rsidRDefault="008D594D">
      <w:pPr>
        <w:pStyle w:val="CommentText"/>
      </w:pPr>
      <w:r>
        <w:rPr>
          <w:b/>
        </w:rPr>
        <w:t>[Comments]</w:t>
      </w:r>
      <w:r>
        <w:t xml:space="preserve">: </w:t>
      </w:r>
    </w:p>
    <w:p w14:paraId="4E42290D" w14:textId="77777777" w:rsidR="00944D7E" w:rsidRDefault="00944D7E">
      <w:pPr>
        <w:pStyle w:val="CommentText"/>
      </w:pPr>
    </w:p>
  </w:comment>
  <w:comment w:id="1764" w:author="(Huawei) GuoYinghao" w:date="2022-04-11T08:02:00Z" w:initials="H">
    <w:p w14:paraId="5B2DBEAC" w14:textId="77777777" w:rsidR="00944D7E" w:rsidRDefault="008D594D">
      <w:r>
        <w:rPr>
          <w:rStyle w:val="CommentReference"/>
        </w:rPr>
        <w:annotationRef/>
      </w:r>
      <w:r>
        <w:rPr>
          <w:b/>
        </w:rPr>
        <w:t>[RIL]</w:t>
      </w:r>
      <w:r>
        <w:t xml:space="preserve">: H665 </w:t>
      </w:r>
      <w:r>
        <w:rPr>
          <w:b/>
        </w:rPr>
        <w:t>[Delegate]</w:t>
      </w:r>
      <w:r>
        <w:t>: (Huawei) Tao Cai</w:t>
      </w:r>
      <w:r>
        <w:rPr>
          <w:rFonts w:eastAsia="DengXian"/>
          <w:lang w:val="sv-SE" w:eastAsia="zh-CN"/>
        </w:rPr>
        <w:t>/Li</w:t>
      </w:r>
      <w:r>
        <w:rPr>
          <w:rFonts w:eastAsia="DengXian"/>
          <w:lang w:val="sv-SE" w:eastAsia="zh-CN"/>
        </w:rPr>
        <w:t xml:space="preserve">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944D7E" w:rsidRDefault="008D594D">
      <w:r>
        <w:rPr>
          <w:b/>
        </w:rPr>
        <w:t>[Description]</w:t>
      </w:r>
      <w:r>
        <w:t xml:space="preserve">: The description is not accurate. Reported dRX configuration is for unicast and Destination Layer-2 ID and QoS profile is reported for groupcast or broadcast.  </w:t>
      </w:r>
    </w:p>
    <w:p w14:paraId="555EA9CD" w14:textId="77777777" w:rsidR="00944D7E" w:rsidRDefault="008D594D">
      <w:r>
        <w:rPr>
          <w:b/>
        </w:rPr>
        <w:t>[Pr</w:t>
      </w:r>
      <w:r>
        <w:rPr>
          <w:b/>
        </w:rPr>
        <w:t>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QoS profile for which service UE is interested to the network for NR sidelin</w:t>
      </w:r>
      <w:r>
        <w:rPr>
          <w:lang w:eastAsia="sv-SE"/>
        </w:rPr>
        <w:t xml:space="preserve">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944D7E" w:rsidRDefault="008D594D">
      <w:r>
        <w:rPr>
          <w:b/>
        </w:rPr>
        <w:t>[Comments]</w:t>
      </w:r>
      <w:r>
        <w:t>:</w:t>
      </w:r>
    </w:p>
    <w:p w14:paraId="75066ED5" w14:textId="77777777" w:rsidR="00944D7E" w:rsidRDefault="00944D7E">
      <w:pPr>
        <w:pStyle w:val="CommentText"/>
      </w:pPr>
    </w:p>
    <w:p w14:paraId="12D6D3F3" w14:textId="77777777" w:rsidR="00944D7E" w:rsidRDefault="00944D7E">
      <w:pPr>
        <w:pStyle w:val="CommentText"/>
      </w:pPr>
    </w:p>
  </w:comment>
  <w:comment w:id="1765" w:author="ZTE (Tao)" w:date="2022-04-11T22:18:00Z" w:initials="ZTE">
    <w:p w14:paraId="568DBA69"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The description shall be allied with the </w:t>
      </w:r>
      <w:r>
        <w:rPr>
          <w:rFonts w:eastAsia="SimSun" w:hint="eastAsia"/>
          <w:sz w:val="24"/>
          <w:szCs w:val="24"/>
          <w:lang w:val="en-US" w:eastAsia="zh-CN"/>
        </w:rPr>
        <w:t>procedure in the clause 5.8.3.3</w:t>
      </w:r>
    </w:p>
    <w:p w14:paraId="14707080" w14:textId="77777777" w:rsidR="00944D7E" w:rsidRDefault="008D594D">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944D7E" w:rsidRDefault="00944D7E">
      <w:pPr>
        <w:pStyle w:val="CommentText"/>
      </w:pPr>
    </w:p>
  </w:comment>
  <w:comment w:id="1766" w:author="ZTE (Tao)" w:date="2022-04-11T22:20:00Z" w:initials="ZTE">
    <w:p w14:paraId="7A9D79C6"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944D7E" w:rsidRDefault="008D594D">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the QoS profile of its interested service for the </w:t>
      </w:r>
      <w:r>
        <w:rPr>
          <w:rFonts w:eastAsia="SimSun"/>
          <w:sz w:val="24"/>
          <w:szCs w:val="24"/>
          <w:lang w:val="en-US" w:eastAsia="zh-CN"/>
        </w:rPr>
        <w:t>associated destination for NR sidelink groupcast or broadcast communication that sidelink DRX is applied</w:t>
      </w:r>
      <w:r>
        <w:rPr>
          <w:rFonts w:eastAsia="SimSun" w:hint="eastAsia"/>
          <w:sz w:val="24"/>
          <w:szCs w:val="24"/>
          <w:lang w:val="en-US" w:eastAsia="zh-CN"/>
        </w:rPr>
        <w:t>.</w:t>
      </w:r>
    </w:p>
    <w:p w14:paraId="730309E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944D7E" w:rsidRDefault="00944D7E">
      <w:pPr>
        <w:pStyle w:val="CommentText"/>
      </w:pPr>
    </w:p>
  </w:comment>
  <w:comment w:id="1767" w:author="OPPO (Qianxi)" w:date="2022-04-02T19:34:00Z" w:initials="QL">
    <w:p w14:paraId="7279B3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 v22</w:t>
      </w:r>
      <w:r>
        <w:rPr>
          <w:color w:val="FF0000"/>
        </w:rPr>
        <w:t xml:space="preserve"> </w:t>
      </w:r>
    </w:p>
    <w:p w14:paraId="41EB3A4A" w14:textId="77777777" w:rsidR="00944D7E" w:rsidRDefault="008D594D">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944D7E" w:rsidRDefault="008D594D">
      <w:pPr>
        <w:pStyle w:val="CommentText"/>
      </w:pPr>
      <w:r>
        <w:rPr>
          <w:b/>
        </w:rPr>
        <w:t>[Proposed Change]</w:t>
      </w:r>
      <w:r>
        <w:t>: suggest to clarify in the fie</w:t>
      </w:r>
      <w:r>
        <w:t>ld description that the list of -r16 and of -v17xy should be of same order and same length.</w:t>
      </w:r>
    </w:p>
    <w:p w14:paraId="30315993" w14:textId="77777777" w:rsidR="00944D7E" w:rsidRDefault="008D594D">
      <w:pPr>
        <w:pStyle w:val="CommentText"/>
      </w:pPr>
      <w:r>
        <w:rPr>
          <w:b/>
        </w:rPr>
        <w:t>[Comments]</w:t>
      </w:r>
      <w:r>
        <w:t xml:space="preserve">: </w:t>
      </w:r>
    </w:p>
    <w:p w14:paraId="704616C5" w14:textId="77777777" w:rsidR="00944D7E" w:rsidRDefault="00944D7E">
      <w:pPr>
        <w:pStyle w:val="CommentText"/>
      </w:pPr>
    </w:p>
  </w:comment>
  <w:comment w:id="1768" w:author="vivo(Jing)" w:date="2022-04-11T09:58:00Z" w:initials="v">
    <w:p w14:paraId="4BE4708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944D7E" w:rsidRDefault="008D594D">
      <w:pPr>
        <w:pStyle w:val="CommentText"/>
      </w:pPr>
      <w:r>
        <w:rPr>
          <w:b/>
        </w:rPr>
        <w:t>[Description]</w:t>
      </w:r>
      <w:r>
        <w:t>: sidelink RX UE reports QoS profile only for service to which DRX is applied.</w:t>
      </w:r>
    </w:p>
    <w:p w14:paraId="15D8E565" w14:textId="77777777" w:rsidR="00944D7E" w:rsidRDefault="008D594D">
      <w:pPr>
        <w:pStyle w:val="CommentText"/>
      </w:pPr>
      <w:r>
        <w:rPr>
          <w:b/>
        </w:rPr>
        <w:t>[Proposed Change]</w:t>
      </w:r>
      <w:r>
        <w:t xml:space="preserve">: In RAN2 agreements, RX UE only indicates the QoS profile for which UE reports its interested service </w:t>
      </w:r>
      <w:r>
        <w:rPr>
          <w:color w:val="FF0000"/>
        </w:rPr>
        <w:t>to which upper layers indicate SL DRX is app</w:t>
      </w:r>
      <w:r>
        <w:rPr>
          <w:color w:val="FF0000"/>
        </w:rPr>
        <w:t xml:space="preserve">lied </w:t>
      </w:r>
      <w:r>
        <w:t>to the network.</w:t>
      </w:r>
    </w:p>
    <w:p w14:paraId="3CE5061E" w14:textId="77777777" w:rsidR="00944D7E" w:rsidRDefault="008D594D">
      <w:pPr>
        <w:pStyle w:val="CommentText"/>
      </w:pPr>
      <w:r>
        <w:rPr>
          <w:b/>
        </w:rPr>
        <w:t>[Comments]</w:t>
      </w:r>
      <w:r>
        <w:t xml:space="preserve">: </w:t>
      </w:r>
    </w:p>
    <w:p w14:paraId="3928901B" w14:textId="77777777" w:rsidR="00944D7E" w:rsidRDefault="00944D7E">
      <w:pPr>
        <w:pStyle w:val="CommentText"/>
      </w:pPr>
    </w:p>
  </w:comment>
  <w:comment w:id="1769" w:author="ZTE (Tao)" w:date="2022-04-11T22:43:00Z" w:initials="ZTE">
    <w:p w14:paraId="642D222A"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destination L2 ID for non relay discovery should also be </w:t>
      </w:r>
      <w:r>
        <w:rPr>
          <w:rFonts w:eastAsia="SimSun" w:hint="eastAsia"/>
          <w:sz w:val="24"/>
          <w:szCs w:val="24"/>
          <w:lang w:val="en-US" w:eastAsia="zh-CN"/>
        </w:rPr>
        <w:t>included.</w:t>
      </w:r>
    </w:p>
    <w:p w14:paraId="2345AEA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7638294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944D7E" w:rsidRDefault="00944D7E">
      <w:pPr>
        <w:pStyle w:val="CommentText"/>
      </w:pPr>
    </w:p>
  </w:comment>
  <w:comment w:id="1774" w:author="Intel (Sudeep)" w:date="2022-04-11T10:23:00Z" w:initials="I">
    <w:p w14:paraId="55FEFD72" w14:textId="77777777" w:rsidR="00944D7E" w:rsidRDefault="008D594D">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944D7E" w:rsidRDefault="008D594D">
      <w:pPr>
        <w:pStyle w:val="CommentText"/>
      </w:pPr>
      <w:r>
        <w:rPr>
          <w:b/>
        </w:rPr>
        <w:t>[Description]</w:t>
      </w:r>
      <w:r>
        <w:t>: The procedural text implies that UE has to in</w:t>
      </w:r>
      <w:r>
        <w:t>clude both sub-fields.  IF so, these sub-fields can be made mandatory.  Else the procedural text has to be updated.</w:t>
      </w:r>
    </w:p>
    <w:p w14:paraId="72A7022A" w14:textId="77777777" w:rsidR="00944D7E" w:rsidRDefault="008D594D">
      <w:pPr>
        <w:pStyle w:val="CommentText"/>
      </w:pPr>
      <w:r>
        <w:rPr>
          <w:b/>
        </w:rPr>
        <w:t>[Proposed Change]</w:t>
      </w:r>
      <w:r>
        <w:t>: Make these sub-fields mandatory.  Or update procedural text to allow UE to include just one of these two.</w:t>
      </w:r>
    </w:p>
    <w:p w14:paraId="0C0B0B88" w14:textId="77777777" w:rsidR="00944D7E" w:rsidRDefault="008D594D">
      <w:pPr>
        <w:pStyle w:val="CommentText"/>
      </w:pPr>
      <w:r>
        <w:rPr>
          <w:b/>
        </w:rPr>
        <w:t>[Comments]</w:t>
      </w:r>
      <w:r>
        <w:t xml:space="preserve">: </w:t>
      </w:r>
    </w:p>
    <w:p w14:paraId="1EC62711" w14:textId="77777777" w:rsidR="00944D7E" w:rsidRDefault="00944D7E">
      <w:pPr>
        <w:pStyle w:val="CommentText"/>
      </w:pPr>
    </w:p>
  </w:comment>
  <w:comment w:id="1775" w:author="Ericsson" w:date="2022-04-20T16:25:00Z" w:initials="E">
    <w:p w14:paraId="32D575AB" w14:textId="77777777" w:rsidR="00944D7E" w:rsidRDefault="008D594D">
      <w:pPr>
        <w:pStyle w:val="CommentText"/>
      </w:pPr>
      <w:r>
        <w:rPr>
          <w:rStyle w:val="CommentReference"/>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944D7E" w:rsidRDefault="008D594D">
      <w:pPr>
        <w:pStyle w:val="CommentText"/>
      </w:pPr>
      <w:r>
        <w:rPr>
          <w:b/>
        </w:rPr>
        <w:t>[Description]</w:t>
      </w:r>
      <w:r>
        <w:t>: Cause values for UAI indicating preference for SCG deactivation</w:t>
      </w:r>
    </w:p>
    <w:p w14:paraId="772A62EB" w14:textId="77777777" w:rsidR="00944D7E" w:rsidRDefault="008D594D">
      <w:pPr>
        <w:pStyle w:val="CommentText"/>
      </w:pPr>
      <w:r>
        <w:rPr>
          <w:b/>
        </w:rPr>
        <w:t>[Proposed Change]</w:t>
      </w:r>
      <w:r>
        <w:t>: In RAN2#117 meeting there w</w:t>
      </w:r>
      <w:r>
        <w:t>as an FFS whether cause values are needed, to let the UE indicate the reason for the SCG deactivation preference.</w:t>
      </w:r>
    </w:p>
    <w:p w14:paraId="3021D6AB" w14:textId="77777777" w:rsidR="00944D7E" w:rsidRDefault="008D594D">
      <w:pPr>
        <w:pStyle w:val="CommentText"/>
      </w:pPr>
      <w:r>
        <w:rPr>
          <w:b/>
        </w:rPr>
        <w:t>[Comments]</w:t>
      </w:r>
      <w:r>
        <w:t xml:space="preserve">: </w:t>
      </w:r>
    </w:p>
    <w:p w14:paraId="1D353D5B" w14:textId="77777777" w:rsidR="00944D7E" w:rsidRDefault="00944D7E">
      <w:pPr>
        <w:pStyle w:val="CommentText"/>
      </w:pPr>
    </w:p>
  </w:comment>
  <w:comment w:id="1776" w:author="CATT (Erlin)" w:date="2022-04-10T07:27:00Z" w:initials="C">
    <w:p w14:paraId="1E7FA0BB"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w:t>
      </w:r>
      <w:r>
        <w:rPr>
          <w:b/>
          <w:color w:val="FF0000"/>
        </w:rPr>
        <w:t>onclusion]</w:t>
      </w:r>
      <w:r>
        <w:rPr>
          <w:color w:val="FF0000"/>
        </w:rPr>
        <w:t xml:space="preserve">: </w:t>
      </w:r>
    </w:p>
    <w:p w14:paraId="2145E327"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944D7E" w:rsidRDefault="008D594D">
      <w:pPr>
        <w:pStyle w:val="CommentText"/>
        <w:rPr>
          <w:rFonts w:eastAsia="DengXian"/>
          <w:lang w:eastAsia="zh-CN"/>
        </w:rPr>
      </w:pPr>
      <w:r>
        <w:rPr>
          <w:b/>
        </w:rPr>
        <w:t>[Proposed Change]</w:t>
      </w:r>
      <w:r>
        <w:t xml:space="preserve">: </w:t>
      </w:r>
    </w:p>
    <w:p w14:paraId="49478B1A" w14:textId="77777777" w:rsidR="00944D7E" w:rsidRDefault="008D594D">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944D7E" w:rsidRDefault="008D594D">
      <w:pPr>
        <w:pStyle w:val="CommentText"/>
      </w:pPr>
      <w:r>
        <w:rPr>
          <w:b/>
        </w:rPr>
        <w:t>[Comments]</w:t>
      </w:r>
      <w:r>
        <w:t>:</w:t>
      </w:r>
    </w:p>
    <w:p w14:paraId="7C216A63" w14:textId="77777777" w:rsidR="00944D7E" w:rsidRDefault="00944D7E">
      <w:pPr>
        <w:pStyle w:val="CommentText"/>
      </w:pPr>
    </w:p>
  </w:comment>
  <w:comment w:id="1777" w:author="ZTE-LiuJing" w:date="2022-04-10T17:37:00Z" w:initials="ZTE">
    <w:p w14:paraId="28FB510D"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 xml:space="preserve">[Proposed </w:t>
      </w:r>
      <w:r>
        <w:rPr>
          <w:rFonts w:ascii="Calibri" w:hAnsi="Calibri"/>
          <w:b/>
          <w:color w:val="FF0000"/>
        </w:rPr>
        <w:t>Conclusion]</w:t>
      </w:r>
      <w:r>
        <w:rPr>
          <w:rFonts w:ascii="Calibri" w:hAnsi="Calibri"/>
          <w:color w:val="FF0000"/>
        </w:rPr>
        <w:t xml:space="preserve">: </w:t>
      </w:r>
    </w:p>
    <w:p w14:paraId="4C612794" w14:textId="77777777" w:rsidR="00944D7E" w:rsidRDefault="008D594D">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944D7E" w:rsidRDefault="008D594D">
      <w:pPr>
        <w:pStyle w:val="CommentText"/>
        <w:rPr>
          <w:i/>
        </w:rPr>
      </w:pPr>
      <w:r>
        <w:rPr>
          <w:b/>
        </w:rPr>
        <w:t>[Proposed Change]</w:t>
      </w:r>
      <w:r>
        <w:t xml:space="preserve">: </w:t>
      </w:r>
      <w:r>
        <w:rPr>
          <w:rFonts w:hint="eastAsia"/>
        </w:rPr>
        <w:t>Use a choice structure</w:t>
      </w:r>
    </w:p>
    <w:p w14:paraId="7616C92D" w14:textId="77777777" w:rsidR="00944D7E" w:rsidRDefault="008D594D">
      <w:pPr>
        <w:spacing w:line="254" w:lineRule="auto"/>
      </w:pPr>
      <w:r>
        <w:rPr>
          <w:b/>
        </w:rPr>
        <w:t>[Comments]</w:t>
      </w:r>
      <w:r>
        <w:t>:</w:t>
      </w:r>
      <w:r>
        <w:rPr>
          <w:rFonts w:hint="eastAsia"/>
        </w:rPr>
        <w:t xml:space="preserve"> If this was ageed, the MUSIM-GapInfo-r17 can take the similar way</w:t>
      </w:r>
    </w:p>
    <w:p w14:paraId="6330AABF" w14:textId="77777777" w:rsidR="00944D7E" w:rsidRDefault="00944D7E">
      <w:pPr>
        <w:pStyle w:val="CommentText"/>
      </w:pPr>
    </w:p>
  </w:comment>
  <w:comment w:id="1778" w:author="Intel (Sudeep)" w:date="2022-04-11T10:26:00Z" w:initials="I">
    <w:p w14:paraId="5D1354B3" w14:textId="77777777" w:rsidR="00944D7E" w:rsidRDefault="008D594D">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944D7E" w:rsidRDefault="008D594D">
      <w:pPr>
        <w:pStyle w:val="CommentText"/>
      </w:pPr>
      <w:r>
        <w:rPr>
          <w:b/>
        </w:rPr>
        <w:t>[Description]</w:t>
      </w:r>
      <w:r>
        <w:t>: Making this optional will allow easier extension in t</w:t>
      </w:r>
      <w:r>
        <w:t>he future.  Otherwise, we will have to signal both and ignore this one.</w:t>
      </w:r>
    </w:p>
    <w:p w14:paraId="6472823D" w14:textId="77777777" w:rsidR="00944D7E" w:rsidRDefault="008D594D">
      <w:pPr>
        <w:pStyle w:val="CommentText"/>
      </w:pPr>
      <w:r>
        <w:rPr>
          <w:b/>
        </w:rPr>
        <w:t>[Proposed Change]</w:t>
      </w:r>
      <w:r>
        <w:t>: Make optional</w:t>
      </w:r>
    </w:p>
    <w:p w14:paraId="17FB38AD" w14:textId="77777777" w:rsidR="00944D7E" w:rsidRDefault="008D594D">
      <w:pPr>
        <w:pStyle w:val="CommentText"/>
      </w:pPr>
      <w:r>
        <w:rPr>
          <w:b/>
        </w:rPr>
        <w:t>[Comments]</w:t>
      </w:r>
      <w:r>
        <w:t xml:space="preserve">: </w:t>
      </w:r>
    </w:p>
    <w:p w14:paraId="1BBA0883" w14:textId="77777777" w:rsidR="00944D7E" w:rsidRDefault="00944D7E">
      <w:pPr>
        <w:pStyle w:val="CommentText"/>
      </w:pPr>
    </w:p>
  </w:comment>
  <w:comment w:id="1779" w:author="ZTE-LiuJing" w:date="2022-04-10T17:54:00Z" w:initials="ZTE">
    <w:p w14:paraId="4AE53DE4"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944D7E" w:rsidRDefault="008D594D">
      <w:pPr>
        <w:rPr>
          <w:rFonts w:eastAsia="SimSun"/>
          <w:lang w:eastAsia="en-US"/>
        </w:rPr>
      </w:pPr>
      <w:r>
        <w:rPr>
          <w:rFonts w:eastAsia="SimSun"/>
          <w:b/>
          <w:lang w:eastAsia="en-US"/>
        </w:rPr>
        <w:t>[Description]</w:t>
      </w:r>
      <w:r>
        <w:rPr>
          <w:rFonts w:eastAsia="SimSun"/>
          <w:lang w:eastAsia="en-US"/>
        </w:rPr>
        <w:t xml:space="preserve">: Based on </w:t>
      </w:r>
      <w:r>
        <w:rPr>
          <w:rFonts w:eastAsia="SimSun"/>
          <w:lang w:eastAsia="en-US"/>
        </w:rPr>
        <w:t>the gap patterns defined by RAN4, we think it is not necessary to report multiple gap patterns. In addition, from network perspective, it is unclear about UE’s expectation if multiple patterns are reported. If the UE can accept gap pattern #0 and #1, the U</w:t>
      </w:r>
      <w:r>
        <w:rPr>
          <w:rFonts w:eastAsia="SimSun"/>
          <w:lang w:eastAsia="en-US"/>
        </w:rPr>
        <w:t>E can indicate preference for pattern #1 only. It is up to network to decide whether to configure pattern #0 instead. And if the UE can only accept #0(with smaller periodicity), the UE can indicate preference for pattern#0 only, there is no need to include</w:t>
      </w:r>
      <w:r>
        <w:rPr>
          <w:rFonts w:eastAsia="SimSun"/>
          <w:lang w:eastAsia="en-US"/>
        </w:rPr>
        <w:t xml:space="preserv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944D7E"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944D7E" w:rsidRDefault="008D594D">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944D7E" w:rsidRDefault="008D594D">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944D7E" w:rsidRDefault="008D594D">
            <w:pPr>
              <w:spacing w:after="120"/>
              <w:jc w:val="both"/>
            </w:pPr>
            <w:r>
              <w:rPr>
                <w:u w:val="single"/>
              </w:rPr>
              <w:t>UGRP [ms]</w:t>
            </w:r>
            <w:r>
              <w:t> </w:t>
            </w:r>
          </w:p>
        </w:tc>
      </w:tr>
      <w:tr w:rsidR="00944D7E"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944D7E" w:rsidRDefault="008D594D">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944D7E" w:rsidRDefault="008D594D">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944D7E" w:rsidRDefault="008D594D">
            <w:pPr>
              <w:spacing w:after="120"/>
              <w:jc w:val="both"/>
              <w:rPr>
                <w:u w:val="single"/>
              </w:rPr>
            </w:pPr>
            <w:r>
              <w:rPr>
                <w:u w:val="single"/>
              </w:rPr>
              <w:t>20</w:t>
            </w:r>
            <w:r>
              <w:t> </w:t>
            </w:r>
          </w:p>
        </w:tc>
      </w:tr>
      <w:tr w:rsidR="00944D7E"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944D7E" w:rsidRDefault="008D594D">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944D7E" w:rsidRDefault="008D594D">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944D7E" w:rsidRDefault="008D594D">
            <w:pPr>
              <w:spacing w:after="120"/>
              <w:jc w:val="both"/>
            </w:pPr>
            <w:r>
              <w:rPr>
                <w:u w:val="single"/>
              </w:rPr>
              <w:t>40</w:t>
            </w:r>
            <w:r>
              <w:t> </w:t>
            </w:r>
          </w:p>
        </w:tc>
      </w:tr>
      <w:tr w:rsidR="00944D7E"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944D7E" w:rsidRDefault="008D594D">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944D7E" w:rsidRDefault="008D594D">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944D7E" w:rsidRDefault="008D594D">
            <w:pPr>
              <w:spacing w:after="120"/>
              <w:jc w:val="both"/>
            </w:pPr>
            <w:r>
              <w:rPr>
                <w:u w:val="single"/>
              </w:rPr>
              <w:t>160</w:t>
            </w:r>
            <w:r>
              <w:t> </w:t>
            </w:r>
          </w:p>
        </w:tc>
      </w:tr>
      <w:tr w:rsidR="00944D7E"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944D7E" w:rsidRDefault="008D594D">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944D7E" w:rsidRDefault="008D594D">
            <w:pPr>
              <w:spacing w:after="0"/>
              <w:rPr>
                <w:u w:val="single"/>
              </w:rPr>
            </w:pPr>
            <w:r>
              <w:rPr>
                <w:u w:val="single"/>
              </w:rPr>
              <w:t xml:space="preserve">0.125 when SCS </w:t>
            </w:r>
            <w:r>
              <w:rPr>
                <w:rFonts w:hint="eastAsia"/>
                <w:u w:val="single"/>
              </w:rPr>
              <w:t>of active UL BWP</w:t>
            </w:r>
          </w:p>
          <w:p w14:paraId="44489EED" w14:textId="77777777" w:rsidR="00944D7E" w:rsidRDefault="008D594D">
            <w:pPr>
              <w:spacing w:after="0"/>
              <w:rPr>
                <w:u w:val="single"/>
              </w:rPr>
            </w:pPr>
            <w:r>
              <w:rPr>
                <w:u w:val="single"/>
              </w:rPr>
              <w:t>=120kHz</w:t>
            </w:r>
          </w:p>
          <w:p w14:paraId="3105BACC" w14:textId="77777777" w:rsidR="00944D7E" w:rsidRDefault="008D594D">
            <w:pPr>
              <w:spacing w:after="0"/>
              <w:rPr>
                <w:u w:val="single"/>
              </w:rPr>
            </w:pPr>
            <w:r>
              <w:rPr>
                <w:u w:val="single"/>
              </w:rPr>
              <w:t xml:space="preserve">0.25 when SCS </w:t>
            </w:r>
            <w:r>
              <w:rPr>
                <w:rFonts w:hint="eastAsia"/>
                <w:u w:val="single"/>
              </w:rPr>
              <w:t>of active UL BWP</w:t>
            </w:r>
          </w:p>
          <w:p w14:paraId="43DBEFA3" w14:textId="77777777" w:rsidR="00944D7E" w:rsidRDefault="008D594D">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944D7E" w:rsidRDefault="008D594D">
            <w:pPr>
              <w:spacing w:after="120"/>
              <w:jc w:val="both"/>
              <w:rPr>
                <w:u w:val="single"/>
              </w:rPr>
            </w:pPr>
            <w:r>
              <w:rPr>
                <w:u w:val="single"/>
              </w:rPr>
              <w:t>5</w:t>
            </w:r>
          </w:p>
        </w:tc>
      </w:tr>
    </w:tbl>
    <w:p w14:paraId="4538329E" w14:textId="77777777" w:rsidR="00944D7E" w:rsidRDefault="00944D7E">
      <w:pPr>
        <w:rPr>
          <w:rFonts w:eastAsia="SimSun"/>
          <w:lang w:eastAsia="en-US"/>
        </w:rPr>
      </w:pPr>
    </w:p>
    <w:p w14:paraId="17FAB7AF" w14:textId="77777777" w:rsidR="00944D7E" w:rsidRDefault="008D594D">
      <w:r>
        <w:rPr>
          <w:rFonts w:eastAsia="SimSun"/>
          <w:b/>
          <w:lang w:eastAsia="en-US"/>
        </w:rPr>
        <w:t>[Proposed Change]</w:t>
      </w:r>
      <w:r>
        <w:rPr>
          <w:rFonts w:eastAsia="SimSun"/>
          <w:lang w:eastAsia="en-US"/>
        </w:rPr>
        <w:t xml:space="preserve">: Change “BIT STRING (SIZE (4))” into “INTEGER (0..3)”. </w:t>
      </w:r>
    </w:p>
    <w:p w14:paraId="086577B7" w14:textId="77777777" w:rsidR="00944D7E" w:rsidRDefault="008D594D">
      <w:r>
        <w:rPr>
          <w:b/>
        </w:rPr>
        <w:t>[Comments]</w:t>
      </w:r>
      <w:r>
        <w:t>:</w:t>
      </w:r>
    </w:p>
    <w:p w14:paraId="37AE515E" w14:textId="77777777" w:rsidR="00944D7E" w:rsidRDefault="00944D7E">
      <w:pPr>
        <w:pStyle w:val="CommentText"/>
      </w:pPr>
    </w:p>
  </w:comment>
  <w:comment w:id="1781" w:author="CATT (Pierre)" w:date="2022-04-10T03:24:00Z" w:initials="C">
    <w:p w14:paraId="35744B3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944D7E" w:rsidRDefault="008D594D">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944D7E" w:rsidRDefault="008D594D">
      <w:pPr>
        <w:pStyle w:val="CommentText"/>
      </w:pPr>
      <w:r>
        <w:rPr>
          <w:b/>
        </w:rPr>
        <w:t>[Proposed Change]</w:t>
      </w:r>
      <w:r>
        <w:t>: Add the sentence: “If a serving cell is not configured to the UE, the corresponding bit is set to 0.</w:t>
      </w:r>
      <w:r>
        <w:t>”</w:t>
      </w:r>
    </w:p>
    <w:p w14:paraId="3CF9747D" w14:textId="77777777" w:rsidR="00944D7E" w:rsidRDefault="008D594D">
      <w:pPr>
        <w:pStyle w:val="CommentText"/>
      </w:pPr>
      <w:r>
        <w:rPr>
          <w:b/>
        </w:rPr>
        <w:t>[Comments]</w:t>
      </w:r>
      <w:r>
        <w:t xml:space="preserve">: </w:t>
      </w:r>
    </w:p>
    <w:p w14:paraId="48F6A1DF" w14:textId="77777777" w:rsidR="00944D7E" w:rsidRDefault="00944D7E">
      <w:pPr>
        <w:pStyle w:val="CommentText"/>
      </w:pPr>
    </w:p>
  </w:comment>
  <w:comment w:id="1782" w:author="vivo-Chenli" w:date="2022-04-20T12:13:00Z" w:initials="v">
    <w:p w14:paraId="38ACC646" w14:textId="77777777" w:rsidR="00944D7E" w:rsidRDefault="008D594D">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944D7E" w:rsidRDefault="008D594D">
      <w:pPr>
        <w:pStyle w:val="CommentText"/>
      </w:pPr>
      <w:r>
        <w:rPr>
          <w:b/>
        </w:rPr>
        <w:t>[Description]</w:t>
      </w:r>
      <w:r>
        <w:t>: BFD measurement relaxation reporting is not accuracy enough</w:t>
      </w:r>
    </w:p>
    <w:p w14:paraId="2E771A97" w14:textId="77777777" w:rsidR="00944D7E" w:rsidRDefault="008D594D">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944D7E" w:rsidRDefault="008D594D">
      <w:r>
        <w:rPr>
          <w:rFonts w:hint="eastAsia"/>
        </w:rPr>
        <w:t>T</w:t>
      </w:r>
      <w:r>
        <w:t>he proposed change is:</w:t>
      </w:r>
    </w:p>
    <w:p w14:paraId="06AEEA73" w14:textId="77777777" w:rsidR="00944D7E" w:rsidRDefault="008D594D">
      <w:pPr>
        <w:pStyle w:val="TAL"/>
        <w:ind w:left="422" w:hanging="422"/>
        <w:rPr>
          <w:b/>
          <w:bCs/>
          <w:i/>
          <w:iCs/>
          <w:lang w:eastAsia="zh-CN"/>
        </w:rPr>
      </w:pPr>
      <w:r>
        <w:rPr>
          <w:b/>
          <w:bCs/>
          <w:i/>
          <w:iCs/>
          <w:lang w:eastAsia="zh-CN"/>
        </w:rPr>
        <w:t>bfd-MeasRelaxationState</w:t>
      </w:r>
    </w:p>
    <w:p w14:paraId="7F64EF4D" w14:textId="77777777" w:rsidR="00944D7E" w:rsidRDefault="008D594D">
      <w:r>
        <w:rPr>
          <w:lang w:eastAsia="en-GB"/>
        </w:rPr>
        <w:t>I</w:t>
      </w:r>
      <w:r>
        <w:rPr>
          <w:lang w:eastAsia="en-GB"/>
        </w:rPr>
        <w:t>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w:t>
      </w:r>
      <w:r>
        <w:rPr>
          <w:lang w:eastAsia="en-GB"/>
        </w:rPr>
        <w:t xml:space="preserve">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944D7E" w:rsidRDefault="00944D7E">
      <w:pPr>
        <w:pStyle w:val="CommentText"/>
      </w:pPr>
    </w:p>
    <w:p w14:paraId="738B34C0" w14:textId="77777777" w:rsidR="00944D7E" w:rsidRDefault="008D594D">
      <w:pPr>
        <w:pStyle w:val="CommentText"/>
      </w:pPr>
      <w:r>
        <w:rPr>
          <w:b/>
        </w:rPr>
        <w:t>[Comments]</w:t>
      </w:r>
      <w:r>
        <w:t xml:space="preserve">: </w:t>
      </w:r>
    </w:p>
    <w:p w14:paraId="3E739499" w14:textId="77777777" w:rsidR="00944D7E" w:rsidRDefault="00944D7E">
      <w:pPr>
        <w:pStyle w:val="CommentText"/>
      </w:pPr>
    </w:p>
  </w:comment>
  <w:comment w:id="1783" w:author="ZTE-LiuJing" w:date="2022-04-10T17:38:00Z" w:initials="ZTE">
    <w:p w14:paraId="73188C51"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944D7E" w:rsidRDefault="008D594D">
      <w:pPr>
        <w:pStyle w:val="CommentText"/>
      </w:pPr>
      <w:r>
        <w:rPr>
          <w:b/>
        </w:rPr>
        <w:t>[Description]</w:t>
      </w:r>
      <w:r>
        <w:t xml:space="preserve">: </w:t>
      </w:r>
      <w:r>
        <w:rPr>
          <w:rFonts w:hint="eastAsia"/>
        </w:rPr>
        <w:t xml:space="preserve">Redundant description </w:t>
      </w:r>
    </w:p>
    <w:p w14:paraId="1FE9B783" w14:textId="77777777" w:rsidR="00944D7E" w:rsidRDefault="008D594D">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944D7E" w:rsidRDefault="008D594D">
      <w:pPr>
        <w:spacing w:line="254" w:lineRule="auto"/>
      </w:pPr>
      <w:r>
        <w:rPr>
          <w:b/>
        </w:rPr>
        <w:t>[Comments]</w:t>
      </w:r>
      <w:r>
        <w:t>:</w:t>
      </w:r>
    </w:p>
    <w:p w14:paraId="670D8214" w14:textId="77777777" w:rsidR="00944D7E" w:rsidRDefault="00944D7E">
      <w:pPr>
        <w:pStyle w:val="CommentText"/>
      </w:pPr>
    </w:p>
  </w:comment>
  <w:comment w:id="1784" w:author="ZTE(Yuan)" w:date="2022-04-11T20:29:00Z" w:initials="Z">
    <w:p w14:paraId="0C441B46" w14:textId="77777777" w:rsidR="00944D7E" w:rsidRDefault="008D594D">
      <w:pPr>
        <w:pStyle w:val="CommentText"/>
        <w:rPr>
          <w:noProof/>
        </w:rPr>
      </w:pPr>
      <w:r>
        <w:rPr>
          <w:rStyle w:val="CommentReference"/>
        </w:rPr>
        <w:annotationRef/>
      </w:r>
      <w:r>
        <w:rPr>
          <w:b/>
        </w:rPr>
        <w:t>[RIL]</w:t>
      </w:r>
      <w:r>
        <w:t xml:space="preserve">: Z450 </w:t>
      </w:r>
      <w:r>
        <w:rPr>
          <w:b/>
        </w:rPr>
        <w:t>[Delegate]</w:t>
      </w:r>
      <w:r>
        <w:t xml:space="preserve">: ZTE(EV)  </w:t>
      </w:r>
      <w:r>
        <w:rPr>
          <w:b/>
        </w:rPr>
        <w:t>[WI]</w:t>
      </w:r>
      <w:r>
        <w:t>: NR_ext_to_</w:t>
      </w:r>
    </w:p>
    <w:p w14:paraId="2BD71663" w14:textId="77777777" w:rsidR="00944D7E" w:rsidRDefault="008D594D">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944D7E" w:rsidRDefault="008D594D">
      <w:pPr>
        <w:pStyle w:val="CommentText"/>
        <w:rPr>
          <w:lang w:val="en-US" w:eastAsia="zh-CN"/>
        </w:rPr>
      </w:pPr>
      <w:r>
        <w:rPr>
          <w:b/>
        </w:rPr>
        <w:t>[Description]</w:t>
      </w:r>
      <w:r>
        <w:t xml:space="preserve">: </w:t>
      </w:r>
      <w:r>
        <w:rPr>
          <w:rFonts w:hint="eastAsia"/>
          <w:sz w:val="21"/>
          <w:szCs w:val="21"/>
          <w:lang w:val="en-US" w:eastAsia="zh-CN"/>
        </w:rPr>
        <w:t xml:space="preserve">For overheating </w:t>
      </w:r>
      <w:r>
        <w:rPr>
          <w:rFonts w:hint="eastAsia"/>
          <w:sz w:val="21"/>
          <w:szCs w:val="21"/>
          <w:lang w:val="en-US" w:eastAsia="zh-CN"/>
        </w:rPr>
        <w:t xml:space="preserve">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944D7E" w:rsidRDefault="008D594D">
      <w:pPr>
        <w:pStyle w:val="CommentText"/>
      </w:pPr>
      <w:r>
        <w:rPr>
          <w:b/>
        </w:rPr>
        <w:t>[Proposed Change]</w:t>
      </w:r>
      <w:r>
        <w:t xml:space="preserve">: </w:t>
      </w:r>
    </w:p>
    <w:p w14:paraId="52F37809" w14:textId="77777777" w:rsidR="00944D7E" w:rsidRDefault="008D594D">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944D7E" w14:paraId="30383B84" w14:textId="77777777">
        <w:tc>
          <w:tcPr>
            <w:tcW w:w="8745" w:type="dxa"/>
          </w:tcPr>
          <w:p w14:paraId="6150D5AC" w14:textId="77777777" w:rsidR="00944D7E" w:rsidRDefault="008D594D">
            <w:pPr>
              <w:pStyle w:val="TAL"/>
              <w:rPr>
                <w:b/>
                <w:bCs/>
                <w:i/>
                <w:iCs/>
                <w:lang w:eastAsia="sv-SE"/>
              </w:rPr>
            </w:pPr>
            <w:r>
              <w:rPr>
                <w:b/>
                <w:bCs/>
                <w:i/>
                <w:iCs/>
                <w:lang w:eastAsia="sv-SE"/>
              </w:rPr>
              <w:t>reducedMaxBW-FR2-2</w:t>
            </w:r>
          </w:p>
          <w:p w14:paraId="7522109B"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w:t>
            </w:r>
            <w:r>
              <w:rPr>
                <w:lang w:eastAsia="en-GB"/>
              </w:rPr>
              <w:t>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w:t>
            </w:r>
            <w:r>
              <w:rPr>
                <w:lang w:eastAsia="en-GB"/>
              </w:rPr>
              <w:t xml:space="preserve">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uplink carrier(s) of FR2-2. If</w:t>
            </w:r>
            <w:r>
              <w:rPr>
                <w:lang w:eastAsia="en-GB"/>
              </w:rPr>
              <w:t xml:space="preserve">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944D7E" w:rsidRDefault="008D594D">
            <w:pPr>
              <w:pStyle w:val="TAL"/>
              <w:rPr>
                <w:lang w:eastAsia="en-GB"/>
              </w:rPr>
            </w:pPr>
            <w:r>
              <w:rPr>
                <w:lang w:eastAsia="en-GB"/>
              </w:rPr>
              <w:t xml:space="preserve">When indicated to address overheating, this maximum aggregated bandwidth </w:t>
            </w:r>
            <w:r>
              <w:rPr>
                <w:lang w:eastAsia="en-GB"/>
              </w:rPr>
              <w:t>includes carrier(s)</w:t>
            </w:r>
            <w:r>
              <w:t xml:space="preserve"> </w:t>
            </w:r>
            <w:r>
              <w:rPr>
                <w:lang w:eastAsia="en-GB"/>
              </w:rPr>
              <w:t xml:space="preserve">of FR2-2 of both the NR MCG and the NR SCG. </w:t>
            </w:r>
          </w:p>
          <w:p w14:paraId="648B3FE3" w14:textId="77777777" w:rsidR="00944D7E" w:rsidRDefault="008D594D">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944D7E" w:rsidRDefault="00944D7E">
            <w:pPr>
              <w:pStyle w:val="CommentText"/>
              <w:rPr>
                <w:lang w:val="en-US" w:eastAsia="zh-CN"/>
              </w:rPr>
            </w:pPr>
          </w:p>
        </w:tc>
      </w:tr>
    </w:tbl>
    <w:p w14:paraId="78501429" w14:textId="77777777" w:rsidR="00944D7E" w:rsidRDefault="00944D7E">
      <w:pPr>
        <w:pStyle w:val="CommentText"/>
      </w:pPr>
    </w:p>
    <w:p w14:paraId="33226799" w14:textId="77777777" w:rsidR="00944D7E" w:rsidRDefault="008D594D">
      <w:pPr>
        <w:pStyle w:val="CommentText"/>
      </w:pPr>
      <w:r>
        <w:rPr>
          <w:b/>
        </w:rPr>
        <w:t>[Comments]</w:t>
      </w:r>
      <w:r>
        <w:t xml:space="preserve">: </w:t>
      </w:r>
    </w:p>
    <w:p w14:paraId="49ED386A" w14:textId="77777777" w:rsidR="00944D7E" w:rsidRDefault="00944D7E">
      <w:pPr>
        <w:pStyle w:val="CommentText"/>
      </w:pPr>
    </w:p>
  </w:comment>
  <w:comment w:id="1785" w:author="vivo-Chenli" w:date="2022-04-20T12:15:00Z" w:initials="v">
    <w:p w14:paraId="2C9A2090" w14:textId="77777777" w:rsidR="00944D7E" w:rsidRDefault="008D594D">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944D7E" w:rsidRDefault="008D594D">
      <w:r>
        <w:rPr>
          <w:b/>
        </w:rPr>
        <w:t>[Description]</w:t>
      </w:r>
      <w:r>
        <w:t>: RLM measurement relaxation reporting is not accuracy enough</w:t>
      </w:r>
    </w:p>
    <w:p w14:paraId="3E10A7EE" w14:textId="77777777" w:rsidR="00944D7E" w:rsidRDefault="008D594D">
      <w:r>
        <w:rPr>
          <w:b/>
        </w:rPr>
        <w:t>[Proposed Change]</w:t>
      </w:r>
      <w:r>
        <w:t>: Similar as V132, the intention for this reporting on RLM measurement relaxation is to inform network that the UE’s</w:t>
      </w:r>
      <w:r>
        <w:t xml:space="preserve"> relaxation status. Thus, the ongoing status could be more accuracy to reflect the UE’s relaxation status.</w:t>
      </w:r>
    </w:p>
    <w:p w14:paraId="20073A64" w14:textId="77777777" w:rsidR="00944D7E" w:rsidRDefault="008D594D">
      <w:r>
        <w:rPr>
          <w:rFonts w:hint="eastAsia"/>
        </w:rPr>
        <w:t>T</w:t>
      </w:r>
      <w:r>
        <w:t>he proposed change is:</w:t>
      </w:r>
    </w:p>
    <w:p w14:paraId="5057DB81" w14:textId="77777777" w:rsidR="00944D7E" w:rsidRDefault="008D594D">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944D7E" w:rsidRDefault="008D594D">
      <w:pPr>
        <w:pStyle w:val="CommentText"/>
      </w:pPr>
      <w:r>
        <w:rPr>
          <w:b/>
        </w:rPr>
        <w:t>[Comments]</w:t>
      </w:r>
      <w:r>
        <w:t xml:space="preserve">: </w:t>
      </w:r>
    </w:p>
    <w:p w14:paraId="13DAAE1E" w14:textId="77777777" w:rsidR="00944D7E" w:rsidRDefault="00944D7E">
      <w:pPr>
        <w:pStyle w:val="CommentText"/>
      </w:pPr>
    </w:p>
  </w:comment>
  <w:comment w:id="1786" w:author="ZTE-LiuJing" w:date="2022-04-10T17:57:00Z" w:initials="ZTE">
    <w:p w14:paraId="47566A2C" w14:textId="77777777" w:rsidR="00944D7E" w:rsidRDefault="008D594D">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944D7E" w:rsidRDefault="008D594D">
      <w:pPr>
        <w:pStyle w:val="CommentText"/>
      </w:pPr>
      <w:r>
        <w:rPr>
          <w:b/>
        </w:rPr>
        <w:t>[Descripti</w:t>
      </w:r>
      <w:r>
        <w:rPr>
          <w:b/>
        </w:rPr>
        <w:t>on]</w:t>
      </w:r>
      <w:r>
        <w:t xml:space="preserve">: The highlighted part must be data and/or signaling </w:t>
      </w:r>
    </w:p>
    <w:p w14:paraId="39F54DA0" w14:textId="77777777" w:rsidR="00944D7E" w:rsidRDefault="008D594D">
      <w:pPr>
        <w:pStyle w:val="CommentText"/>
      </w:pPr>
      <w:r>
        <w:rPr>
          <w:b/>
        </w:rPr>
        <w:t>[Proposed Change]</w:t>
      </w:r>
      <w:r>
        <w:t xml:space="preserve">: </w:t>
      </w:r>
    </w:p>
    <w:p w14:paraId="12AFCA58" w14:textId="77777777" w:rsidR="00944D7E" w:rsidRDefault="008D594D">
      <w:pPr>
        <w:rPr>
          <w:color w:val="000000" w:themeColor="text1"/>
        </w:rPr>
      </w:pPr>
      <w:r>
        <w:rPr>
          <w:color w:val="000000" w:themeColor="text1"/>
        </w:rPr>
        <w:t>Add “and/or signaling” after data</w:t>
      </w:r>
    </w:p>
    <w:p w14:paraId="7CF255ED" w14:textId="77777777" w:rsidR="00944D7E" w:rsidRDefault="008D594D">
      <w:r>
        <w:rPr>
          <w:b/>
        </w:rPr>
        <w:t>[Comments]</w:t>
      </w:r>
      <w:r>
        <w:t>:</w:t>
      </w:r>
    </w:p>
    <w:p w14:paraId="77D75BA2" w14:textId="77777777" w:rsidR="00944D7E" w:rsidRDefault="00944D7E">
      <w:pPr>
        <w:pStyle w:val="CommentText"/>
      </w:pPr>
    </w:p>
  </w:comment>
  <w:comment w:id="1796" w:author="ZTE(Yuan)" w:date="2022-04-11T20:14:00Z" w:initials="Z">
    <w:p w14:paraId="1BE33D7B" w14:textId="77777777" w:rsidR="00944D7E" w:rsidRDefault="008D594D">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944D7E" w:rsidRDefault="008D594D">
      <w:pPr>
        <w:pStyle w:val="CommentText"/>
      </w:pPr>
      <w:r>
        <w:rPr>
          <w:b/>
        </w:rPr>
        <w:t>[Description]</w:t>
      </w:r>
      <w:r>
        <w:t xml:space="preserve">: </w:t>
      </w:r>
      <w:r>
        <w:rPr>
          <w:rFonts w:eastAsia="DengXian"/>
        </w:rPr>
        <w:t>msg</w:t>
      </w:r>
      <w:r>
        <w:rPr>
          <w:rFonts w:eastAsia="DengXian"/>
        </w:rPr>
        <w:t xml:space="preserve">A-SubcarrierSpacing and msgA-SCS-From-prach-ConfigurationIndex are both used to define the SCS. These can hence be combined. </w:t>
      </w:r>
    </w:p>
    <w:p w14:paraId="4218A799" w14:textId="77777777" w:rsidR="00944D7E" w:rsidRDefault="008D594D">
      <w:pPr>
        <w:pStyle w:val="CommentText"/>
      </w:pPr>
      <w:r>
        <w:rPr>
          <w:b/>
        </w:rPr>
        <w:t>[Proposed Change]</w:t>
      </w:r>
      <w:r>
        <w:t>: Merge the two IEs and include all possible SCS values</w:t>
      </w:r>
    </w:p>
    <w:p w14:paraId="46E28168" w14:textId="77777777" w:rsidR="00944D7E" w:rsidRDefault="008D594D">
      <w:pPr>
        <w:pStyle w:val="CommentText"/>
      </w:pPr>
      <w:r>
        <w:rPr>
          <w:b/>
        </w:rPr>
        <w:t>[Comments]</w:t>
      </w:r>
      <w:r>
        <w:t xml:space="preserve">: </w:t>
      </w:r>
    </w:p>
    <w:p w14:paraId="7A8B510A" w14:textId="77777777" w:rsidR="00944D7E" w:rsidRDefault="00944D7E">
      <w:pPr>
        <w:pStyle w:val="CommentText"/>
      </w:pPr>
    </w:p>
  </w:comment>
  <w:comment w:id="1797" w:author="Samsung" w:date="2022-04-10T23:54:00Z" w:initials="S">
    <w:p w14:paraId="4DB0D9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944D7E" w:rsidRDefault="008D594D">
      <w:pPr>
        <w:pStyle w:val="CommentText"/>
      </w:pPr>
      <w:r>
        <w:rPr>
          <w:b/>
        </w:rPr>
        <w:t>[Description]</w:t>
      </w:r>
      <w:r>
        <w:t>: change onDemandSISuccess-r17 BOOLEAN to onDemandSI-Fail-r17 ENUMERATE {true}</w:t>
      </w:r>
    </w:p>
    <w:p w14:paraId="6C684E8A" w14:textId="77777777" w:rsidR="00944D7E" w:rsidRDefault="008D594D">
      <w:pPr>
        <w:pStyle w:val="CommentText"/>
      </w:pPr>
      <w:r>
        <w:rPr>
          <w:b/>
        </w:rPr>
        <w:t>[Proposed Change]</w:t>
      </w:r>
      <w:r>
        <w:t>: Typically, RA Report is used to c</w:t>
      </w:r>
      <w:r>
        <w:t>onsider successfully completed RA. One exceptional case is SI request failure.</w:t>
      </w:r>
    </w:p>
    <w:p w14:paraId="7899E22A" w14:textId="77777777" w:rsidR="00944D7E" w:rsidRDefault="008D594D">
      <w:pPr>
        <w:pStyle w:val="CommentText"/>
      </w:pPr>
      <w:r>
        <w:t>Thus, it is not needed to always set the field for SI request. Also, with the purpose to save bit consumption, update</w:t>
      </w:r>
    </w:p>
    <w:p w14:paraId="428663F6" w14:textId="77777777" w:rsidR="00944D7E" w:rsidRDefault="008D594D">
      <w:pPr>
        <w:pStyle w:val="CommentText"/>
      </w:pPr>
      <w:r>
        <w:rPr>
          <w:strike/>
        </w:rPr>
        <w:t>onDemandSISuccess-r17                BOOLEAN</w:t>
      </w:r>
      <w:r>
        <w:t xml:space="preserve"> onDemandSI-Fai</w:t>
      </w:r>
      <w:r>
        <w:t>l-r17     ENUMERATE {true}</w:t>
      </w:r>
    </w:p>
    <w:p w14:paraId="38B5B434" w14:textId="77777777" w:rsidR="00944D7E" w:rsidRDefault="00944D7E">
      <w:pPr>
        <w:pStyle w:val="CommentText"/>
      </w:pPr>
    </w:p>
    <w:p w14:paraId="2DCEEE95" w14:textId="77777777" w:rsidR="00944D7E" w:rsidRDefault="008D594D">
      <w:pPr>
        <w:pStyle w:val="CommentText"/>
      </w:pPr>
      <w:r>
        <w:rPr>
          <w:b/>
        </w:rPr>
        <w:t>[Comments]</w:t>
      </w:r>
      <w:r>
        <w:t xml:space="preserve">: </w:t>
      </w:r>
    </w:p>
    <w:p w14:paraId="76A38CBD" w14:textId="77777777" w:rsidR="00944D7E" w:rsidRDefault="00944D7E">
      <w:pPr>
        <w:pStyle w:val="CommentText"/>
      </w:pPr>
    </w:p>
  </w:comment>
  <w:comment w:id="1798" w:author="Samsung" w:date="2022-04-10T23:55:00Z" w:initials="S">
    <w:p w14:paraId="7B5B1AD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944D7E" w:rsidRDefault="008D594D">
      <w:pPr>
        <w:pStyle w:val="CommentText"/>
      </w:pPr>
      <w:r>
        <w:rPr>
          <w:b/>
        </w:rPr>
        <w:t>[Description]</w:t>
      </w:r>
      <w:r>
        <w:t>: change to ENUMERATE {true} for less bit consumption</w:t>
      </w:r>
    </w:p>
    <w:p w14:paraId="467810A9" w14:textId="77777777" w:rsidR="00944D7E" w:rsidRDefault="008D594D">
      <w:pPr>
        <w:pStyle w:val="CommentText"/>
      </w:pPr>
      <w:r>
        <w:rPr>
          <w:b/>
        </w:rPr>
        <w:t>[Pr</w:t>
      </w:r>
      <w:r>
        <w:rPr>
          <w:b/>
        </w:rPr>
        <w:t>oposed Change]</w:t>
      </w:r>
      <w:r>
        <w:t>: Need not have BOOLEAN. Update</w:t>
      </w:r>
    </w:p>
    <w:p w14:paraId="072407BA" w14:textId="77777777" w:rsidR="00944D7E" w:rsidRDefault="008D594D">
      <w:pPr>
        <w:pStyle w:val="CommentText"/>
      </w:pPr>
      <w:r>
        <w:t xml:space="preserve">fallbackToFourStepRA-r17             </w:t>
      </w:r>
      <w:r>
        <w:rPr>
          <w:strike/>
        </w:rPr>
        <w:t>BOOLEAN</w:t>
      </w:r>
      <w:r>
        <w:t xml:space="preserve">ENUMERATE {true} </w:t>
      </w:r>
    </w:p>
    <w:p w14:paraId="0C49265E" w14:textId="77777777" w:rsidR="00944D7E" w:rsidRDefault="00944D7E">
      <w:pPr>
        <w:pStyle w:val="CommentText"/>
      </w:pPr>
    </w:p>
    <w:p w14:paraId="6D5195AC" w14:textId="77777777" w:rsidR="00944D7E" w:rsidRDefault="008D594D">
      <w:pPr>
        <w:pStyle w:val="CommentText"/>
      </w:pPr>
      <w:r>
        <w:rPr>
          <w:b/>
        </w:rPr>
        <w:t>[Comments]</w:t>
      </w:r>
      <w:r>
        <w:t xml:space="preserve">: </w:t>
      </w:r>
    </w:p>
    <w:p w14:paraId="6DE7EA28" w14:textId="77777777" w:rsidR="00944D7E" w:rsidRDefault="00944D7E">
      <w:pPr>
        <w:pStyle w:val="CommentText"/>
      </w:pPr>
    </w:p>
  </w:comment>
  <w:comment w:id="1799" w:author="(Huawei) GuoYinghao" w:date="2022-04-11T00:16:00Z" w:initials="H">
    <w:p w14:paraId="750EF857" w14:textId="77777777" w:rsidR="00944D7E" w:rsidRDefault="008D594D">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944D7E" w:rsidRDefault="008D594D">
      <w:pPr>
        <w:pStyle w:val="CommentText"/>
      </w:pPr>
      <w:r>
        <w:rPr>
          <w:b/>
        </w:rPr>
        <w:t>[Description]</w:t>
      </w:r>
      <w:r>
        <w:t>: SIBs added as part of Rel-17 are missing here.</w:t>
      </w:r>
    </w:p>
    <w:p w14:paraId="4B9F78AD" w14:textId="77777777" w:rsidR="00944D7E" w:rsidRDefault="008D594D">
      <w:pPr>
        <w:pStyle w:val="CommentText"/>
      </w:pPr>
      <w:r>
        <w:rPr>
          <w:b/>
        </w:rPr>
        <w:t>[Proposed Change]</w:t>
      </w:r>
      <w:r>
        <w:t>: Add the missing SIBs (assuming they can all be requested on-demand):</w:t>
      </w:r>
    </w:p>
    <w:p w14:paraId="3FE55253" w14:textId="77777777" w:rsidR="00944D7E" w:rsidRDefault="008D594D">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w:t>
      </w:r>
      <w:r>
        <w:t xml:space="preserve">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w:t>
      </w:r>
      <w:r>
        <w:rPr>
          <w:lang w:val="it-IT"/>
        </w:rPr>
        <w:t>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944D7E" w:rsidRDefault="00944D7E">
      <w:pPr>
        <w:pStyle w:val="CommentText"/>
        <w:rPr>
          <w:rFonts w:eastAsiaTheme="minorEastAsia"/>
        </w:rPr>
      </w:pPr>
    </w:p>
    <w:p w14:paraId="59C1951A" w14:textId="77777777" w:rsidR="00944D7E" w:rsidRDefault="008D594D">
      <w:pPr>
        <w:pStyle w:val="CommentText"/>
      </w:pPr>
      <w:r>
        <w:rPr>
          <w:b/>
        </w:rPr>
        <w:t>[Comments]</w:t>
      </w:r>
      <w:r>
        <w:t>:</w:t>
      </w:r>
    </w:p>
  </w:comment>
  <w:comment w:id="1800" w:author="Intel (Sudeep)" w:date="2022-04-11T10:29:00Z" w:initials="I">
    <w:p w14:paraId="7281E394" w14:textId="77777777" w:rsidR="00944D7E" w:rsidRDefault="008D594D">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944D7E" w:rsidRDefault="008D594D">
      <w:pPr>
        <w:pStyle w:val="CommentText"/>
      </w:pPr>
      <w:r>
        <w:rPr>
          <w:b/>
        </w:rPr>
        <w:t>[Description]</w:t>
      </w:r>
      <w:r>
        <w:t>: This is used in multiple places.  Define an IE for this.</w:t>
      </w:r>
    </w:p>
    <w:p w14:paraId="57F4BE87" w14:textId="77777777" w:rsidR="00944D7E" w:rsidRDefault="008D594D">
      <w:pPr>
        <w:pStyle w:val="CommentText"/>
      </w:pPr>
      <w:r>
        <w:rPr>
          <w:b/>
        </w:rPr>
        <w:t>[Prop</w:t>
      </w:r>
      <w:r>
        <w:rPr>
          <w:b/>
        </w:rPr>
        <w:t>osed Change]</w:t>
      </w:r>
      <w:r>
        <w:t>: Define an IE for this and re-use in all places where this is used.</w:t>
      </w:r>
    </w:p>
    <w:p w14:paraId="633E2DC3" w14:textId="77777777" w:rsidR="00944D7E" w:rsidRDefault="008D594D">
      <w:pPr>
        <w:pStyle w:val="CommentText"/>
      </w:pPr>
      <w:r>
        <w:rPr>
          <w:b/>
        </w:rPr>
        <w:t>[Comments]</w:t>
      </w:r>
      <w:r>
        <w:t xml:space="preserve">: </w:t>
      </w:r>
    </w:p>
    <w:p w14:paraId="636E812E" w14:textId="77777777" w:rsidR="00944D7E" w:rsidRDefault="00944D7E">
      <w:pPr>
        <w:pStyle w:val="CommentText"/>
      </w:pPr>
    </w:p>
  </w:comment>
  <w:comment w:id="1801" w:author="Samsung" w:date="2022-04-10T23:56:00Z" w:initials="S">
    <w:p w14:paraId="215EBEC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944D7E" w:rsidRDefault="008D594D">
      <w:pPr>
        <w:pStyle w:val="CommentText"/>
      </w:pPr>
      <w:r>
        <w:rPr>
          <w:b/>
        </w:rPr>
        <w:t>[Description]</w:t>
      </w:r>
      <w:r>
        <w:t>: overlapped terminology in ChoCandidate-r17 of ChoCandidateCellList and choCandidate-r17 of MeasResultNR</w:t>
      </w:r>
    </w:p>
    <w:p w14:paraId="266D3032" w14:textId="77777777" w:rsidR="00944D7E" w:rsidRDefault="008D594D">
      <w:pPr>
        <w:pStyle w:val="CommentText"/>
      </w:pPr>
      <w:r>
        <w:rPr>
          <w:b/>
        </w:rPr>
        <w:t>[Proposed Change]</w:t>
      </w:r>
      <w:r>
        <w:t>: Change terminology in one of either, in order to avoid confusion.</w:t>
      </w:r>
    </w:p>
    <w:p w14:paraId="45DEACA7" w14:textId="77777777" w:rsidR="00944D7E" w:rsidRDefault="008D594D">
      <w:pPr>
        <w:pStyle w:val="CommentText"/>
      </w:pPr>
      <w:r>
        <w:rPr>
          <w:b/>
        </w:rPr>
        <w:t>[Comments]</w:t>
      </w:r>
      <w:r>
        <w:t>:</w:t>
      </w:r>
    </w:p>
    <w:p w14:paraId="0A926F3E" w14:textId="77777777" w:rsidR="00944D7E" w:rsidRDefault="00944D7E">
      <w:pPr>
        <w:pStyle w:val="CommentText"/>
      </w:pPr>
    </w:p>
  </w:comment>
  <w:comment w:id="1802" w:author="Ericsson (Ali)" w:date="2022-04-12T23:44:00Z" w:initials="Marco">
    <w:p w14:paraId="2EC25891" w14:textId="77777777" w:rsidR="00944D7E" w:rsidRDefault="008D594D">
      <w:pPr>
        <w:pStyle w:val="CommentText"/>
      </w:pPr>
      <w:r>
        <w:rPr>
          <w:rStyle w:val="CommentReference"/>
        </w:rPr>
        <w:annotationRef/>
      </w:r>
      <w:r>
        <w:rPr>
          <w:b/>
        </w:rPr>
        <w:t>[RIL]</w:t>
      </w:r>
      <w:r>
        <w:t xml:space="preserve">: E114 </w:t>
      </w:r>
      <w:r>
        <w:rPr>
          <w:b/>
        </w:rPr>
        <w:t>[Delegate]</w:t>
      </w:r>
      <w:r>
        <w:t>: Ericsson (Ali)</w:t>
      </w:r>
      <w:r>
        <w:t xml:space="preserve">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944D7E" w:rsidRDefault="008D594D">
      <w:pPr>
        <w:pStyle w:val="CommentText"/>
      </w:pPr>
      <w:r>
        <w:rPr>
          <w:b/>
        </w:rPr>
        <w:t>[Description]</w:t>
      </w:r>
      <w:r>
        <w:t>: the description says for successful random access procedures, while ra-report can be logged upon unsuccessful completion of a propcedure for on-deman system inform</w:t>
      </w:r>
      <w:r>
        <w:t>ation.</w:t>
      </w:r>
    </w:p>
    <w:p w14:paraId="72FAECD4" w14:textId="77777777" w:rsidR="00944D7E" w:rsidRDefault="008D594D">
      <w:pPr>
        <w:pStyle w:val="CommentText"/>
      </w:pPr>
      <w:r>
        <w:rPr>
          <w:b/>
        </w:rPr>
        <w:t>[Proposed Change]</w:t>
      </w:r>
      <w:r>
        <w:t>: The following correction can be done to cover also unsuccessful cases</w:t>
      </w:r>
    </w:p>
    <w:p w14:paraId="1F5C753B" w14:textId="77777777" w:rsidR="00944D7E" w:rsidRDefault="008D594D">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w:t>
      </w:r>
      <w:r>
        <w:rPr>
          <w:highlight w:val="yellow"/>
        </w:rPr>
        <w:t xml:space="preserve"> unsuccessful completion of a procedure for request of on-demand system information</w:t>
      </w:r>
      <w:r>
        <w:t>.</w:t>
      </w:r>
    </w:p>
    <w:p w14:paraId="390A27C9" w14:textId="77777777" w:rsidR="00944D7E" w:rsidRDefault="008D594D">
      <w:pPr>
        <w:pStyle w:val="CommentText"/>
      </w:pPr>
      <w:r>
        <w:rPr>
          <w:b/>
        </w:rPr>
        <w:t>[Comments]</w:t>
      </w:r>
      <w:r>
        <w:t xml:space="preserve">: </w:t>
      </w:r>
    </w:p>
    <w:p w14:paraId="55A50B35" w14:textId="77777777" w:rsidR="00944D7E" w:rsidRDefault="00944D7E">
      <w:pPr>
        <w:pStyle w:val="CommentText"/>
      </w:pPr>
    </w:p>
  </w:comment>
  <w:comment w:id="1803" w:author="Ericsson (Ali)" w:date="2022-04-12T23:46:00Z" w:initials="Marco">
    <w:p w14:paraId="37ABCB25" w14:textId="77777777" w:rsidR="00944D7E" w:rsidRDefault="008D594D">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944D7E" w:rsidRDefault="008D594D">
      <w:pPr>
        <w:pStyle w:val="CommentText"/>
      </w:pPr>
      <w:r>
        <w:rPr>
          <w:b/>
        </w:rPr>
        <w:t>[Description]</w:t>
      </w:r>
      <w:r>
        <w:t xml:space="preserve">: field descriptions for </w:t>
      </w:r>
      <w:r>
        <w:rPr>
          <w:i/>
          <w:iCs/>
        </w:rPr>
        <w:t>Su</w:t>
      </w:r>
      <w:r>
        <w:rPr>
          <w:i/>
          <w:iCs/>
        </w:rPr>
        <w:t>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944D7E" w:rsidRDefault="008D594D">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944D7E"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944D7E" w:rsidRDefault="008D594D">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944D7E" w:rsidRDefault="008D594D">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944D7E"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944D7E" w:rsidRDefault="008D594D">
            <w:pPr>
              <w:pStyle w:val="TAL"/>
              <w:rPr>
                <w:b/>
                <w:i/>
                <w:highlight w:val="yellow"/>
                <w:lang w:eastAsia="sv-SE"/>
              </w:rPr>
            </w:pPr>
            <w:r>
              <w:rPr>
                <w:b/>
                <w:i/>
                <w:highlight w:val="yellow"/>
                <w:lang w:eastAsia="sv-SE"/>
              </w:rPr>
              <w:t>connEstFailReport</w:t>
            </w:r>
          </w:p>
          <w:p w14:paraId="70B316BE" w14:textId="77777777" w:rsidR="00944D7E" w:rsidRDefault="008D594D">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944D7E"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944D7E" w:rsidRDefault="008D594D">
            <w:pPr>
              <w:pStyle w:val="TAL"/>
              <w:rPr>
                <w:b/>
                <w:i/>
                <w:highlight w:val="yellow"/>
                <w:lang w:eastAsia="sv-SE"/>
              </w:rPr>
            </w:pPr>
            <w:r>
              <w:rPr>
                <w:b/>
                <w:i/>
                <w:highlight w:val="yellow"/>
                <w:lang w:eastAsia="sv-SE"/>
              </w:rPr>
              <w:t>c</w:t>
            </w:r>
            <w:r>
              <w:rPr>
                <w:b/>
                <w:i/>
                <w:highlight w:val="yellow"/>
                <w:lang w:eastAsia="sv-SE"/>
              </w:rPr>
              <w:t>onnEstFailReportList</w:t>
            </w:r>
          </w:p>
          <w:p w14:paraId="077D7B33" w14:textId="77777777" w:rsidR="00944D7E" w:rsidRDefault="008D594D">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944D7E" w:rsidRDefault="00944D7E">
      <w:pPr>
        <w:pStyle w:val="CommentText"/>
      </w:pPr>
    </w:p>
    <w:p w14:paraId="6BE97CDF" w14:textId="77777777" w:rsidR="00944D7E" w:rsidRDefault="00944D7E">
      <w:pPr>
        <w:pStyle w:val="CommentText"/>
      </w:pPr>
    </w:p>
    <w:p w14:paraId="7768793C" w14:textId="77777777" w:rsidR="00944D7E" w:rsidRDefault="008D594D">
      <w:pPr>
        <w:pStyle w:val="CommentText"/>
      </w:pPr>
      <w:r>
        <w:rPr>
          <w:b/>
        </w:rPr>
        <w:t>[Comments]</w:t>
      </w:r>
      <w:r>
        <w:t xml:space="preserve">: </w:t>
      </w:r>
    </w:p>
    <w:p w14:paraId="7DFFE74F" w14:textId="77777777" w:rsidR="00944D7E" w:rsidRDefault="00944D7E">
      <w:pPr>
        <w:pStyle w:val="CommentText"/>
      </w:pPr>
    </w:p>
  </w:comment>
  <w:comment w:id="1804" w:author="CATT（Shijie)" w:date="2022-04-15T08:06:00Z" w:initials="C">
    <w:p w14:paraId="5D59ACE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T</w:t>
      </w:r>
      <w:r>
        <w:rPr>
          <w:color w:val="FF0000"/>
        </w:rPr>
        <w:t xml:space="preserve">oDo </w:t>
      </w:r>
      <w:r>
        <w:rPr>
          <w:b/>
        </w:rPr>
        <w:t>[TDoc]</w:t>
      </w:r>
      <w:r>
        <w:t xml:space="preserve">: None </w:t>
      </w:r>
      <w:r>
        <w:rPr>
          <w:b/>
          <w:color w:val="FF0000"/>
        </w:rPr>
        <w:t>[Proposed Conclusion]</w:t>
      </w:r>
      <w:r>
        <w:rPr>
          <w:color w:val="FF0000"/>
        </w:rPr>
        <w:t xml:space="preserve">: </w:t>
      </w:r>
    </w:p>
    <w:p w14:paraId="544BB0E0" w14:textId="77777777" w:rsidR="00944D7E" w:rsidRDefault="008D594D">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944D7E" w:rsidRDefault="008D594D">
      <w:pPr>
        <w:pStyle w:val="CommentText"/>
        <w:rPr>
          <w:rFonts w:eastAsiaTheme="minorEastAsia"/>
          <w:lang w:eastAsia="zh-CN"/>
        </w:rPr>
      </w:pPr>
      <w:r>
        <w:rPr>
          <w:b/>
        </w:rPr>
        <w:t>[Proposed Change]</w:t>
      </w:r>
      <w:r>
        <w:t xml:space="preserve">: </w:t>
      </w:r>
    </w:p>
    <w:p w14:paraId="409E2E3A" w14:textId="77777777" w:rsidR="00944D7E" w:rsidRDefault="008D594D">
      <w:pPr>
        <w:pStyle w:val="TAL"/>
        <w:rPr>
          <w:b/>
          <w:i/>
          <w:lang w:eastAsia="ko-KR"/>
        </w:rPr>
      </w:pPr>
      <w:r>
        <w:rPr>
          <w:b/>
          <w:i/>
          <w:lang w:eastAsia="ko-KR"/>
        </w:rPr>
        <w:t>contentionDetected</w:t>
      </w:r>
    </w:p>
    <w:p w14:paraId="0F604E40" w14:textId="77777777" w:rsidR="00944D7E" w:rsidRDefault="008D594D">
      <w:pPr>
        <w:pStyle w:val="CommentText"/>
        <w:rPr>
          <w:rFonts w:eastAsiaTheme="minorEastAsia"/>
          <w:lang w:eastAsia="zh-CN"/>
        </w:rPr>
      </w:pPr>
      <w:r>
        <w:rPr>
          <w:bCs/>
          <w:lang w:eastAsia="en-GB"/>
        </w:rPr>
        <w:t>This field is used to indicate that contention was detected for the transmitted preamble in the given random access attempt or not. This field is not included when the UE performs random access attempt is using contention free random-access resources or wh</w:t>
      </w:r>
      <w:r>
        <w:rPr>
          <w:bCs/>
          <w:lang w:eastAsia="en-GB"/>
        </w:rPr>
        <w:t xml:space="preserve">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944D7E" w:rsidRDefault="008D594D">
      <w:pPr>
        <w:pStyle w:val="CommentText"/>
      </w:pPr>
      <w:r>
        <w:rPr>
          <w:b/>
        </w:rPr>
        <w:t>[Comments]</w:t>
      </w:r>
      <w:r>
        <w:t xml:space="preserve">: </w:t>
      </w:r>
    </w:p>
    <w:p w14:paraId="2020295B" w14:textId="77777777" w:rsidR="00944D7E" w:rsidRDefault="00944D7E">
      <w:pPr>
        <w:pStyle w:val="CommentText"/>
      </w:pPr>
    </w:p>
  </w:comment>
  <w:comment w:id="1805" w:author="Ericsson (Marco)" w:date="2022-04-11T20:34:00Z" w:initials="Marco">
    <w:p w14:paraId="0CDF4C52" w14:textId="77777777" w:rsidR="00944D7E" w:rsidRDefault="008D594D">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944D7E" w:rsidRDefault="008D594D">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944D7E" w:rsidRDefault="00944D7E">
      <w:pPr>
        <w:pStyle w:val="CommentText"/>
      </w:pPr>
    </w:p>
    <w:p w14:paraId="5DBD9AC5" w14:textId="77777777" w:rsidR="00944D7E" w:rsidRDefault="008D594D">
      <w:pPr>
        <w:pStyle w:val="CommentText"/>
      </w:pPr>
      <w:r>
        <w:rPr>
          <w:b/>
        </w:rPr>
        <w:t>[Proposed Change]</w:t>
      </w:r>
      <w:r>
        <w:t>: Following changes in yellow:</w:t>
      </w:r>
    </w:p>
    <w:p w14:paraId="4DE75B12" w14:textId="77777777" w:rsidR="00944D7E" w:rsidRDefault="00944D7E">
      <w:pPr>
        <w:pStyle w:val="CommentText"/>
      </w:pPr>
    </w:p>
    <w:p w14:paraId="3F9DA3C5" w14:textId="77777777" w:rsidR="00944D7E" w:rsidRDefault="008D594D">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w:t>
      </w:r>
      <w:r>
        <w:rPr>
          <w:i/>
          <w:szCs w:val="22"/>
          <w:lang w:eastAsia="sv-SE"/>
        </w:rPr>
        <w:t>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944D7E" w:rsidRDefault="008D594D">
      <w:pPr>
        <w:pStyle w:val="CommentText"/>
      </w:pPr>
      <w:r>
        <w:rPr>
          <w:b/>
        </w:rPr>
        <w:t>[Comments]</w:t>
      </w:r>
      <w:r>
        <w:t xml:space="preserve">: </w:t>
      </w:r>
    </w:p>
    <w:p w14:paraId="35777CCA" w14:textId="77777777" w:rsidR="00944D7E" w:rsidRDefault="00944D7E">
      <w:pPr>
        <w:pStyle w:val="CommentText"/>
      </w:pPr>
    </w:p>
  </w:comment>
  <w:comment w:id="1806" w:author="ZTE(Yuan)" w:date="2022-04-11T20:12:00Z" w:initials="Z">
    <w:p w14:paraId="43FB2334" w14:textId="77777777" w:rsidR="00944D7E" w:rsidRDefault="008D594D">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w:t>
      </w:r>
      <w:r>
        <w:rPr>
          <w:b/>
          <w:color w:val="FF0000"/>
        </w:rPr>
        <w: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944D7E" w:rsidRDefault="008D594D">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w:t>
      </w:r>
      <w:r>
        <w:rPr>
          <w:rFonts w:eastAsia="SimSun" w:hint="eastAsia"/>
          <w:lang w:val="en-US" w:eastAsia="zh-CN"/>
        </w:rPr>
        <w:t xml:space="preserve">ing left most 3 bits are more useful but there is no conclusion. Also since information is to indicate the UE buffer size when RACH initiated which is also useful for 4step RACH for dedicate resource configuration not just 2step, we would like to extended </w:t>
      </w:r>
      <w:r>
        <w:rPr>
          <w:rFonts w:eastAsia="SimSun" w:hint="eastAsia"/>
          <w:lang w:val="en-US" w:eastAsia="zh-CN"/>
        </w:rPr>
        <w:t>to also 4step and update the filed terminology.</w:t>
      </w:r>
    </w:p>
    <w:p w14:paraId="6A0B4F53" w14:textId="77777777" w:rsidR="00944D7E" w:rsidRDefault="008D594D">
      <w:pPr>
        <w:pStyle w:val="CommentText"/>
      </w:pPr>
      <w:r>
        <w:rPr>
          <w:b/>
        </w:rPr>
        <w:t>[Proposed Change]</w:t>
      </w:r>
      <w:r>
        <w:t xml:space="preserve">: </w:t>
      </w:r>
    </w:p>
    <w:p w14:paraId="4EEF1604" w14:textId="77777777" w:rsidR="00944D7E" w:rsidRDefault="008D594D">
      <w:pPr>
        <w:pStyle w:val="CommentText"/>
      </w:pPr>
      <w:r>
        <w:rPr>
          <w:b/>
        </w:rPr>
        <w:t>[Comments]</w:t>
      </w:r>
      <w:r>
        <w:t xml:space="preserve">: </w:t>
      </w:r>
    </w:p>
    <w:p w14:paraId="452C82C0" w14:textId="77777777" w:rsidR="00944D7E" w:rsidRDefault="00944D7E">
      <w:pPr>
        <w:pStyle w:val="CommentText"/>
      </w:pPr>
    </w:p>
  </w:comment>
  <w:comment w:id="1807" w:author="CATT（Shijie)" w:date="2022-04-15T08:06:00Z" w:initials="C">
    <w:p w14:paraId="57A0DDC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944D7E" w:rsidRDefault="008D594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944D7E" w14:paraId="7BC0D0A3" w14:textId="77777777">
        <w:tc>
          <w:tcPr>
            <w:tcW w:w="14507" w:type="dxa"/>
          </w:tcPr>
          <w:p w14:paraId="4DD4094F" w14:textId="77777777" w:rsidR="00944D7E" w:rsidRDefault="008D594D">
            <w:pPr>
              <w:pStyle w:val="TAL"/>
              <w:rPr>
                <w:b/>
                <w:i/>
                <w:lang w:eastAsia="sv-SE"/>
              </w:rPr>
            </w:pPr>
            <w:r>
              <w:rPr>
                <w:b/>
                <w:i/>
                <w:lang w:eastAsia="sv-SE"/>
              </w:rPr>
              <w:t>msgA-RO-FrequencyStart</w:t>
            </w:r>
          </w:p>
          <w:p w14:paraId="5A75FEE7" w14:textId="77777777" w:rsidR="00944D7E" w:rsidRDefault="008D594D">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w:t>
            </w:r>
            <w:r>
              <w:t xml:space="preserve"> the random-access procedure. The indication has the form of the o</w:t>
            </w:r>
            <w:r>
              <w:rPr>
                <w:lang w:eastAsia="sv-SE"/>
              </w:rPr>
              <w:t>ffset of the lowest PRACH transmissions occasion with respect to PRB 0 in the frequency domain.</w:t>
            </w:r>
          </w:p>
        </w:tc>
      </w:tr>
    </w:tbl>
    <w:p w14:paraId="2F10EC8F" w14:textId="77777777" w:rsidR="00944D7E" w:rsidRDefault="00944D7E">
      <w:pPr>
        <w:pStyle w:val="CommentText"/>
        <w:rPr>
          <w:rFonts w:eastAsia="DengXian"/>
          <w:lang w:eastAsia="zh-CN"/>
        </w:rPr>
      </w:pPr>
    </w:p>
    <w:p w14:paraId="375000CB" w14:textId="77777777" w:rsidR="00944D7E" w:rsidRDefault="008D594D">
      <w:pPr>
        <w:pStyle w:val="CommentText"/>
      </w:pPr>
      <w:r>
        <w:rPr>
          <w:b/>
        </w:rPr>
        <w:t>[Proposed Change]</w:t>
      </w:r>
      <w:r>
        <w:t xml:space="preserve">: </w:t>
      </w:r>
    </w:p>
    <w:p w14:paraId="133B333B" w14:textId="77777777" w:rsidR="00944D7E" w:rsidRDefault="008D594D">
      <w:pPr>
        <w:pStyle w:val="CommentText"/>
      </w:pPr>
      <w:r>
        <w:rPr>
          <w:b/>
        </w:rPr>
        <w:t>[Comments]</w:t>
      </w:r>
      <w:r>
        <w:t xml:space="preserve">: </w:t>
      </w:r>
    </w:p>
    <w:p w14:paraId="61291CD9" w14:textId="77777777" w:rsidR="00944D7E" w:rsidRDefault="00944D7E">
      <w:pPr>
        <w:pStyle w:val="CommentText"/>
      </w:pPr>
    </w:p>
  </w:comment>
  <w:comment w:id="1808" w:author="CATT（Shijie)" w:date="2022-04-15T08:06:00Z" w:initials="C">
    <w:p w14:paraId="0144967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944D7E" w:rsidRDefault="008D594D">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944D7E" w:rsidRDefault="008D594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944D7E" w14:paraId="1B5AF7D3" w14:textId="77777777">
        <w:tc>
          <w:tcPr>
            <w:tcW w:w="14507" w:type="dxa"/>
          </w:tcPr>
          <w:p w14:paraId="4A6B8C42" w14:textId="77777777" w:rsidR="00944D7E" w:rsidRDefault="008D594D">
            <w:pPr>
              <w:pStyle w:val="TAL"/>
              <w:rPr>
                <w:b/>
                <w:i/>
                <w:lang w:eastAsia="sv-SE"/>
              </w:rPr>
            </w:pPr>
            <w:r>
              <w:rPr>
                <w:b/>
                <w:i/>
                <w:lang w:eastAsia="sv-SE"/>
              </w:rPr>
              <w:t>msgA-RO-FrequencyStartCFRA</w:t>
            </w:r>
          </w:p>
          <w:p w14:paraId="1AF09A45" w14:textId="77777777" w:rsidR="00944D7E" w:rsidRDefault="008D594D">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 xml:space="preserve">ffset of the lowest PRACH </w:t>
            </w:r>
            <w:r>
              <w:rPr>
                <w:lang w:eastAsia="sv-SE"/>
              </w:rPr>
              <w:t>transmissions occasion with respect to PRB 0 in the frequency domain.</w:t>
            </w:r>
          </w:p>
        </w:tc>
      </w:tr>
    </w:tbl>
    <w:p w14:paraId="0BE21A52" w14:textId="77777777" w:rsidR="00944D7E" w:rsidRDefault="00944D7E">
      <w:pPr>
        <w:pStyle w:val="CommentText"/>
        <w:rPr>
          <w:rFonts w:eastAsiaTheme="minorEastAsia"/>
          <w:lang w:eastAsia="zh-CN"/>
        </w:rPr>
      </w:pPr>
    </w:p>
    <w:p w14:paraId="7C1865E5" w14:textId="77777777" w:rsidR="00944D7E" w:rsidRDefault="008D594D">
      <w:pPr>
        <w:pStyle w:val="CommentText"/>
      </w:pPr>
      <w:r>
        <w:rPr>
          <w:b/>
        </w:rPr>
        <w:t>[Comments]</w:t>
      </w:r>
      <w:r>
        <w:t xml:space="preserve">: </w:t>
      </w:r>
    </w:p>
    <w:p w14:paraId="4F0A058A" w14:textId="77777777" w:rsidR="00944D7E" w:rsidRDefault="00944D7E">
      <w:pPr>
        <w:pStyle w:val="CommentText"/>
      </w:pPr>
    </w:p>
  </w:comment>
  <w:comment w:id="1809" w:author="CATT（Shijie)" w:date="2022-04-15T08:06:00Z" w:initials="C">
    <w:p w14:paraId="4E83690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944D7E" w:rsidRDefault="008D594D">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w:t>
      </w:r>
      <w:r>
        <w:rPr>
          <w:i/>
          <w:szCs w:val="22"/>
          <w:lang w:eastAsia="sv-SE"/>
        </w:rPr>
        <w:t>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xml:space="preserve">. Therefore, the </w:t>
      </w:r>
      <w:r>
        <w:rPr>
          <w:rFonts w:hint="eastAsia"/>
          <w:lang w:eastAsia="zh-CN"/>
        </w:rPr>
        <w:t>reference mapping relationship of preamble index and SCS should be quoted.</w:t>
      </w:r>
    </w:p>
    <w:p w14:paraId="6148C1FA" w14:textId="77777777" w:rsidR="00944D7E" w:rsidRDefault="008D594D">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944D7E" w14:paraId="3A061D81" w14:textId="77777777">
        <w:tc>
          <w:tcPr>
            <w:tcW w:w="14507" w:type="dxa"/>
          </w:tcPr>
          <w:p w14:paraId="3F468BDB" w14:textId="77777777" w:rsidR="00944D7E" w:rsidRDefault="008D594D">
            <w:pPr>
              <w:pStyle w:val="TAL"/>
              <w:rPr>
                <w:b/>
                <w:bCs/>
                <w:i/>
                <w:iCs/>
                <w:lang w:eastAsia="ko-KR"/>
              </w:rPr>
            </w:pPr>
            <w:r>
              <w:rPr>
                <w:b/>
                <w:bCs/>
                <w:i/>
                <w:iCs/>
                <w:lang w:eastAsia="ko-KR"/>
              </w:rPr>
              <w:t>msgA-SCS-From-prach-ConfigurationIndex</w:t>
            </w:r>
          </w:p>
          <w:p w14:paraId="107029F4" w14:textId="77777777" w:rsidR="00944D7E" w:rsidRDefault="008D594D">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w:t>
            </w:r>
            <w:r>
              <w:rPr>
                <w:i/>
                <w:lang w:eastAsia="sv-SE"/>
              </w:rPr>
              <w:t>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944D7E" w:rsidRDefault="00944D7E">
      <w:pPr>
        <w:pStyle w:val="CommentText"/>
        <w:rPr>
          <w:rFonts w:eastAsiaTheme="minorEastAsia"/>
        </w:rPr>
      </w:pPr>
    </w:p>
    <w:p w14:paraId="6FC5DE60" w14:textId="77777777" w:rsidR="00944D7E" w:rsidRDefault="008D594D">
      <w:pPr>
        <w:pStyle w:val="CommentText"/>
      </w:pPr>
      <w:r>
        <w:rPr>
          <w:b/>
        </w:rPr>
        <w:t>[Comments]</w:t>
      </w:r>
      <w:r>
        <w:t xml:space="preserve">: </w:t>
      </w:r>
    </w:p>
    <w:p w14:paraId="14F0E9C3" w14:textId="77777777" w:rsidR="00944D7E" w:rsidRDefault="00944D7E">
      <w:pPr>
        <w:pStyle w:val="CommentText"/>
      </w:pPr>
    </w:p>
  </w:comment>
  <w:comment w:id="1810" w:author="CATT（Shijie)" w:date="2022-04-15T08:04:00Z" w:initials="C">
    <w:p w14:paraId="79448C1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w:t>
      </w:r>
      <w:r>
        <w:t>T</w:t>
      </w:r>
      <w:r>
        <w:rPr>
          <w:rFonts w:ascii="SimSun" w:eastAsia="SimSun" w:hAnsi="SimSun" w:cs="SimSun" w:hint="eastAsia"/>
        </w:rPr>
        <w:t>（</w:t>
      </w:r>
      <w:r>
        <w:t xml:space="preserve">Shijie)  </w:t>
      </w:r>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 xml:space="preserve">the SgNB RACH report can totally reuse the legacy MgNB RACH report </w:t>
      </w:r>
      <w:r>
        <w:rPr>
          <w:rFonts w:hint="eastAsia"/>
          <w:lang w:eastAsia="zh-CN"/>
        </w:rPr>
        <w:t>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944D7E" w:rsidRDefault="008D594D">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w:t>
      </w:r>
      <w:r>
        <w:rPr>
          <w:rFonts w:hint="eastAsia"/>
          <w:lang w:eastAsia="zh-CN"/>
        </w:rPr>
        <w:t>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944D7E" w:rsidRDefault="008D594D">
      <w:pPr>
        <w:pStyle w:val="CommentText"/>
        <w:rPr>
          <w:rFonts w:eastAsiaTheme="minorEastAsia"/>
          <w:lang w:eastAsia="zh-CN"/>
        </w:rPr>
      </w:pPr>
      <w:r>
        <w:rPr>
          <w:b/>
        </w:rPr>
        <w:t>[Proposed Change]</w:t>
      </w:r>
      <w:r>
        <w:t xml:space="preserve">: </w:t>
      </w:r>
    </w:p>
    <w:p w14:paraId="526BA4FF" w14:textId="77777777" w:rsidR="00944D7E" w:rsidRDefault="008D594D">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w:t>
      </w:r>
      <w:r>
        <w:rPr>
          <w:rFonts w:hint="eastAsia"/>
          <w:i/>
          <w:lang w:eastAsia="zh-CN"/>
        </w:rPr>
        <w:t>aPurpose</w:t>
      </w:r>
      <w:r>
        <w:rPr>
          <w:rFonts w:eastAsia="DengXian" w:hint="eastAsia"/>
          <w:lang w:eastAsia="zh-CN"/>
        </w:rPr>
        <w:t>:</w:t>
      </w:r>
    </w:p>
    <w:p w14:paraId="06A5AD9F" w14:textId="77777777" w:rsidR="00944D7E" w:rsidRDefault="008D594D">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944D7E" w:rsidRDefault="008D594D">
      <w:pPr>
        <w:pStyle w:val="CommentText"/>
      </w:pPr>
      <w:r>
        <w:rPr>
          <w:b/>
        </w:rPr>
        <w:t>[Comments]</w:t>
      </w:r>
      <w:r>
        <w:t xml:space="preserve">: </w:t>
      </w:r>
    </w:p>
    <w:p w14:paraId="7EE53952" w14:textId="77777777" w:rsidR="00944D7E" w:rsidRDefault="00944D7E">
      <w:pPr>
        <w:pStyle w:val="CommentText"/>
      </w:pPr>
    </w:p>
  </w:comment>
  <w:comment w:id="1811" w:author="CATT（Shijie)" w:date="2022-04-15T08:06:00Z" w:initials="C">
    <w:p w14:paraId="3AD4FAB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944D7E" w:rsidRDefault="008D594D">
      <w:pPr>
        <w:pStyle w:val="CommentText"/>
      </w:pPr>
      <w:r>
        <w:rPr>
          <w:b/>
        </w:rPr>
        <w:t>[Description]</w:t>
      </w:r>
      <w:r>
        <w:t>: “</w:t>
      </w:r>
      <w:r>
        <w:rPr>
          <w:i/>
        </w:rPr>
        <w:t>measResultListNR-r17</w:t>
      </w:r>
      <w:r>
        <w:t>” only is included in SHR report.</w:t>
      </w:r>
    </w:p>
    <w:p w14:paraId="6F2C7446" w14:textId="77777777" w:rsidR="00944D7E" w:rsidRDefault="008D594D">
      <w:pPr>
        <w:pStyle w:val="CommentText"/>
        <w:rPr>
          <w:rFonts w:eastAsiaTheme="minorEastAsia"/>
          <w:lang w:eastAsia="zh-CN"/>
        </w:rPr>
      </w:pPr>
      <w:r>
        <w:rPr>
          <w:b/>
        </w:rPr>
        <w:t>[Proposed Change]</w:t>
      </w:r>
      <w:r>
        <w:t xml:space="preserve">: </w:t>
      </w:r>
    </w:p>
    <w:p w14:paraId="17759ECA" w14:textId="77777777" w:rsidR="00944D7E" w:rsidRDefault="008D594D">
      <w:pPr>
        <w:pStyle w:val="CommentText"/>
        <w:rPr>
          <w:rFonts w:eastAsia="DengXian"/>
          <w:lang w:eastAsia="zh-CN"/>
        </w:rPr>
      </w:pPr>
      <w:r>
        <w:rPr>
          <w:bCs/>
          <w:iCs/>
          <w:lang w:eastAsia="ko-KR"/>
        </w:rPr>
        <w:t>This field refers to the last measurement results ta</w:t>
      </w:r>
      <w:r>
        <w:rPr>
          <w:bCs/>
          <w:iCs/>
          <w:lang w:eastAsia="ko-KR"/>
        </w:rPr>
        <w:t xml:space="preserve">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w:t>
      </w:r>
      <w:r>
        <w:rPr>
          <w:i/>
          <w:iCs/>
        </w:rPr>
        <w:t>stNR-r16</w:t>
      </w:r>
      <w:r>
        <w:rPr>
          <w:bCs/>
          <w:iCs/>
          <w:lang w:eastAsia="ko-KR"/>
        </w:rPr>
        <w:t>.</w:t>
      </w:r>
    </w:p>
    <w:p w14:paraId="16595A84" w14:textId="77777777" w:rsidR="00944D7E" w:rsidRDefault="00944D7E">
      <w:pPr>
        <w:pStyle w:val="CommentText"/>
        <w:rPr>
          <w:rFonts w:eastAsiaTheme="minorEastAsia"/>
          <w:lang w:eastAsia="zh-CN"/>
        </w:rPr>
      </w:pPr>
    </w:p>
    <w:p w14:paraId="7CF23717" w14:textId="77777777" w:rsidR="00944D7E" w:rsidRDefault="008D594D">
      <w:pPr>
        <w:pStyle w:val="CommentText"/>
      </w:pPr>
      <w:r>
        <w:rPr>
          <w:b/>
        </w:rPr>
        <w:t>[Comments]</w:t>
      </w:r>
      <w:r>
        <w:t xml:space="preserve">: </w:t>
      </w:r>
    </w:p>
    <w:p w14:paraId="733875F2" w14:textId="77777777" w:rsidR="00944D7E" w:rsidRDefault="00944D7E">
      <w:pPr>
        <w:pStyle w:val="CommentText"/>
      </w:pPr>
    </w:p>
  </w:comment>
  <w:comment w:id="1812" w:author="Samsung" w:date="2022-04-10T23:57:00Z" w:initials="S">
    <w:p w14:paraId="5811CA3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944D7E" w:rsidRDefault="008D594D">
      <w:pPr>
        <w:pStyle w:val="CommentText"/>
      </w:pPr>
      <w:r>
        <w:rPr>
          <w:b/>
        </w:rPr>
        <w:t>[Description]</w:t>
      </w:r>
      <w:r>
        <w:t xml:space="preserve">: Update the field description of rlf-Cause </w:t>
      </w:r>
    </w:p>
    <w:p w14:paraId="0C6877DE" w14:textId="77777777" w:rsidR="00944D7E" w:rsidRDefault="008D594D">
      <w:pPr>
        <w:pStyle w:val="CommentText"/>
      </w:pPr>
      <w:r>
        <w:rPr>
          <w:b/>
        </w:rPr>
        <w:t>[Proposed Change]</w:t>
      </w:r>
      <w:r>
        <w:t xml:space="preserve">: </w:t>
      </w:r>
    </w:p>
    <w:p w14:paraId="1ECB3CDE" w14:textId="77777777" w:rsidR="00944D7E" w:rsidRDefault="008D594D">
      <w:pPr>
        <w:pStyle w:val="CommentText"/>
      </w:pPr>
      <w:r>
        <w:rPr>
          <w:rFonts w:eastAsia="Malgun Gothic"/>
          <w:lang w:eastAsia="ko-KR"/>
        </w:rPr>
        <w:t>In legacy</w:t>
      </w:r>
      <w:r>
        <w:rPr>
          <w:rFonts w:eastAsia="Malgun Gothic"/>
          <w:lang w:eastAsia="ko-KR"/>
        </w:rPr>
        <w:t>, upon HOF, rlf-cause is ignored, i.e. set to any value.</w:t>
      </w:r>
    </w:p>
    <w:p w14:paraId="75EAD37B" w14:textId="77777777" w:rsidR="00944D7E" w:rsidRDefault="008D594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w:t>
      </w:r>
      <w:r>
        <w:rPr>
          <w:rFonts w:eastAsia="Malgun Gothic"/>
          <w:lang w:eastAsia="ko-KR"/>
        </w:rPr>
        <w:t>sion, e.g.</w:t>
      </w:r>
    </w:p>
    <w:p w14:paraId="4CC016C9" w14:textId="77777777" w:rsidR="00944D7E" w:rsidRDefault="008D594D">
      <w:pPr>
        <w:pStyle w:val="TAL"/>
        <w:rPr>
          <w:b/>
          <w:i/>
          <w:lang w:eastAsia="sv-SE"/>
        </w:rPr>
      </w:pPr>
      <w:r>
        <w:rPr>
          <w:b/>
          <w:i/>
          <w:lang w:eastAsia="sv-SE"/>
        </w:rPr>
        <w:t>rlf-Cause</w:t>
      </w:r>
    </w:p>
    <w:p w14:paraId="0036F5AA" w14:textId="77777777" w:rsidR="00944D7E" w:rsidRDefault="008D594D">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w:t>
      </w:r>
      <w:r>
        <w:rPr>
          <w:color w:val="0000CC"/>
          <w:lang w:eastAsia="sv-SE"/>
        </w:rPr>
        <w:t>ink failure when DAPS HO has been configured.</w:t>
      </w:r>
    </w:p>
    <w:p w14:paraId="577B29A9" w14:textId="77777777" w:rsidR="00944D7E" w:rsidRDefault="008D594D">
      <w:pPr>
        <w:pStyle w:val="CommentText"/>
      </w:pPr>
      <w:r>
        <w:rPr>
          <w:b/>
        </w:rPr>
        <w:t>[Comments]</w:t>
      </w:r>
      <w:r>
        <w:t xml:space="preserve">: </w:t>
      </w:r>
    </w:p>
    <w:p w14:paraId="2AFA2D5C" w14:textId="77777777" w:rsidR="00944D7E" w:rsidRDefault="00944D7E">
      <w:pPr>
        <w:pStyle w:val="CommentText"/>
      </w:pPr>
    </w:p>
  </w:comment>
  <w:comment w:id="1813" w:author="CATT（Shijie)" w:date="2022-04-15T08:06:00Z" w:initials="C">
    <w:p w14:paraId="5AAAF90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944D7E" w:rsidRDefault="008D594D">
      <w:pPr>
        <w:pStyle w:val="CommentText"/>
      </w:pPr>
      <w:r>
        <w:rPr>
          <w:b/>
        </w:rPr>
        <w:t>[Description]</w:t>
      </w:r>
      <w:r>
        <w:t xml:space="preserve">: </w:t>
      </w:r>
      <w:r>
        <w:rPr>
          <w:rFonts w:eastAsia="Malgun Gothic"/>
          <w:lang w:eastAsia="ko-KR"/>
        </w:rPr>
        <w:t>It needs to be clarified here that for DAPS h</w:t>
      </w:r>
      <w:r>
        <w:rPr>
          <w:rFonts w:eastAsia="Malgun Gothic"/>
          <w:lang w:eastAsia="ko-KR"/>
        </w:rPr>
        <w:t xml:space="preserve">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w:t>
      </w:r>
      <w:r>
        <w:rPr>
          <w:rFonts w:eastAsia="DengXian"/>
          <w:lang w:eastAsia="zh-CN"/>
        </w:rPr>
        <w:t xml:space="preserve">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944D7E" w:rsidRDefault="008D594D">
      <w:pPr>
        <w:pStyle w:val="CommentText"/>
        <w:rPr>
          <w:rFonts w:eastAsiaTheme="minorEastAsia"/>
          <w:lang w:eastAsia="zh-CN"/>
        </w:rPr>
      </w:pPr>
      <w:r>
        <w:rPr>
          <w:b/>
        </w:rPr>
        <w:t>[Proposed Change]</w:t>
      </w:r>
      <w:r>
        <w:t xml:space="preserve">: </w:t>
      </w:r>
    </w:p>
    <w:p w14:paraId="32000857" w14:textId="77777777" w:rsidR="00944D7E" w:rsidRDefault="008D594D">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944D7E" w:rsidRDefault="008D594D">
      <w:pPr>
        <w:pStyle w:val="CommentText"/>
      </w:pPr>
      <w:r>
        <w:rPr>
          <w:b/>
        </w:rPr>
        <w:t>[Comments]</w:t>
      </w:r>
      <w:r>
        <w:t xml:space="preserve">: </w:t>
      </w:r>
    </w:p>
    <w:p w14:paraId="0AD249D7" w14:textId="77777777" w:rsidR="00944D7E" w:rsidRDefault="00944D7E">
      <w:pPr>
        <w:pStyle w:val="CommentText"/>
      </w:pPr>
    </w:p>
  </w:comment>
  <w:comment w:id="1814" w:author="Ericsson (Marco)" w:date="2022-04-11T20:37:00Z" w:initials="Marco">
    <w:p w14:paraId="4067748D" w14:textId="77777777" w:rsidR="00944D7E" w:rsidRDefault="008D594D">
      <w:pPr>
        <w:pStyle w:val="CommentText"/>
      </w:pPr>
      <w:r>
        <w:rPr>
          <w:rStyle w:val="CommentReference"/>
        </w:rPr>
        <w:annotationRef/>
      </w:r>
      <w:r>
        <w:rPr>
          <w:b/>
        </w:rPr>
        <w:t>[RIL]</w:t>
      </w:r>
      <w:r>
        <w:t xml:space="preserve">: E117 </w:t>
      </w:r>
      <w:r>
        <w:rPr>
          <w:b/>
        </w:rPr>
        <w:t>[Delegate</w:t>
      </w:r>
      <w:r>
        <w:rPr>
          <w:b/>
        </w:rPr>
        <w:t>]</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944D7E" w:rsidRDefault="008D594D">
      <w:pPr>
        <w:pStyle w:val="CommentText"/>
      </w:pPr>
      <w:r>
        <w:rPr>
          <w:b/>
        </w:rPr>
        <w:t>[Description]</w:t>
      </w:r>
      <w:r>
        <w:t>: The following field descriptions are missing under the “SuccessHO-Report field descriptions”:</w:t>
      </w:r>
    </w:p>
    <w:p w14:paraId="01E8DF12" w14:textId="77777777" w:rsidR="00944D7E" w:rsidRDefault="008D594D">
      <w:pPr>
        <w:pStyle w:val="CommentText"/>
        <w:numPr>
          <w:ilvl w:val="0"/>
          <w:numId w:val="27"/>
        </w:numPr>
        <w:textAlignment w:val="auto"/>
      </w:pPr>
      <w:r>
        <w:t xml:space="preserve"> sourcePCellId</w:t>
      </w:r>
    </w:p>
    <w:p w14:paraId="5DC27141" w14:textId="77777777" w:rsidR="00944D7E" w:rsidRDefault="008D594D">
      <w:pPr>
        <w:pStyle w:val="CommentText"/>
        <w:numPr>
          <w:ilvl w:val="0"/>
          <w:numId w:val="27"/>
        </w:numPr>
        <w:textAlignment w:val="auto"/>
      </w:pPr>
      <w:r>
        <w:t>sourceCellMeas</w:t>
      </w:r>
    </w:p>
    <w:p w14:paraId="077FC1E8" w14:textId="77777777" w:rsidR="00944D7E" w:rsidRDefault="008D594D">
      <w:pPr>
        <w:pStyle w:val="CommentText"/>
        <w:numPr>
          <w:ilvl w:val="0"/>
          <w:numId w:val="27"/>
        </w:numPr>
        <w:textAlignment w:val="auto"/>
      </w:pPr>
      <w:r>
        <w:rPr>
          <w:lang w:val="en-US"/>
        </w:rPr>
        <w:t>targetPCellId</w:t>
      </w:r>
    </w:p>
    <w:p w14:paraId="4B3E8BFD" w14:textId="77777777" w:rsidR="00944D7E" w:rsidRDefault="008D594D">
      <w:pPr>
        <w:pStyle w:val="CommentText"/>
        <w:numPr>
          <w:ilvl w:val="0"/>
          <w:numId w:val="27"/>
        </w:numPr>
        <w:textAlignment w:val="auto"/>
      </w:pPr>
      <w:r>
        <w:t>targetCellMeas</w:t>
      </w:r>
    </w:p>
    <w:p w14:paraId="398D5748" w14:textId="77777777" w:rsidR="00944D7E" w:rsidRDefault="00944D7E">
      <w:pPr>
        <w:pStyle w:val="CommentText"/>
      </w:pPr>
    </w:p>
    <w:p w14:paraId="7E5A2DFC" w14:textId="77777777" w:rsidR="00944D7E" w:rsidRDefault="008D594D">
      <w:pPr>
        <w:pStyle w:val="CommentText"/>
      </w:pPr>
      <w:r>
        <w:rPr>
          <w:b/>
        </w:rPr>
        <w:t>[Proposed Change]</w:t>
      </w:r>
      <w:r>
        <w:t>: Include the above field descriptions here.</w:t>
      </w:r>
    </w:p>
    <w:p w14:paraId="64A30BAA" w14:textId="77777777" w:rsidR="00944D7E" w:rsidRDefault="008D594D">
      <w:pPr>
        <w:pStyle w:val="CommentText"/>
      </w:pPr>
      <w:r>
        <w:rPr>
          <w:b/>
        </w:rPr>
        <w:t>[Comments]</w:t>
      </w:r>
      <w:r>
        <w:t xml:space="preserve">: </w:t>
      </w:r>
    </w:p>
    <w:p w14:paraId="5E0360FB" w14:textId="77777777" w:rsidR="00944D7E" w:rsidRDefault="00944D7E">
      <w:pPr>
        <w:pStyle w:val="CommentText"/>
      </w:pPr>
    </w:p>
  </w:comment>
  <w:comment w:id="1815" w:author="ZTE(Yuan)" w:date="2022-04-11T20:19:00Z" w:initials="Z">
    <w:p w14:paraId="42AC706C" w14:textId="77777777" w:rsidR="00944D7E" w:rsidRDefault="008D594D">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944D7E" w:rsidRDefault="008D594D">
      <w:pPr>
        <w:pStyle w:val="CommentText"/>
      </w:pPr>
      <w:r>
        <w:rPr>
          <w:b/>
        </w:rPr>
        <w:t>[Description]</w:t>
      </w:r>
      <w:r>
        <w:t xml:space="preserve">: </w:t>
      </w:r>
      <w:r>
        <w:rPr>
          <w:rFonts w:hint="eastAsia"/>
          <w:lang w:val="en-US" w:eastAsia="zh-CN"/>
        </w:rPr>
        <w:t>This is successful HO</w:t>
      </w:r>
      <w:r>
        <w:rPr>
          <w:rFonts w:hint="eastAsia"/>
          <w:lang w:val="en-US" w:eastAsia="zh-CN"/>
        </w:rPr>
        <w:t xml:space="preserve">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944D7E" w:rsidRDefault="008D594D">
      <w:pPr>
        <w:pStyle w:val="CommentText"/>
      </w:pPr>
      <w:r>
        <w:rPr>
          <w:b/>
        </w:rPr>
        <w:t>[Comments]</w:t>
      </w:r>
      <w:r>
        <w:t xml:space="preserve">: </w:t>
      </w:r>
    </w:p>
    <w:p w14:paraId="20C7F6C3" w14:textId="77777777" w:rsidR="00944D7E" w:rsidRDefault="00944D7E">
      <w:pPr>
        <w:pStyle w:val="CommentText"/>
      </w:pPr>
    </w:p>
  </w:comment>
  <w:comment w:id="1816" w:author="Nokia (Gosia Tomala)" w:date="2022-04-14T05:54:00Z" w:initials="Nokia">
    <w:p w14:paraId="325266B7" w14:textId="77777777" w:rsidR="00944D7E" w:rsidRDefault="008D594D">
      <w:pPr>
        <w:pStyle w:val="CommentText"/>
      </w:pPr>
      <w:r>
        <w:rPr>
          <w:rStyle w:val="CommentReference"/>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944D7E" w:rsidRDefault="008D594D">
      <w:pPr>
        <w:pStyle w:val="CommentText"/>
      </w:pPr>
      <w:r>
        <w:rPr>
          <w:b/>
        </w:rPr>
        <w:t>[Description]</w:t>
      </w:r>
      <w:r>
        <w:t>: Computing upInterruptionTimeAtHO over bearers</w:t>
      </w:r>
    </w:p>
    <w:p w14:paraId="62FC7808" w14:textId="77777777" w:rsidR="00944D7E" w:rsidRDefault="008D594D">
      <w:pPr>
        <w:pStyle w:val="CommentText"/>
      </w:pPr>
      <w:r>
        <w:rPr>
          <w:b/>
        </w:rPr>
        <w:t>[Proposed Change]</w:t>
      </w:r>
      <w:r>
        <w:t>: The time is counted value over DAPS bearers. Should it clarify whether max or avarage</w:t>
      </w:r>
      <w:r>
        <w:t>?</w:t>
      </w:r>
    </w:p>
    <w:p w14:paraId="0A95B409" w14:textId="77777777" w:rsidR="00944D7E" w:rsidRDefault="008D594D">
      <w:pPr>
        <w:pStyle w:val="CommentText"/>
      </w:pPr>
      <w:r>
        <w:rPr>
          <w:b/>
        </w:rPr>
        <w:t>[Comments]</w:t>
      </w:r>
      <w:r>
        <w:t xml:space="preserve">: </w:t>
      </w:r>
    </w:p>
    <w:p w14:paraId="2C286AAD" w14:textId="77777777" w:rsidR="00944D7E" w:rsidRDefault="00944D7E">
      <w:pPr>
        <w:pStyle w:val="CommentText"/>
      </w:pPr>
    </w:p>
  </w:comment>
  <w:comment w:id="1818" w:author="CATT(Jianxiang)" w:date="2022-04-22T17:54:00Z" w:initials="C">
    <w:p w14:paraId="25914B8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944D7E" w:rsidRDefault="008D594D">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944D7E" w:rsidRDefault="008D594D">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944D7E" w:rsidRDefault="008D594D">
      <w:pPr>
        <w:pStyle w:val="CommentText"/>
      </w:pPr>
      <w:r>
        <w:rPr>
          <w:b/>
        </w:rPr>
        <w:t>[Comments]</w:t>
      </w:r>
      <w:r>
        <w:t xml:space="preserve">: </w:t>
      </w:r>
    </w:p>
    <w:p w14:paraId="2A0F6E69" w14:textId="77777777" w:rsidR="00944D7E" w:rsidRDefault="00944D7E">
      <w:pPr>
        <w:pStyle w:val="CommentText"/>
      </w:pPr>
    </w:p>
  </w:comment>
  <w:comment w:id="1819" w:author="(Huawei) GuoYinghao" w:date="2022-04-10T23:28:00Z" w:initials="H">
    <w:p w14:paraId="2D0B6E63" w14:textId="77777777" w:rsidR="00944D7E" w:rsidRDefault="008D594D">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944D7E" w:rsidRDefault="008D594D">
      <w:pPr>
        <w:pStyle w:val="CommentText"/>
      </w:pPr>
      <w:r>
        <w:rPr>
          <w:b/>
        </w:rPr>
        <w:t>[Description]:</w:t>
      </w:r>
      <w:r>
        <w:t>On SRS TE</w:t>
      </w:r>
      <w:r>
        <w:t>G reporting in LPP and RRC, the RAN1 LS R1-2202847 (see attachment) may be taken into account, where the SRS frequency information could be serving cell ID in RRC and ARFCN in LPP.</w:t>
      </w:r>
    </w:p>
    <w:p w14:paraId="709D1EEB" w14:textId="77777777" w:rsidR="00944D7E" w:rsidRDefault="008D594D">
      <w:r>
        <w:rPr>
          <w:b/>
        </w:rPr>
        <w:t xml:space="preserve">[Proposed change]: </w:t>
      </w:r>
      <w:r>
        <w:t xml:space="preserve">Add Serving Cell ID to the Tx TEG association report </w:t>
      </w:r>
    </w:p>
    <w:p w14:paraId="56B8176E" w14:textId="77777777" w:rsidR="00944D7E" w:rsidRDefault="008D594D">
      <w:pPr>
        <w:pStyle w:val="CommentText"/>
      </w:pPr>
      <w:r>
        <w:rPr>
          <w:b/>
        </w:rPr>
        <w:t>[C</w:t>
      </w:r>
      <w:r>
        <w:rPr>
          <w:b/>
        </w:rPr>
        <w:t>omments]</w:t>
      </w:r>
      <w:r>
        <w:t>:</w:t>
      </w:r>
    </w:p>
  </w:comment>
  <w:comment w:id="1820" w:author="Ericsson" w:date="2022-04-11T15:09:00Z" w:initials="RS">
    <w:p w14:paraId="6F67ACC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944D7E" w:rsidRDefault="008D594D">
      <w:pPr>
        <w:pStyle w:val="CommentText"/>
      </w:pPr>
      <w:r>
        <w:rPr>
          <w:b/>
        </w:rPr>
        <w:t>[Description]</w:t>
      </w:r>
      <w:r>
        <w:t>: For TEG association reporting on resource set level as per RAN1 agreement is not expli</w:t>
      </w:r>
      <w:r>
        <w:t>citly mentioned. As SRS resource is global; only SRS Resource is sufficient.</w:t>
      </w:r>
    </w:p>
    <w:p w14:paraId="02DE60BD" w14:textId="77777777" w:rsidR="00944D7E" w:rsidRDefault="008D594D">
      <w:pPr>
        <w:pStyle w:val="CommentText"/>
      </w:pPr>
      <w:r>
        <w:rPr>
          <w:b/>
        </w:rPr>
        <w:t>[Proposed Change]</w:t>
      </w:r>
      <w:r>
        <w:t>: Remove reseourceSet level association for TEG (UETxTEG) reporting</w:t>
      </w:r>
    </w:p>
    <w:p w14:paraId="2831ECBB" w14:textId="77777777" w:rsidR="00944D7E" w:rsidRDefault="008D594D">
      <w:pPr>
        <w:pStyle w:val="CommentText"/>
      </w:pPr>
      <w:r>
        <w:rPr>
          <w:b/>
        </w:rPr>
        <w:t>[Comments]</w:t>
      </w:r>
      <w:r>
        <w:t>:</w:t>
      </w:r>
    </w:p>
    <w:p w14:paraId="1E539303" w14:textId="77777777" w:rsidR="00944D7E" w:rsidRDefault="00944D7E">
      <w:pPr>
        <w:pStyle w:val="CommentText"/>
      </w:pPr>
    </w:p>
  </w:comment>
  <w:comment w:id="1821" w:author="(Huawei) GuoYinghao" w:date="2022-04-10T23:28:00Z" w:initials="H">
    <w:p w14:paraId="073B92BD" w14:textId="77777777" w:rsidR="00944D7E" w:rsidRDefault="008D594D">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944D7E" w:rsidRDefault="008D594D">
      <w:r>
        <w:rPr>
          <w:b/>
        </w:rPr>
        <w:t>[Description]</w:t>
      </w:r>
      <w:r>
        <w:t xml:space="preserve">: We can directly reuse the legacy SRS-PosResourceId-r16 for indicating SRS reousrce within resource set  </w:t>
      </w:r>
    </w:p>
    <w:p w14:paraId="28444B2E" w14:textId="77777777" w:rsidR="00944D7E" w:rsidRDefault="008D594D">
      <w:r>
        <w:rPr>
          <w:b/>
        </w:rPr>
        <w:t>[Proposed Change]</w:t>
      </w:r>
      <w:r>
        <w:t>: Change the type to SRS-PosResourceId-r16 also remove the definiti</w:t>
      </w:r>
      <w:r>
        <w:t>on of AssociatedSRS-PosResourceId</w:t>
      </w:r>
    </w:p>
    <w:p w14:paraId="5F04E56C" w14:textId="77777777" w:rsidR="00944D7E" w:rsidRDefault="008D594D">
      <w:r>
        <w:rPr>
          <w:b/>
        </w:rPr>
        <w:t>[Comments]</w:t>
      </w:r>
      <w:r>
        <w:t>:</w:t>
      </w:r>
    </w:p>
    <w:p w14:paraId="59E24589" w14:textId="77777777" w:rsidR="00944D7E" w:rsidRDefault="00944D7E">
      <w:pPr>
        <w:pStyle w:val="CommentText"/>
      </w:pPr>
    </w:p>
  </w:comment>
  <w:comment w:id="1822" w:author="Ericsson" w:date="2022-04-11T15:10:00Z" w:initials="RS">
    <w:p w14:paraId="589288C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944D7E" w:rsidRDefault="008D594D">
      <w:pPr>
        <w:pStyle w:val="CommentText"/>
      </w:pPr>
      <w:r>
        <w:rPr>
          <w:b/>
        </w:rPr>
        <w:t>[Description]</w:t>
      </w:r>
      <w:r>
        <w:t xml:space="preserve">: As per RAN1 LS; UETxTEG reporting based upon </w:t>
      </w:r>
      <w:r>
        <w:t>Event Driven Reporting or indication of noChange, DeltaChange are not included. Hence, this is not needed. Besides RAN2 has also not agreed to use these.</w:t>
      </w:r>
    </w:p>
    <w:p w14:paraId="0F3C24FF" w14:textId="77777777" w:rsidR="00944D7E" w:rsidRDefault="008D594D">
      <w:pPr>
        <w:pStyle w:val="CommentText"/>
      </w:pPr>
      <w:r>
        <w:rPr>
          <w:b/>
        </w:rPr>
        <w:t>[Proposed Change]</w:t>
      </w:r>
      <w:r>
        <w:t>: Remove editor’s note.</w:t>
      </w:r>
    </w:p>
    <w:p w14:paraId="116414AB" w14:textId="77777777" w:rsidR="00944D7E" w:rsidRDefault="008D594D">
      <w:pPr>
        <w:pStyle w:val="CommentText"/>
      </w:pPr>
      <w:r>
        <w:rPr>
          <w:b/>
        </w:rPr>
        <w:t>[Comments]</w:t>
      </w:r>
      <w:r>
        <w:t>:</w:t>
      </w:r>
    </w:p>
    <w:p w14:paraId="4779A948" w14:textId="77777777" w:rsidR="00944D7E" w:rsidRDefault="00944D7E">
      <w:pPr>
        <w:pStyle w:val="CommentText"/>
      </w:pPr>
    </w:p>
  </w:comment>
  <w:comment w:id="1823" w:author="(Huawei) GuoYinghao" w:date="2022-04-10T23:28:00Z" w:initials="H">
    <w:p w14:paraId="215FFBBC" w14:textId="77777777" w:rsidR="00944D7E" w:rsidRDefault="008D594D">
      <w:r>
        <w:rPr>
          <w:rStyle w:val="CommentReference"/>
        </w:rPr>
        <w:annotationRef/>
      </w:r>
      <w:r>
        <w:rPr>
          <w:b/>
        </w:rPr>
        <w:t>[RIL]</w:t>
      </w:r>
      <w:r>
        <w:t xml:space="preserve">: H576 </w:t>
      </w:r>
      <w:r>
        <w:rPr>
          <w:b/>
        </w:rPr>
        <w:t>[Delegate]</w:t>
      </w:r>
      <w:r>
        <w:t xml:space="preserve">: (Huawei) Guo Yinghao  </w:t>
      </w:r>
      <w:r>
        <w:rPr>
          <w:b/>
        </w:rPr>
        <w:t>[</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944D7E" w:rsidRDefault="008D594D">
      <w:r>
        <w:rPr>
          <w:b/>
        </w:rPr>
        <w:t>[Description]</w:t>
      </w:r>
      <w:r>
        <w:t>: should clarify that the SRS resource is within the SRS resource set indicated by associatedSRS-PosResourceSetID</w:t>
      </w:r>
    </w:p>
    <w:p w14:paraId="6371A971" w14:textId="77777777" w:rsidR="00944D7E" w:rsidRDefault="008D594D">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944D7E" w:rsidRDefault="008D594D">
      <w:r>
        <w:rPr>
          <w:b/>
        </w:rPr>
        <w:t>[Comments]</w:t>
      </w:r>
      <w:r>
        <w:t>:</w:t>
      </w:r>
    </w:p>
    <w:p w14:paraId="75855791" w14:textId="77777777" w:rsidR="00944D7E" w:rsidRDefault="00944D7E">
      <w:pPr>
        <w:pStyle w:val="CommentText"/>
      </w:pPr>
    </w:p>
  </w:comment>
  <w:comment w:id="1828" w:author="ZTE (Tao)" w:date="2022-04-11T22:26:00Z" w:initials="ZTE">
    <w:p w14:paraId="177D4AA4"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Z</w:t>
      </w:r>
      <w:r>
        <w:rPr>
          <w:rFonts w:eastAsia="SimSun"/>
          <w:lang w:val="en-US" w:eastAsia="zh-CN"/>
        </w:rPr>
        <w:t xml:space="preserve">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944D7E" w:rsidRDefault="008D594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944D7E" w:rsidRDefault="00944D7E">
      <w:pPr>
        <w:pStyle w:val="CommentText"/>
      </w:pPr>
    </w:p>
  </w:comment>
  <w:comment w:id="1833" w:author="Ericsson (Marco)" w:date="2022-04-23T15:39:00Z" w:initials="Ericsson ">
    <w:p w14:paraId="3D586022" w14:textId="00081646" w:rsidR="00DD4C97" w:rsidRDefault="00DD4C97" w:rsidP="00DD4C97">
      <w:pPr>
        <w:pStyle w:val="CommentText"/>
      </w:pPr>
      <w:r>
        <w:rPr>
          <w:rStyle w:val="CommentReference"/>
        </w:rPr>
        <w:annotationRef/>
      </w:r>
      <w:r>
        <w:rPr>
          <w:b/>
        </w:rPr>
        <w:t>[RIL]</w:t>
      </w:r>
      <w:r>
        <w:t>: E</w:t>
      </w:r>
      <w:r>
        <w:t>144</w:t>
      </w:r>
      <w:r>
        <w:t xml:space="preserve"> </w:t>
      </w:r>
      <w:r>
        <w:rPr>
          <w:b/>
        </w:rPr>
        <w:t>[Delegate]</w:t>
      </w:r>
      <w:r>
        <w:t xml:space="preserve">: Ericsson (Marco)  </w:t>
      </w:r>
      <w:r>
        <w:rPr>
          <w:b/>
        </w:rPr>
        <w:t>[WI]</w:t>
      </w:r>
      <w:r>
        <w:t xml:space="preserve">: </w:t>
      </w:r>
      <w:r>
        <w:t>IAB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DD4C97" w:rsidRDefault="00DD4C97" w:rsidP="00DD4C97">
      <w:pPr>
        <w:pStyle w:val="CommentText"/>
      </w:pPr>
      <w:r>
        <w:rPr>
          <w:b/>
        </w:rPr>
        <w:t>[Description]</w:t>
      </w:r>
      <w:r>
        <w:t xml:space="preserve">: </w:t>
      </w:r>
      <w:r>
        <w:t>It should be clarified in the field description that the ULInformationTransferMRDC can carry the IABOtherInformation</w:t>
      </w:r>
      <w:r w:rsidR="00A53365">
        <w:t xml:space="preserve">, since </w:t>
      </w:r>
      <w:r>
        <w:t xml:space="preserve">the donor DU </w:t>
      </w:r>
      <w:r w:rsidR="00A53365">
        <w:t xml:space="preserve">can be located </w:t>
      </w:r>
      <w:r>
        <w:t>in the SN</w:t>
      </w:r>
      <w:r w:rsidR="00A53365">
        <w:t xml:space="preserve"> in Rel.17</w:t>
      </w:r>
      <w:r w:rsidR="001674C7">
        <w:t>.</w:t>
      </w:r>
    </w:p>
    <w:p w14:paraId="7FB428C7" w14:textId="514B2CE2" w:rsidR="00DD4C97" w:rsidRDefault="00DD4C97" w:rsidP="00DD4C97">
      <w:pPr>
        <w:pStyle w:val="CommentText"/>
      </w:pPr>
    </w:p>
    <w:p w14:paraId="3D8D5ACC" w14:textId="77777777" w:rsidR="00DD4C97" w:rsidRDefault="00DD4C97" w:rsidP="00DD4C97">
      <w:pPr>
        <w:pStyle w:val="CommentText"/>
      </w:pPr>
      <w:r>
        <w:rPr>
          <w:b/>
        </w:rPr>
        <w:t>[Proposed Change]</w:t>
      </w:r>
      <w:r>
        <w:t xml:space="preserve">: Following changes are needed: </w:t>
      </w:r>
    </w:p>
    <w:p w14:paraId="72E10B5D" w14:textId="77777777" w:rsidR="00DD4C97" w:rsidRDefault="00DD4C97" w:rsidP="00DD4C97">
      <w:pPr>
        <w:pStyle w:val="CommentText"/>
      </w:pPr>
    </w:p>
    <w:p w14:paraId="5559B6CD" w14:textId="0EBC77CB" w:rsidR="00DD4C97" w:rsidRDefault="00DD4C97"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DD4C97" w:rsidRDefault="00DD4C97" w:rsidP="00DD4C97">
      <w:pPr>
        <w:pStyle w:val="CommentText"/>
      </w:pPr>
    </w:p>
    <w:p w14:paraId="36EE4CE5" w14:textId="1214DE10" w:rsidR="00DD4C97" w:rsidRDefault="00DD4C97" w:rsidP="00DD4C97">
      <w:pPr>
        <w:pStyle w:val="CommentText"/>
      </w:pPr>
      <w:r>
        <w:rPr>
          <w:b/>
        </w:rPr>
        <w:t>[Comments]</w:t>
      </w:r>
      <w:r>
        <w:t xml:space="preserve">: </w:t>
      </w:r>
    </w:p>
  </w:comment>
  <w:comment w:id="1844" w:author="(Huawei)" w:date="2022-04-10T09:56:00Z" w:initials="H">
    <w:p w14:paraId="421955B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944D7E" w:rsidRDefault="008D594D">
      <w:r>
        <w:rPr>
          <w:b/>
        </w:rPr>
        <w:t>[Description]</w:t>
      </w:r>
      <w:r>
        <w:t>: The minimum value for stationary case is same R16 low mobility, which seems no sufficient to determine the stationary c</w:t>
      </w:r>
      <w:r>
        <w:t>ase</w:t>
      </w:r>
      <w:r>
        <w:rPr>
          <w:iCs/>
          <w:lang w:eastAsia="ko-KR"/>
        </w:rPr>
        <w:t>.</w:t>
      </w:r>
      <w:r>
        <w:t xml:space="preserve"> </w:t>
      </w:r>
    </w:p>
    <w:p w14:paraId="6E1E158D" w14:textId="77777777" w:rsidR="00944D7E" w:rsidRDefault="008D594D">
      <w:pPr>
        <w:pStyle w:val="CommentText"/>
      </w:pPr>
      <w:r>
        <w:rPr>
          <w:b/>
        </w:rPr>
        <w:t>[Proposed Change]</w:t>
      </w:r>
      <w:r>
        <w:t xml:space="preserve">: Add a value “dB2” </w:t>
      </w:r>
    </w:p>
    <w:p w14:paraId="132DA62E" w14:textId="77777777" w:rsidR="00944D7E" w:rsidRDefault="008D594D">
      <w:pPr>
        <w:pStyle w:val="CommentText"/>
      </w:pPr>
      <w:r>
        <w:rPr>
          <w:b/>
        </w:rPr>
        <w:t>[Comments]</w:t>
      </w:r>
      <w:r>
        <w:t xml:space="preserve">: </w:t>
      </w:r>
    </w:p>
    <w:p w14:paraId="594CF22D" w14:textId="77777777" w:rsidR="00944D7E" w:rsidRDefault="00944D7E">
      <w:pPr>
        <w:pStyle w:val="CommentText"/>
      </w:pPr>
    </w:p>
  </w:comment>
  <w:comment w:id="1845" w:author="(Huawei)" w:date="2022-04-10T09:58:00Z" w:initials="H">
    <w:p w14:paraId="77F37C6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944D7E" w:rsidRDefault="008D594D">
      <w:pPr>
        <w:pStyle w:val="CommentText"/>
      </w:pPr>
      <w:r>
        <w:rPr>
          <w:b/>
        </w:rPr>
        <w:t>[Description]</w:t>
      </w:r>
      <w:r>
        <w:t>: need code is missing</w:t>
      </w:r>
    </w:p>
    <w:p w14:paraId="31C55B0E" w14:textId="77777777" w:rsidR="00944D7E" w:rsidRDefault="008D594D">
      <w:pPr>
        <w:pStyle w:val="CommentText"/>
      </w:pPr>
      <w:r>
        <w:rPr>
          <w:b/>
        </w:rPr>
        <w:t>[Proposed Change]</w:t>
      </w:r>
      <w:r>
        <w:t>: need R</w:t>
      </w:r>
    </w:p>
    <w:p w14:paraId="7B4306CB" w14:textId="77777777" w:rsidR="00944D7E" w:rsidRDefault="008D594D">
      <w:pPr>
        <w:pStyle w:val="CommentText"/>
      </w:pPr>
      <w:r>
        <w:rPr>
          <w:b/>
        </w:rPr>
        <w:t>[Comments]</w:t>
      </w:r>
      <w:r>
        <w:t xml:space="preserve">: </w:t>
      </w:r>
    </w:p>
    <w:p w14:paraId="55688A5D" w14:textId="77777777" w:rsidR="00944D7E" w:rsidRDefault="00944D7E">
      <w:pPr>
        <w:pStyle w:val="CommentText"/>
      </w:pPr>
    </w:p>
  </w:comment>
  <w:comment w:id="1846" w:author="Futurewei (Yunsong)" w:date="2022-04-10T13:38:00Z" w:initials="YY">
    <w:p w14:paraId="2690EBED" w14:textId="77777777" w:rsidR="00944D7E" w:rsidRDefault="008D594D">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944D7E" w:rsidRDefault="008D594D">
      <w:pPr>
        <w:pStyle w:val="CommentText"/>
      </w:pPr>
      <w:r>
        <w:rPr>
          <w:b/>
        </w:rPr>
        <w:t>[Description]</w:t>
      </w:r>
      <w:r>
        <w:t>: cellEdgeEvaluation is used for configuring R16 not-at-cell-edge (NACE) cr</w:t>
      </w:r>
      <w:r>
        <w:t>iterion for RRM relaxation with parameters s-SearchThresholdP and s-SearchThresholdQ. The added reference to clause 5.2.4.9.Y implies that s-SearchThresholdP and s-SearchThresholdQ are also used for evaluating a stationary RedCap UE not at cell edge. Howev</w:t>
      </w:r>
      <w:r>
        <w:t>er, RAN2 has agreed to introduce separate R17 NACE thresholds (s-SearchThresholdP2 and s-SearchThresholdQ2), which are the only NACE thresholds that can be combined with Rel-17 stationary criterion. Therefore, the added reference is misleading and not need</w:t>
      </w:r>
      <w:r>
        <w:t>ed.</w:t>
      </w:r>
    </w:p>
    <w:p w14:paraId="410C5510" w14:textId="77777777" w:rsidR="00944D7E" w:rsidRDefault="008D594D">
      <w:pPr>
        <w:pStyle w:val="CommentText"/>
      </w:pPr>
      <w:r>
        <w:rPr>
          <w:b/>
        </w:rPr>
        <w:t>[Proposed Change]</w:t>
      </w:r>
      <w:r>
        <w:t>: delete “</w:t>
      </w:r>
      <w:r>
        <w:rPr>
          <w:rFonts w:ascii="Arial" w:hAnsi="Arial"/>
          <w:sz w:val="18"/>
          <w:lang w:eastAsia="sv-SE"/>
        </w:rPr>
        <w:t>and clause 5.2.4.9.Y”.</w:t>
      </w:r>
    </w:p>
    <w:p w14:paraId="1128168A" w14:textId="77777777" w:rsidR="00944D7E" w:rsidRDefault="008D594D">
      <w:pPr>
        <w:pStyle w:val="CommentText"/>
      </w:pPr>
      <w:r>
        <w:rPr>
          <w:b/>
        </w:rPr>
        <w:t>[Comments]</w:t>
      </w:r>
      <w:r>
        <w:t xml:space="preserve">: </w:t>
      </w:r>
    </w:p>
    <w:p w14:paraId="49F569CC" w14:textId="77777777" w:rsidR="00944D7E" w:rsidRDefault="00944D7E">
      <w:pPr>
        <w:pStyle w:val="CommentText"/>
      </w:pPr>
    </w:p>
  </w:comment>
  <w:comment w:id="1849" w:author="vivo (Xiao)" w:date="2022-04-10T01:36:00Z" w:initials="v">
    <w:p w14:paraId="66E8A3C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944D7E" w:rsidRDefault="008D594D">
      <w:pPr>
        <w:pStyle w:val="CommentText"/>
      </w:pPr>
      <w:r>
        <w:rPr>
          <w:b/>
        </w:rPr>
        <w:t>[Description]</w:t>
      </w:r>
      <w:r>
        <w:t xml:space="preserve">: Addition of neighbour cell </w:t>
      </w:r>
      <w:r>
        <w:t>polarization information for IDLE measurements in SIB</w:t>
      </w:r>
    </w:p>
    <w:p w14:paraId="58C89539" w14:textId="77777777" w:rsidR="00944D7E" w:rsidRDefault="008D594D">
      <w:pPr>
        <w:pStyle w:val="CommentText"/>
      </w:pPr>
      <w:r>
        <w:rPr>
          <w:b/>
        </w:rPr>
        <w:t>[Proposed Change]</w:t>
      </w:r>
      <w:r>
        <w:t>: There is a RAN1 agreement to include the polarization signalling for the neighbour cell RRM mesurment configuration. We understand this agreement applies to both CONNECTED measurement</w:t>
      </w:r>
      <w:r>
        <w:t xml:space="preserve">s and IDLE/INACTIVE measurements. </w:t>
      </w:r>
    </w:p>
    <w:p w14:paraId="22118B3E" w14:textId="77777777" w:rsidR="00944D7E" w:rsidRDefault="008D594D">
      <w:pPr>
        <w:pStyle w:val="CommentText"/>
      </w:pPr>
      <w:r>
        <w:t xml:space="preserve">The solution here is to add the neighbour cell polarization configuration, i.e. </w:t>
      </w:r>
      <w:r>
        <w:rPr>
          <w:i/>
        </w:rPr>
        <w:t>ntn-PolarizationDL</w:t>
      </w:r>
      <w:r>
        <w:t>/</w:t>
      </w:r>
      <w:r>
        <w:rPr>
          <w:i/>
        </w:rPr>
        <w:t xml:space="preserve">ntn-PolarizationUL, </w:t>
      </w:r>
      <w:r>
        <w:t xml:space="preserve">into the SIB for intra-/inter-frequency measurments for cell reselection. But we propose to add these </w:t>
      </w:r>
      <w:r>
        <w:t>neighbour cell polarization configurations in SIB19 (along with other potential neighbour cell information to be concluded).</w:t>
      </w:r>
    </w:p>
    <w:p w14:paraId="161793B5" w14:textId="77777777" w:rsidR="00944D7E" w:rsidRDefault="00944D7E">
      <w:pPr>
        <w:pStyle w:val="CommentText"/>
        <w:rPr>
          <w:rFonts w:eastAsiaTheme="minorEastAsia"/>
        </w:rPr>
      </w:pPr>
    </w:p>
    <w:p w14:paraId="218A337D" w14:textId="77777777" w:rsidR="00944D7E" w:rsidRDefault="008D594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944D7E" w:rsidRDefault="008D594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944D7E" w:rsidRDefault="008D594D">
      <w:pPr>
        <w:pStyle w:val="CommentText"/>
      </w:pPr>
      <w:r>
        <w:rPr>
          <w:b/>
        </w:rPr>
        <w:t>[Comments]</w:t>
      </w:r>
      <w:r>
        <w:t xml:space="preserve">: </w:t>
      </w:r>
    </w:p>
    <w:p w14:paraId="152B4482" w14:textId="77777777" w:rsidR="00944D7E" w:rsidRDefault="00944D7E">
      <w:pPr>
        <w:pStyle w:val="CommentText"/>
      </w:pPr>
    </w:p>
  </w:comment>
  <w:comment w:id="1852" w:author="Samsung (Seungri)" w:date="2022-04-11T23:41:00Z" w:initials="S">
    <w:p w14:paraId="37EFDEA8" w14:textId="77777777" w:rsidR="00944D7E" w:rsidRDefault="008D594D">
      <w:pPr>
        <w:pStyle w:val="CommentText"/>
      </w:pPr>
      <w:r>
        <w:fldChar w:fldCharType="begin"/>
      </w:r>
      <w:r>
        <w:rPr>
          <w:rStyle w:val="CommentReference"/>
        </w:rPr>
        <w:instrText xml:space="preserve"> </w:instrText>
      </w:r>
      <w:r>
        <w:instrText>PAGE \# "'Page: '</w:instrText>
      </w:r>
      <w:r>
        <w:instrText>#'</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944D7E" w:rsidRDefault="008D594D">
      <w:pPr>
        <w:pStyle w:val="CommentText"/>
      </w:pPr>
      <w:r>
        <w:rPr>
          <w:b/>
        </w:rPr>
        <w:t>[Description]</w:t>
      </w:r>
      <w:r>
        <w:t xml:space="preserve">: Instead of redcapAccessRejected (or Allowed as in FFS), legacy principles (i.e. cell reselection </w:t>
      </w:r>
      <w:r>
        <w:t>priority and cell list) can be reused.</w:t>
      </w:r>
    </w:p>
    <w:p w14:paraId="40FE1A1B" w14:textId="77777777" w:rsidR="00944D7E" w:rsidRDefault="008D594D">
      <w:pPr>
        <w:pStyle w:val="CommentText"/>
      </w:pPr>
      <w:r>
        <w:rPr>
          <w:b/>
        </w:rPr>
        <w:t>[Proposed Change]</w:t>
      </w:r>
      <w:r>
        <w:t>: To replace the field redcapAccessRejected with the following fields:</w:t>
      </w:r>
    </w:p>
    <w:p w14:paraId="6F3C5E2A" w14:textId="77777777" w:rsidR="00944D7E" w:rsidRDefault="008D594D">
      <w:pPr>
        <w:pStyle w:val="CommentText"/>
      </w:pPr>
      <w:r>
        <w:t xml:space="preserve">    cellReselectionPriorityRedCap             CellReselectionPriority                                     OPTIONAL,   -- Need R</w:t>
      </w:r>
    </w:p>
    <w:p w14:paraId="79F561B9" w14:textId="77777777" w:rsidR="00944D7E" w:rsidRDefault="008D594D">
      <w:pPr>
        <w:pStyle w:val="CommentText"/>
      </w:pPr>
      <w:r>
        <w:t xml:space="preserve"> </w:t>
      </w:r>
      <w:r>
        <w:t xml:space="preserve">   cellReselectionSubPriorityRedCap          CellReselectionSubPriority                                  OPTIONAL,   -- Need R</w:t>
      </w:r>
    </w:p>
    <w:p w14:paraId="55B2E8C5" w14:textId="77777777" w:rsidR="00944D7E" w:rsidRDefault="008D594D">
      <w:pPr>
        <w:pStyle w:val="CommentText"/>
      </w:pPr>
      <w:r>
        <w:t xml:space="preserve">    interFreqNeighCellListRedCap              InterFreqNeighCellList                                      OPTIONAL,   -- Need R</w:t>
      </w:r>
    </w:p>
    <w:p w14:paraId="4B98C36E" w14:textId="77777777" w:rsidR="00944D7E" w:rsidRDefault="008D594D">
      <w:pPr>
        <w:pStyle w:val="CommentText"/>
      </w:pPr>
      <w:r>
        <w:t xml:space="preserve"> </w:t>
      </w:r>
      <w:r>
        <w:t xml:space="preserve">   interFreqExcludedCellListRedCap           InterFreqExcludedCellList                                   OPTIONAL   -- Need R</w:t>
      </w:r>
    </w:p>
    <w:p w14:paraId="3E8E2216" w14:textId="77777777" w:rsidR="00944D7E" w:rsidRDefault="008D594D">
      <w:pPr>
        <w:pStyle w:val="CommentText"/>
      </w:pPr>
      <w:r>
        <w:rPr>
          <w:b/>
        </w:rPr>
        <w:t>[Comments]</w:t>
      </w:r>
      <w:r>
        <w:t>:</w:t>
      </w:r>
    </w:p>
    <w:p w14:paraId="6DBE78A3" w14:textId="77777777" w:rsidR="00944D7E" w:rsidRDefault="00944D7E">
      <w:pPr>
        <w:pStyle w:val="CommentText"/>
      </w:pPr>
    </w:p>
  </w:comment>
  <w:comment w:id="1853" w:author="(Huawei)" w:date="2022-04-10T10:00:00Z" w:initials="H">
    <w:p w14:paraId="3F26EC7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Non</w:t>
      </w:r>
      <w:r>
        <w:t xml:space="preserve">e </w:t>
      </w:r>
      <w:r>
        <w:rPr>
          <w:b/>
          <w:color w:val="FF0000"/>
        </w:rPr>
        <w:t>[Proposed Conclusion]</w:t>
      </w:r>
      <w:r>
        <w:rPr>
          <w:color w:val="FF0000"/>
        </w:rPr>
        <w:t>: v13</w:t>
      </w:r>
    </w:p>
    <w:p w14:paraId="534A76C2" w14:textId="77777777" w:rsidR="00944D7E" w:rsidRDefault="008D594D">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944D7E" w:rsidRDefault="008D594D">
      <w:pPr>
        <w:pStyle w:val="CommentText"/>
      </w:pPr>
      <w:r>
        <w:rPr>
          <w:b/>
        </w:rPr>
        <w:t>[Proposed Change]</w:t>
      </w:r>
      <w:r>
        <w:t>: change redcapAccessReject</w:t>
      </w:r>
      <w:r>
        <w:t xml:space="preserve">ed to ‘redcapAccessAllowed’ and the relevant changes in the procedure. We will submit the Tdoc for the changes. </w:t>
      </w:r>
    </w:p>
    <w:p w14:paraId="1BA56EF4" w14:textId="77777777" w:rsidR="00944D7E" w:rsidRDefault="008D594D">
      <w:pPr>
        <w:pStyle w:val="CommentText"/>
      </w:pPr>
      <w:r>
        <w:rPr>
          <w:b/>
        </w:rPr>
        <w:t>[Comments]</w:t>
      </w:r>
      <w:r>
        <w:t xml:space="preserve">: </w:t>
      </w:r>
    </w:p>
    <w:p w14:paraId="349E4296" w14:textId="77777777" w:rsidR="00944D7E" w:rsidRDefault="00944D7E">
      <w:pPr>
        <w:pStyle w:val="CommentText"/>
      </w:pPr>
    </w:p>
  </w:comment>
  <w:comment w:id="1854" w:author="CATT（xiangdong）" w:date="2022-04-12T05:55:00Z" w:initials="CATT">
    <w:p w14:paraId="366D33F5" w14:textId="77777777" w:rsidR="00944D7E" w:rsidRDefault="008D594D">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944D7E" w:rsidRDefault="008D594D">
      <w:pPr>
        <w:pStyle w:val="CommentText"/>
        <w:rPr>
          <w:rFonts w:eastAsia="DengXian"/>
          <w:lang w:eastAsia="zh-CN"/>
        </w:rPr>
      </w:pPr>
      <w:r>
        <w:rPr>
          <w:b/>
        </w:rPr>
        <w:t>[Description]</w:t>
      </w:r>
      <w:r>
        <w:t xml:space="preserve">: </w:t>
      </w:r>
    </w:p>
    <w:p w14:paraId="3E153519" w14:textId="77777777" w:rsidR="00944D7E" w:rsidRDefault="008D594D">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944D7E" w:rsidRDefault="008D594D">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 xml:space="preserve">“System information can provide information on which frequencies </w:t>
      </w:r>
      <w:r>
        <w:rPr>
          <w:rStyle w:val="Hyperlink"/>
          <w:color w:val="FF0000"/>
        </w:rPr>
        <w:t>accept RedCap UE access (e.g., by considering whether supporting RedCap)”</w:t>
      </w:r>
    </w:p>
    <w:p w14:paraId="5A0D5334" w14:textId="77777777" w:rsidR="00944D7E" w:rsidRDefault="00944D7E">
      <w:pPr>
        <w:pStyle w:val="CommentText"/>
        <w:rPr>
          <w:rFonts w:eastAsia="DengXian"/>
          <w:lang w:eastAsia="zh-CN"/>
        </w:rPr>
      </w:pPr>
    </w:p>
    <w:p w14:paraId="4C3DE6A1" w14:textId="77777777" w:rsidR="00944D7E" w:rsidRDefault="008D594D">
      <w:pPr>
        <w:pStyle w:val="CommentText"/>
        <w:rPr>
          <w:rFonts w:eastAsia="DengXian"/>
          <w:lang w:eastAsia="zh-CN"/>
        </w:rPr>
      </w:pPr>
      <w:r>
        <w:rPr>
          <w:b/>
        </w:rPr>
        <w:t>[Proposed Change]</w:t>
      </w:r>
      <w:r>
        <w:t xml:space="preserve">: </w:t>
      </w:r>
    </w:p>
    <w:p w14:paraId="7DC5882D" w14:textId="77777777" w:rsidR="00944D7E" w:rsidRDefault="008D594D">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944D7E" w:rsidRDefault="008D594D">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944D7E" w:rsidRDefault="008D594D">
      <w:pPr>
        <w:pStyle w:val="CommentText"/>
      </w:pPr>
      <w:r>
        <w:rPr>
          <w:b/>
        </w:rPr>
        <w:t>[Comments]</w:t>
      </w:r>
      <w:r>
        <w:t xml:space="preserve">: </w:t>
      </w:r>
    </w:p>
    <w:p w14:paraId="642DE4D5" w14:textId="77777777" w:rsidR="00944D7E" w:rsidRDefault="00944D7E">
      <w:pPr>
        <w:pStyle w:val="CommentText"/>
      </w:pPr>
    </w:p>
  </w:comment>
  <w:comment w:id="1857" w:author="Intel (Sudeep)" w:date="2022-04-11T10:31:00Z" w:initials="I">
    <w:p w14:paraId="4FB0B88A" w14:textId="77777777" w:rsidR="00944D7E" w:rsidRDefault="008D594D">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944D7E" w:rsidRDefault="008D594D">
      <w:pPr>
        <w:pStyle w:val="CommentText"/>
      </w:pPr>
      <w:r>
        <w:rPr>
          <w:b/>
        </w:rPr>
        <w:t>[Description]</w:t>
      </w:r>
      <w:r>
        <w:t>: Suggest to rename this such the IE can re-used for other things in the future.</w:t>
      </w:r>
    </w:p>
    <w:p w14:paraId="405C1824" w14:textId="77777777" w:rsidR="00944D7E" w:rsidRDefault="008D594D">
      <w:pPr>
        <w:pStyle w:val="CommentText"/>
      </w:pPr>
      <w:r>
        <w:rPr>
          <w:b/>
        </w:rPr>
        <w:t>[Proposed Change]</w:t>
      </w:r>
      <w:r>
        <w:t xml:space="preserve">: rename to </w:t>
      </w:r>
      <w:r>
        <w:rPr>
          <w:rFonts w:eastAsia="Batang"/>
        </w:rPr>
        <w:t>EUTRA-FreqNeigh-PCI-CellList</w:t>
      </w:r>
    </w:p>
    <w:p w14:paraId="2816EE74" w14:textId="77777777" w:rsidR="00944D7E" w:rsidRDefault="008D594D">
      <w:pPr>
        <w:pStyle w:val="CommentText"/>
      </w:pPr>
      <w:r>
        <w:rPr>
          <w:b/>
        </w:rPr>
        <w:t>[Comments]</w:t>
      </w:r>
      <w:r>
        <w:t xml:space="preserve">: </w:t>
      </w:r>
    </w:p>
    <w:p w14:paraId="12C695A9" w14:textId="77777777" w:rsidR="00944D7E" w:rsidRDefault="00944D7E">
      <w:pPr>
        <w:pStyle w:val="CommentText"/>
      </w:pPr>
    </w:p>
  </w:comment>
  <w:comment w:id="1872" w:author="(Huawei) GuoYinghao" w:date="2022-04-11T00:08:00Z" w:initials="H">
    <w:p w14:paraId="67682CBD" w14:textId="77777777" w:rsidR="00944D7E" w:rsidRDefault="008D594D">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944D7E" w:rsidRDefault="008D594D">
      <w:pPr>
        <w:pStyle w:val="CommentText"/>
      </w:pPr>
      <w:r>
        <w:rPr>
          <w:b/>
        </w:rPr>
        <w:t>[Description]</w:t>
      </w:r>
      <w:r>
        <w:t>: Editorial change.</w:t>
      </w:r>
    </w:p>
    <w:p w14:paraId="064D60DC" w14:textId="77777777" w:rsidR="00944D7E" w:rsidRDefault="008D594D">
      <w:pPr>
        <w:pStyle w:val="CommentText"/>
      </w:pPr>
      <w:r>
        <w:rPr>
          <w:b/>
        </w:rPr>
        <w:t>[Proposed Change]</w:t>
      </w:r>
      <w:r>
        <w:t xml:space="preserve">: </w:t>
      </w:r>
    </w:p>
    <w:p w14:paraId="61899822" w14:textId="77777777" w:rsidR="00944D7E" w:rsidRDefault="008D594D">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944D7E" w:rsidRDefault="008D594D">
      <w:pPr>
        <w:pStyle w:val="CommentText"/>
      </w:pPr>
      <w:r>
        <w:rPr>
          <w:b/>
        </w:rPr>
        <w:t>[Comments]</w:t>
      </w:r>
      <w:r>
        <w:t>:</w:t>
      </w:r>
    </w:p>
    <w:p w14:paraId="30999F60" w14:textId="77777777" w:rsidR="00944D7E" w:rsidRDefault="00944D7E">
      <w:pPr>
        <w:pStyle w:val="CommentText"/>
      </w:pPr>
    </w:p>
  </w:comment>
  <w:comment w:id="1873" w:author="vivo(Jing)" w:date="2022-04-11T10:10:00Z" w:initials="v">
    <w:p w14:paraId="1083E724" w14:textId="77777777" w:rsidR="00944D7E" w:rsidRDefault="008D594D">
      <w:pPr>
        <w:pStyle w:val="CommentText"/>
      </w:pPr>
      <w:r>
        <w:fldChar w:fldCharType="begin"/>
      </w:r>
      <w:r>
        <w:rPr>
          <w:rStyle w:val="CommentReference"/>
        </w:rPr>
        <w:instrText xml:space="preserve"> </w:instrText>
      </w:r>
      <w:r>
        <w:instrText xml:space="preserve">PAGE \# </w:instrText>
      </w:r>
      <w:r>
        <w:instrText>"'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944D7E" w:rsidRDefault="008D594D">
      <w:pPr>
        <w:pStyle w:val="CommentText"/>
      </w:pPr>
      <w:r>
        <w:rPr>
          <w:b/>
        </w:rPr>
        <w:t>[Description]</w:t>
      </w:r>
      <w:r>
        <w:t>: SL-DRX-ConfigCommon-GC-BC is also used to indicate the gNB is capable of DRX.</w:t>
      </w:r>
    </w:p>
    <w:p w14:paraId="5393C26B" w14:textId="77777777" w:rsidR="00944D7E" w:rsidRDefault="008D594D">
      <w:pPr>
        <w:pStyle w:val="CommentText"/>
      </w:pPr>
      <w:r>
        <w:rPr>
          <w:b/>
        </w:rPr>
        <w:t>[Proposed Change]</w:t>
      </w:r>
      <w:r>
        <w:t>: It should be cl</w:t>
      </w:r>
      <w:r>
        <w:t>arified in the field description that the IE sl-DRX-ConfigCommon-GC-BC is also used to indicate whether the gNB is capable of DRX or not (for all cast types). Changes can be</w:t>
      </w:r>
    </w:p>
    <w:p w14:paraId="66966FAA" w14:textId="77777777" w:rsidR="00944D7E" w:rsidRDefault="008D594D">
      <w:pPr>
        <w:pStyle w:val="CommentText"/>
        <w:rPr>
          <w:color w:val="FF0000"/>
        </w:rPr>
      </w:pPr>
      <w:r>
        <w:rPr>
          <w:bCs/>
          <w:iCs/>
          <w:lang w:eastAsia="zh-CN"/>
        </w:rPr>
        <w:t>This field indicates the sidelink DRX configuration for groupcast and broadcast co</w:t>
      </w:r>
      <w:r>
        <w:rPr>
          <w:bCs/>
          <w:iCs/>
          <w:lang w:eastAsia="zh-CN"/>
        </w:rPr>
        <w:t xml:space="preserve">mmunication, as specified in TS 38.321 [3]. </w:t>
      </w:r>
      <w:r>
        <w:rPr>
          <w:bCs/>
          <w:iCs/>
          <w:color w:val="FF0000"/>
          <w:lang w:eastAsia="zh-CN"/>
        </w:rPr>
        <w:t>This field, if present, also indicates the gNB is capable of sidelink DRX.</w:t>
      </w:r>
    </w:p>
    <w:p w14:paraId="3446C312" w14:textId="77777777" w:rsidR="00944D7E" w:rsidRDefault="008D594D">
      <w:pPr>
        <w:pStyle w:val="CommentText"/>
      </w:pPr>
      <w:r>
        <w:rPr>
          <w:b/>
        </w:rPr>
        <w:t>[Comments]</w:t>
      </w:r>
      <w:r>
        <w:t xml:space="preserve">: </w:t>
      </w:r>
    </w:p>
    <w:p w14:paraId="19B65C1D" w14:textId="77777777" w:rsidR="00944D7E" w:rsidRDefault="00944D7E">
      <w:pPr>
        <w:pStyle w:val="CommentText"/>
      </w:pPr>
    </w:p>
  </w:comment>
  <w:comment w:id="1874" w:author="Apple" w:date="2022-04-11T20:57:00Z" w:initials="A">
    <w:p w14:paraId="03F87E75" w14:textId="77777777" w:rsidR="00944D7E" w:rsidRDefault="008D594D">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6F1811A3" w14:textId="77777777" w:rsidR="00944D7E" w:rsidRDefault="008D594D">
      <w:pPr>
        <w:pStyle w:val="CommentText"/>
      </w:pPr>
      <w:r>
        <w:rPr>
          <w:b/>
        </w:rPr>
        <w:t>[Description]</w:t>
      </w:r>
      <w:r>
        <w:t>: implicit support of L3 relay</w:t>
      </w:r>
    </w:p>
    <w:p w14:paraId="096990D4" w14:textId="77777777" w:rsidR="00944D7E" w:rsidRDefault="008D594D">
      <w:pPr>
        <w:pStyle w:val="CommentText"/>
      </w:pPr>
      <w:r>
        <w:rPr>
          <w:b/>
        </w:rPr>
        <w:t>[Proposed Change]</w:t>
      </w:r>
      <w:r>
        <w:t>: If a gNB support s L2 relay, then it must also support relay discovery and L3 relay. So, we think the field description need add th text “if present, the sl-L3U2N-RelayDiscovery s</w:t>
      </w:r>
      <w:r>
        <w:t>hall also be present.”</w:t>
      </w:r>
    </w:p>
    <w:p w14:paraId="31E5DD2C" w14:textId="77777777" w:rsidR="00944D7E" w:rsidRDefault="008D594D">
      <w:pPr>
        <w:pStyle w:val="CommentText"/>
      </w:pPr>
      <w:r>
        <w:rPr>
          <w:b/>
        </w:rPr>
        <w:t>[Comments]</w:t>
      </w:r>
      <w:r>
        <w:t xml:space="preserve">: </w:t>
      </w:r>
    </w:p>
    <w:p w14:paraId="5A62B7C0" w14:textId="77777777" w:rsidR="00944D7E" w:rsidRDefault="00944D7E">
      <w:pPr>
        <w:pStyle w:val="CommentText"/>
      </w:pPr>
    </w:p>
  </w:comment>
  <w:comment w:id="1880" w:author="Nokia(Tero)" w:date="2022-04-11T23:36:00Z" w:initials="N">
    <w:p w14:paraId="183027A1" w14:textId="77777777" w:rsidR="00944D7E" w:rsidRDefault="008D594D">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944D7E" w:rsidRDefault="008D594D">
      <w:pPr>
        <w:pStyle w:val="CommentText"/>
      </w:pPr>
      <w:r>
        <w:rPr>
          <w:b/>
        </w:rPr>
        <w:t>[Description]</w:t>
      </w:r>
      <w:r>
        <w:t>: Why are only two segments allowed? Since the SIB is extendible, so that might run into trou</w:t>
      </w:r>
      <w:r>
        <w:t>ble if the size increases in the future. Would be better to be future-proof here.</w:t>
      </w:r>
    </w:p>
    <w:p w14:paraId="14BFE169" w14:textId="77777777" w:rsidR="00944D7E" w:rsidRDefault="008D594D">
      <w:pPr>
        <w:pStyle w:val="CommentText"/>
      </w:pPr>
      <w:r>
        <w:rPr>
          <w:b/>
        </w:rPr>
        <w:t>[Proposed Change]</w:t>
      </w:r>
      <w:r>
        <w:t>: Allow more segments, e.g. 0...7 or 0..63 (as in SIB12). In general, it might be good idea to consider how we allow segmentation of SIBs in the future to av</w:t>
      </w:r>
      <w:r>
        <w:t>oid such features. This might require Tdoc to clarify.</w:t>
      </w:r>
    </w:p>
    <w:p w14:paraId="20373BD5" w14:textId="77777777" w:rsidR="00944D7E" w:rsidRDefault="008D594D">
      <w:pPr>
        <w:pStyle w:val="CommentText"/>
      </w:pPr>
      <w:r>
        <w:rPr>
          <w:b/>
        </w:rPr>
        <w:t>[Comments]</w:t>
      </w:r>
      <w:r>
        <w:t>:</w:t>
      </w:r>
    </w:p>
    <w:p w14:paraId="01FF272F" w14:textId="77777777" w:rsidR="00944D7E" w:rsidRDefault="00944D7E">
      <w:pPr>
        <w:pStyle w:val="CommentText"/>
      </w:pPr>
    </w:p>
  </w:comment>
  <w:comment w:id="1881" w:author="ZTE-LiuJing" w:date="2022-04-10T17:24:00Z" w:initials="ZTE">
    <w:p w14:paraId="348EF085" w14:textId="77777777" w:rsidR="00944D7E" w:rsidRDefault="008D594D">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944D7E" w:rsidRDefault="008D594D">
      <w:pPr>
        <w:pStyle w:val="CommentText"/>
      </w:pPr>
      <w:r>
        <w:rPr>
          <w:b/>
        </w:rPr>
        <w:t>[Description]</w:t>
      </w:r>
      <w:r>
        <w:t xml:space="preserve">: </w:t>
      </w:r>
    </w:p>
    <w:p w14:paraId="2D3E946B" w14:textId="77777777" w:rsidR="00944D7E" w:rsidRDefault="008D594D">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w:t>
      </w:r>
      <w:r>
        <w:rPr>
          <w:rFonts w:hint="eastAsia"/>
          <w:lang w:val="en-US" w:eastAsia="zh-CN"/>
        </w:rPr>
        <w:t>resent, otherwise, the SIB17 is nonsense</w:t>
      </w:r>
    </w:p>
    <w:p w14:paraId="54D08E82" w14:textId="77777777" w:rsidR="00944D7E" w:rsidRDefault="008D594D">
      <w:pPr>
        <w:pStyle w:val="CommentText"/>
      </w:pPr>
      <w:r>
        <w:rPr>
          <w:b/>
        </w:rPr>
        <w:t>[Proposed Change]</w:t>
      </w:r>
      <w:r>
        <w:t xml:space="preserve">: </w:t>
      </w:r>
    </w:p>
    <w:p w14:paraId="5FF7EF8F" w14:textId="77777777" w:rsidR="00944D7E" w:rsidRDefault="008D594D">
      <w:r>
        <w:t xml:space="preserve">Change the </w:t>
      </w:r>
      <w:r>
        <w:rPr>
          <w:rFonts w:hint="eastAsia"/>
          <w:i/>
          <w:iCs/>
        </w:rPr>
        <w:t>trs-ResourceSetConfig-r17</w:t>
      </w:r>
      <w:r>
        <w:rPr>
          <w:i/>
          <w:iCs/>
        </w:rPr>
        <w:t xml:space="preserve"> </w:t>
      </w:r>
      <w:r>
        <w:rPr>
          <w:iCs/>
        </w:rPr>
        <w:t>from an optional IE into a mandatory IE.</w:t>
      </w:r>
    </w:p>
    <w:p w14:paraId="45AE3517" w14:textId="77777777" w:rsidR="00944D7E" w:rsidRDefault="008D594D">
      <w:r>
        <w:rPr>
          <w:b/>
        </w:rPr>
        <w:t>[Comments]</w:t>
      </w:r>
      <w:r>
        <w:t>:</w:t>
      </w:r>
    </w:p>
    <w:p w14:paraId="47377BA9" w14:textId="77777777" w:rsidR="00944D7E" w:rsidRDefault="008D594D">
      <w:pPr>
        <w:pStyle w:val="CommentText"/>
      </w:pPr>
      <w:r>
        <w:rPr>
          <w:rFonts w:eastAsia="DengXian"/>
          <w:lang w:eastAsia="zh-CN"/>
        </w:rPr>
        <w:t>[</w:t>
      </w:r>
      <w:r>
        <w:t>CATT</w:t>
      </w:r>
      <w:r>
        <w:rPr>
          <w:rFonts w:eastAsia="DengXian"/>
          <w:lang w:eastAsia="zh-CN"/>
        </w:rPr>
        <w:t xml:space="preserve">-PB] </w:t>
      </w:r>
      <w:r>
        <w:t>OK, makes sense.</w:t>
      </w:r>
    </w:p>
  </w:comment>
  <w:comment w:id="1882" w:author="Lenovo (Hyung-Nam)" w:date="2022-04-11T08:02:00Z" w:initials="B">
    <w:p w14:paraId="368FE719" w14:textId="77777777" w:rsidR="00944D7E" w:rsidRDefault="008D594D">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944D7E" w:rsidRDefault="008D594D">
      <w:pPr>
        <w:pStyle w:val="CommentText"/>
      </w:pPr>
      <w:r>
        <w:rPr>
          <w:b/>
        </w:rPr>
        <w:t>[Description]</w:t>
      </w:r>
      <w:r>
        <w:t xml:space="preserve">: Extension marker should not be used in list elements if they are broadcast in SIB since it costs approx. 3 bytes overhead per list element. Further extensions should be introduced using </w:t>
      </w:r>
      <w:r>
        <w:t>parallel lists (same approach as used in SIB3/SIB4).</w:t>
      </w:r>
    </w:p>
    <w:p w14:paraId="5506BE21" w14:textId="77777777" w:rsidR="00944D7E" w:rsidRDefault="008D594D">
      <w:pPr>
        <w:pStyle w:val="CommentText"/>
      </w:pPr>
      <w:r>
        <w:rPr>
          <w:b/>
        </w:rPr>
        <w:t>[Proposed Change]</w:t>
      </w:r>
      <w:r>
        <w:t>: Remove extension marker from IE TRS-ResourceSet-r17.</w:t>
      </w:r>
    </w:p>
    <w:p w14:paraId="7EB8D62B" w14:textId="77777777" w:rsidR="00944D7E" w:rsidRDefault="008D594D">
      <w:pPr>
        <w:pStyle w:val="CommentText"/>
      </w:pPr>
      <w:r>
        <w:rPr>
          <w:b/>
        </w:rPr>
        <w:t>[Comments]</w:t>
      </w:r>
      <w:r>
        <w:t xml:space="preserve">: </w:t>
      </w:r>
    </w:p>
    <w:p w14:paraId="13FD3C31" w14:textId="77777777" w:rsidR="00944D7E" w:rsidRDefault="008D594D">
      <w:pPr>
        <w:pStyle w:val="CommentText"/>
      </w:pPr>
      <w:r>
        <w:rPr>
          <w:rFonts w:eastAsia="DengXian"/>
          <w:lang w:eastAsia="zh-CN"/>
        </w:rPr>
        <w:t>[</w:t>
      </w:r>
      <w:r>
        <w:t>CATT</w:t>
      </w:r>
      <w:r>
        <w:rPr>
          <w:rFonts w:eastAsia="DengXian"/>
          <w:lang w:eastAsia="zh-CN"/>
        </w:rPr>
        <w:t>-PB] OK thanks.</w:t>
      </w:r>
    </w:p>
  </w:comment>
  <w:comment w:id="1883" w:author="Xiaomi(Yanhua)" w:date="2022-04-10T15:53:00Z" w:initials="m">
    <w:p w14:paraId="74FACDF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944D7E" w:rsidRDefault="008D594D">
      <w:pPr>
        <w:pStyle w:val="CommentText"/>
      </w:pPr>
      <w:r>
        <w:rPr>
          <w:b/>
        </w:rPr>
        <w:t>[Description]</w:t>
      </w:r>
      <w:r>
        <w:t xml:space="preserve">: </w:t>
      </w:r>
    </w:p>
    <w:p w14:paraId="7694B453" w14:textId="77777777" w:rsidR="00944D7E" w:rsidRDefault="008D594D">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944D7E" w:rsidRDefault="008D594D">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944D7E" w:rsidRDefault="008D594D">
      <w:pPr>
        <w:snapToGrid w:val="0"/>
        <w:rPr>
          <w:rFonts w:eastAsia="Gulim"/>
          <w:color w:val="000000"/>
          <w:highlight w:val="green"/>
        </w:rPr>
      </w:pPr>
      <w:r>
        <w:rPr>
          <w:rFonts w:eastAsia="Gulim"/>
          <w:color w:val="000000"/>
          <w:highlight w:val="green"/>
        </w:rPr>
        <w:t>Agreement</w:t>
      </w:r>
    </w:p>
    <w:p w14:paraId="2E055D7C" w14:textId="77777777" w:rsidR="00944D7E" w:rsidRDefault="008D594D">
      <w:pPr>
        <w:snapToGrid w:val="0"/>
        <w:spacing w:line="259" w:lineRule="auto"/>
      </w:pPr>
      <w:r>
        <w:t>Confirm the following working assumption</w:t>
      </w:r>
    </w:p>
    <w:p w14:paraId="1EE02D8C" w14:textId="77777777" w:rsidR="00944D7E" w:rsidRDefault="008D594D">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944D7E" w:rsidRDefault="008D594D">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w:t>
      </w:r>
      <w:r>
        <w:rPr>
          <w:rFonts w:eastAsia="MS Mincho"/>
          <w:sz w:val="18"/>
          <w:szCs w:val="18"/>
        </w:rPr>
        <w:t>uture this in a more generic way and to remove the “a” to align with RAN1.</w:t>
      </w:r>
    </w:p>
    <w:p w14:paraId="4C8AF031" w14:textId="77777777" w:rsidR="00944D7E" w:rsidRDefault="008D594D">
      <w:pPr>
        <w:pStyle w:val="CommentText"/>
      </w:pPr>
      <w:r>
        <w:rPr>
          <w:b/>
        </w:rPr>
        <w:t>[Proposed Change]</w:t>
      </w:r>
      <w:r>
        <w:t xml:space="preserve">: </w:t>
      </w:r>
    </w:p>
    <w:p w14:paraId="092D6F0E" w14:textId="77777777" w:rsidR="00944D7E" w:rsidRDefault="008D594D">
      <w:pPr>
        <w:pStyle w:val="CommentText"/>
      </w:pPr>
      <w:r>
        <w:t>We suggest to change to:</w:t>
      </w:r>
    </w:p>
    <w:p w14:paraId="2F0A2B1A" w14:textId="77777777" w:rsidR="00944D7E" w:rsidRDefault="008D594D">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944D7E" w:rsidRDefault="008D594D">
      <w:pPr>
        <w:pStyle w:val="CommentText"/>
      </w:pPr>
      <w:r>
        <w:rPr>
          <w:b/>
        </w:rPr>
        <w:t>[Comments]</w:t>
      </w:r>
      <w:r>
        <w:t xml:space="preserve">: </w:t>
      </w:r>
    </w:p>
    <w:p w14:paraId="70E05819" w14:textId="77777777" w:rsidR="00944D7E" w:rsidRDefault="008D594D">
      <w:pPr>
        <w:pStyle w:val="CommentText"/>
      </w:pPr>
      <w:r>
        <w:rPr>
          <w:rFonts w:eastAsia="DengXian"/>
          <w:lang w:eastAsia="zh-CN"/>
        </w:rPr>
        <w:t>[</w:t>
      </w:r>
      <w:r>
        <w:t>CAT</w:t>
      </w:r>
      <w:r>
        <w:t>T</w:t>
      </w:r>
      <w:r>
        <w:rPr>
          <w:rFonts w:eastAsia="DengXian"/>
          <w:lang w:eastAsia="zh-CN"/>
        </w:rPr>
        <w:t xml:space="preserve">-PB] </w:t>
      </w:r>
      <w:r>
        <w:t>Disagree. trs-ResouceSetConfig-r17 is a list of TRS configurations which is not optional, so it is always configured. Only the TRS resources in the list may be configured or not. So the L1-based availability is indeed associated with the configiurati</w:t>
      </w:r>
      <w:r>
        <w:t xml:space="preserve">on of </w:t>
      </w:r>
      <w:r>
        <w:rPr>
          <w:u w:val="single"/>
        </w:rPr>
        <w:t>a</w:t>
      </w:r>
      <w:r>
        <w:t xml:space="preserve"> TRS resource.</w:t>
      </w:r>
    </w:p>
  </w:comment>
  <w:comment w:id="1884" w:author="Xiaomi(Yanhua)" w:date="2022-04-10T16:02:00Z" w:initials="m">
    <w:p w14:paraId="69A098A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944D7E" w:rsidRDefault="008D594D">
      <w:pPr>
        <w:pStyle w:val="CommentText"/>
      </w:pPr>
      <w:r>
        <w:rPr>
          <w:b/>
        </w:rPr>
        <w:t>[Description]</w:t>
      </w:r>
      <w:r>
        <w:t xml:space="preserve">: </w:t>
      </w:r>
    </w:p>
    <w:p w14:paraId="6A52ECA6" w14:textId="77777777" w:rsidR="00944D7E" w:rsidRDefault="008D594D">
      <w:pPr>
        <w:pStyle w:val="CommentText"/>
      </w:pPr>
      <w:r>
        <w:rPr>
          <w:rFonts w:eastAsia="DengXian"/>
          <w:lang w:eastAsia="zh-CN"/>
        </w:rPr>
        <w:t>To use SIB-17 for TRS configuration.</w:t>
      </w:r>
    </w:p>
    <w:p w14:paraId="0A4D88E1" w14:textId="77777777" w:rsidR="00944D7E" w:rsidRDefault="008D594D">
      <w:pPr>
        <w:pStyle w:val="CommentText"/>
      </w:pPr>
      <w:r>
        <w:rPr>
          <w:b/>
        </w:rPr>
        <w:t>[Proposed Change]</w:t>
      </w:r>
      <w:r>
        <w:t xml:space="preserve">: </w:t>
      </w:r>
    </w:p>
    <w:p w14:paraId="5B88DAC8" w14:textId="77777777" w:rsidR="00944D7E" w:rsidRDefault="008D594D">
      <w:pPr>
        <w:pStyle w:val="CommentText"/>
      </w:pPr>
      <w:r>
        <w:t xml:space="preserve">We suggest to </w:t>
      </w:r>
      <w:r>
        <w:t>change to:</w:t>
      </w:r>
    </w:p>
    <w:p w14:paraId="2C3E0998" w14:textId="77777777" w:rsidR="00944D7E" w:rsidRDefault="008D594D">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944D7E" w:rsidRDefault="008D594D">
      <w:pPr>
        <w:pStyle w:val="CommentText"/>
      </w:pPr>
      <w:r>
        <w:rPr>
          <w:b/>
        </w:rPr>
        <w:t>[Comments]</w:t>
      </w:r>
      <w:r>
        <w:t xml:space="preserve">: </w:t>
      </w:r>
    </w:p>
    <w:p w14:paraId="7C4CF827" w14:textId="77777777" w:rsidR="00944D7E" w:rsidRDefault="008D594D">
      <w:pPr>
        <w:pStyle w:val="CommentText"/>
      </w:pPr>
      <w:r>
        <w:rPr>
          <w:rFonts w:eastAsia="DengXian"/>
          <w:lang w:eastAsia="zh-CN"/>
        </w:rPr>
        <w:t>[</w:t>
      </w:r>
      <w:r>
        <w:t>CATT</w:t>
      </w:r>
      <w:r>
        <w:rPr>
          <w:rFonts w:eastAsia="DengXian"/>
          <w:lang w:eastAsia="zh-CN"/>
        </w:rPr>
        <w:t xml:space="preserve">-PB] </w:t>
      </w:r>
      <w:r>
        <w:t>Yes, good catch.</w:t>
      </w:r>
    </w:p>
  </w:comment>
  <w:comment w:id="1885" w:author="Xiaomi(Yanhua)" w:date="2022-04-10T16:04:00Z" w:initials="m">
    <w:p w14:paraId="2FD8D7D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w:t>
      </w:r>
      <w:r>
        <w:t xml:space="preserve">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944D7E" w:rsidRDefault="008D594D">
      <w:pPr>
        <w:pStyle w:val="CommentText"/>
      </w:pPr>
      <w:r>
        <w:rPr>
          <w:b/>
        </w:rPr>
        <w:t>[Description]</w:t>
      </w:r>
      <w:r>
        <w:t xml:space="preserve">: </w:t>
      </w:r>
    </w:p>
    <w:p w14:paraId="668F2837" w14:textId="77777777" w:rsidR="00944D7E" w:rsidRDefault="008D594D">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 xml:space="preserve">L1 based availability indication can be conveyed in PEI and paging </w:t>
      </w:r>
      <w:r>
        <w:rPr>
          <w:noProof/>
          <w:szCs w:val="18"/>
          <w:lang w:eastAsia="en-GB"/>
        </w:rPr>
        <w:t>DCI.</w:t>
      </w:r>
    </w:p>
    <w:p w14:paraId="1D06B327" w14:textId="77777777" w:rsidR="00944D7E" w:rsidRDefault="008D594D">
      <w:pPr>
        <w:pStyle w:val="CommentText"/>
        <w:rPr>
          <w:rFonts w:eastAsia="DengXian"/>
          <w:lang w:eastAsia="zh-CN"/>
        </w:rPr>
      </w:pPr>
      <w:r>
        <w:rPr>
          <w:rFonts w:eastAsia="DengXian"/>
          <w:lang w:eastAsia="zh-CN"/>
        </w:rPr>
        <w:t>Per what captured in RAN1’s 38.213(RP-220256):</w:t>
      </w:r>
    </w:p>
    <w:p w14:paraId="2513AB99" w14:textId="77777777" w:rsidR="00944D7E" w:rsidRDefault="008D594D">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w:t>
      </w:r>
      <w:r>
        <w:t>map</w:t>
      </w:r>
      <w:r>
        <w:rPr>
          <w:rFonts w:eastAsia="DengXian"/>
          <w:lang w:eastAsia="zh-CN"/>
        </w:rPr>
        <w:t>”</w:t>
      </w:r>
    </w:p>
    <w:p w14:paraId="7EAACA8B" w14:textId="77777777" w:rsidR="00944D7E" w:rsidRDefault="00944D7E">
      <w:pPr>
        <w:pStyle w:val="CommentText"/>
      </w:pPr>
    </w:p>
    <w:p w14:paraId="79293F03" w14:textId="77777777" w:rsidR="00944D7E" w:rsidRDefault="008D594D">
      <w:pPr>
        <w:pStyle w:val="CommentText"/>
      </w:pPr>
      <w:r>
        <w:rPr>
          <w:b/>
        </w:rPr>
        <w:t>[Proposed Change]</w:t>
      </w:r>
      <w:r>
        <w:t xml:space="preserve">: </w:t>
      </w:r>
    </w:p>
    <w:p w14:paraId="3E63547F" w14:textId="77777777" w:rsidR="00944D7E" w:rsidRDefault="008D594D">
      <w:pPr>
        <w:pStyle w:val="CommentText"/>
      </w:pPr>
      <w:r>
        <w:t>We suggest to change to:</w:t>
      </w:r>
    </w:p>
    <w:p w14:paraId="03AD501A" w14:textId="77777777" w:rsidR="00944D7E" w:rsidRDefault="008D594D">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944D7E" w:rsidRDefault="008D594D">
      <w:pPr>
        <w:pStyle w:val="CommentText"/>
      </w:pPr>
      <w:r>
        <w:rPr>
          <w:b/>
        </w:rPr>
        <w:t>[Comments]</w:t>
      </w:r>
      <w:r>
        <w:t xml:space="preserve">: </w:t>
      </w:r>
    </w:p>
    <w:p w14:paraId="6C786816" w14:textId="77777777" w:rsidR="00944D7E" w:rsidRDefault="008D594D">
      <w:pPr>
        <w:pStyle w:val="CommentText"/>
      </w:pPr>
      <w:r>
        <w:rPr>
          <w:rFonts w:eastAsia="DengXian"/>
          <w:lang w:eastAsia="zh-CN"/>
        </w:rPr>
        <w:t>[</w:t>
      </w:r>
      <w:r>
        <w:t>CATT</w:t>
      </w:r>
      <w:r>
        <w:rPr>
          <w:rFonts w:eastAsia="DengXian"/>
          <w:lang w:eastAsia="zh-CN"/>
        </w:rPr>
        <w:t xml:space="preserve">-PB] </w:t>
      </w:r>
      <w:r>
        <w:t>Make sense.</w:t>
      </w:r>
    </w:p>
  </w:comment>
  <w:comment w:id="1886" w:author="vivo-Chenli" w:date="2022-04-20T12:16:00Z" w:initials="v">
    <w:p w14:paraId="623E0E46" w14:textId="77777777" w:rsidR="00944D7E" w:rsidRDefault="008D594D">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944D7E" w:rsidRDefault="008D594D">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944D7E" w:rsidRDefault="008D594D">
      <w:r>
        <w:rPr>
          <w:b/>
        </w:rPr>
        <w:t>[Proposed Change]</w:t>
      </w:r>
      <w:r>
        <w:t>: This IE should indicate the first OFDM symbol of the TRS resources within the same slot for the TRS r</w:t>
      </w:r>
      <w:r>
        <w:t xml:space="preserve">esource Set. </w:t>
      </w:r>
    </w:p>
    <w:p w14:paraId="39D3F090" w14:textId="77777777" w:rsidR="00944D7E" w:rsidRDefault="008D594D">
      <w:r>
        <w:rPr>
          <w:rFonts w:hint="eastAsia"/>
        </w:rPr>
        <w:t>T</w:t>
      </w:r>
      <w:r>
        <w:t>hus, the proposed change is:</w:t>
      </w:r>
    </w:p>
    <w:p w14:paraId="12C08A60" w14:textId="77777777" w:rsidR="00944D7E" w:rsidRDefault="008D594D">
      <w:pPr>
        <w:pStyle w:val="TAL"/>
        <w:ind w:left="422" w:hanging="422"/>
        <w:rPr>
          <w:b/>
          <w:bCs/>
          <w:i/>
          <w:iCs/>
        </w:rPr>
      </w:pPr>
      <w:r>
        <w:rPr>
          <w:b/>
          <w:bCs/>
          <w:i/>
          <w:iCs/>
        </w:rPr>
        <w:t>firstOFDMSymbolInTimeDomain</w:t>
      </w:r>
    </w:p>
    <w:p w14:paraId="7F8931FA" w14:textId="77777777" w:rsidR="00944D7E" w:rsidRDefault="008D594D">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944D7E" w:rsidRDefault="008D594D">
      <w:pPr>
        <w:pStyle w:val="CommentText"/>
      </w:pPr>
      <w:r>
        <w:rPr>
          <w:b/>
        </w:rPr>
        <w:t>[Comments]</w:t>
      </w:r>
      <w:r>
        <w:t xml:space="preserve">: </w:t>
      </w:r>
    </w:p>
    <w:p w14:paraId="76F114E7" w14:textId="77777777" w:rsidR="00944D7E" w:rsidRDefault="00944D7E">
      <w:pPr>
        <w:pStyle w:val="CommentText"/>
      </w:pPr>
    </w:p>
  </w:comment>
  <w:comment w:id="1887" w:author="Ericsson (Felipe)" w:date="2022-04-21T10:40:00Z" w:initials="E">
    <w:p w14:paraId="19BBE3FF" w14:textId="77777777" w:rsidR="00944D7E" w:rsidRDefault="008D594D">
      <w:pPr>
        <w:pStyle w:val="CommentText"/>
      </w:pPr>
      <w:r>
        <w:rPr>
          <w:rStyle w:val="CommentReference"/>
        </w:rPr>
        <w:annotationRef/>
      </w:r>
      <w:r>
        <w:rPr>
          <w:b/>
        </w:rPr>
        <w:t>[RIL]</w:t>
      </w:r>
      <w:r>
        <w:t xml:space="preserve">: E036 </w:t>
      </w:r>
      <w:r>
        <w:rPr>
          <w:b/>
        </w:rPr>
        <w:t>[Delegate]</w:t>
      </w:r>
      <w:r>
        <w:t xml:space="preserve">: Ericsson (Felipe)  </w:t>
      </w:r>
      <w:r>
        <w:rPr>
          <w:b/>
        </w:rPr>
        <w:t>[</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944D7E" w:rsidRDefault="008D594D">
      <w:pPr>
        <w:pStyle w:val="CommentText"/>
      </w:pPr>
      <w:r>
        <w:rPr>
          <w:b/>
        </w:rPr>
        <w:t>[Description]</w:t>
      </w:r>
      <w:r>
        <w:t xml:space="preserve">: SIB’s presence up to NW implementation </w:t>
      </w:r>
    </w:p>
    <w:p w14:paraId="554B517B" w14:textId="77777777" w:rsidR="00944D7E" w:rsidRDefault="008D594D">
      <w:pPr>
        <w:pStyle w:val="CommentText"/>
      </w:pPr>
      <w:r>
        <w:rPr>
          <w:b/>
        </w:rPr>
        <w:t>[Proposed Change]</w:t>
      </w:r>
      <w:r>
        <w:t>: The RAN2#114 agreement is only related to CH (=&gt; GIN for access using CH is broadcast only if Indication o</w:t>
      </w:r>
      <w:r>
        <w:t xml:space="preserve">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944D7E" w:rsidRDefault="008D594D">
      <w:pPr>
        <w:pStyle w:val="CommentText"/>
      </w:pPr>
      <w:r>
        <w:rPr>
          <w:b/>
        </w:rPr>
        <w:t>[Comments]</w:t>
      </w:r>
      <w:r>
        <w:t xml:space="preserve">: </w:t>
      </w:r>
    </w:p>
    <w:p w14:paraId="1BC76B3C" w14:textId="77777777" w:rsidR="00944D7E" w:rsidRDefault="00944D7E">
      <w:pPr>
        <w:pStyle w:val="CommentText"/>
      </w:pPr>
    </w:p>
  </w:comment>
  <w:comment w:id="1888" w:author="Ericsson (Felipe)" w:date="2022-04-21T10:48:00Z" w:initials="E">
    <w:p w14:paraId="4C69985D" w14:textId="77777777" w:rsidR="00944D7E" w:rsidRDefault="008D594D">
      <w:pPr>
        <w:pStyle w:val="CommentText"/>
      </w:pPr>
      <w:r>
        <w:rPr>
          <w:rStyle w:val="CommentReference"/>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944D7E" w:rsidRDefault="008D594D">
      <w:pPr>
        <w:pStyle w:val="CommentText"/>
      </w:pPr>
      <w:r>
        <w:rPr>
          <w:b/>
        </w:rPr>
        <w:t>[Description]</w:t>
      </w:r>
      <w:r>
        <w:t xml:space="preserve">: Unsuitable need code </w:t>
      </w:r>
    </w:p>
    <w:p w14:paraId="4C292E07" w14:textId="77777777" w:rsidR="00944D7E" w:rsidRDefault="008D594D">
      <w:pPr>
        <w:pStyle w:val="CommentText"/>
      </w:pPr>
      <w:r>
        <w:rPr>
          <w:b/>
        </w:rPr>
        <w:t>[Proposed Change]</w:t>
      </w:r>
      <w:r>
        <w:t>: Should be – Need S rather than Need R</w:t>
      </w:r>
    </w:p>
    <w:p w14:paraId="62D792DD" w14:textId="77777777" w:rsidR="00944D7E" w:rsidRDefault="008D594D">
      <w:pPr>
        <w:pStyle w:val="CommentText"/>
      </w:pPr>
      <w:r>
        <w:rPr>
          <w:b/>
        </w:rPr>
        <w:t>[Comments]</w:t>
      </w:r>
      <w:r>
        <w:t xml:space="preserve">: </w:t>
      </w:r>
    </w:p>
    <w:p w14:paraId="032A1DB4" w14:textId="77777777" w:rsidR="00944D7E" w:rsidRDefault="00944D7E">
      <w:pPr>
        <w:pStyle w:val="CommentText"/>
      </w:pPr>
    </w:p>
  </w:comment>
  <w:comment w:id="1889" w:author="Huawei (David)" w:date="2022-04-10T23:35:00Z" w:initials="HW">
    <w:p w14:paraId="01C227B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944D7E" w:rsidRDefault="008D594D">
      <w:pPr>
        <w:pStyle w:val="CommentText"/>
      </w:pPr>
      <w:r>
        <w:rPr>
          <w:b/>
        </w:rPr>
        <w:t>[Description]</w:t>
      </w:r>
      <w:r>
        <w:t>: The ASN.1 syntax allows up to maxGIN-r17^2 GINs to be broadcast (because of the encoding) while RAN2 agree the max number should be maxGIN-r17, but t</w:t>
      </w:r>
      <w:r>
        <w:t>his is not captured.</w:t>
      </w:r>
    </w:p>
    <w:p w14:paraId="35BBA7D8" w14:textId="77777777" w:rsidR="00944D7E" w:rsidRDefault="008D594D">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944D7E" w:rsidRDefault="008D594D">
      <w:pPr>
        <w:pStyle w:val="CommentText"/>
      </w:pPr>
      <w:r>
        <w:rPr>
          <w:b/>
        </w:rPr>
        <w:t>[Comments]</w:t>
      </w:r>
      <w:r>
        <w:t xml:space="preserve">: </w:t>
      </w:r>
    </w:p>
    <w:p w14:paraId="011C5DFE" w14:textId="77777777" w:rsidR="00944D7E" w:rsidRDefault="00944D7E">
      <w:pPr>
        <w:pStyle w:val="CommentText"/>
      </w:pPr>
    </w:p>
  </w:comment>
  <w:comment w:id="1890" w:author="ZTE-LiuJing" w:date="2022-04-10T17:41:00Z" w:initials="ZTE">
    <w:p w14:paraId="384E8E40" w14:textId="77777777" w:rsidR="00944D7E" w:rsidRDefault="008D594D">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944D7E" w:rsidRDefault="008D594D">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944D7E" w:rsidRDefault="008D594D">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944D7E" w:rsidRDefault="008D594D">
      <w:pPr>
        <w:spacing w:line="254" w:lineRule="auto"/>
      </w:pPr>
      <w:r>
        <w:rPr>
          <w:b/>
        </w:rPr>
        <w:t>[Comments]</w:t>
      </w:r>
      <w:r>
        <w:t>: Huawei</w:t>
      </w:r>
      <w:r>
        <w:t xml:space="preserve"> (Lili/David) v31: This modification is not correct, the original text is correct, it is not "for each GIN", it is "for each GIN element", i.e. an element of this list.</w:t>
      </w:r>
    </w:p>
    <w:p w14:paraId="17BC941A" w14:textId="77777777" w:rsidR="00944D7E" w:rsidRDefault="00944D7E">
      <w:pPr>
        <w:pStyle w:val="CommentText"/>
      </w:pPr>
    </w:p>
  </w:comment>
  <w:comment w:id="1891" w:author="Huawei (David)" w:date="2022-04-10T23:40:00Z" w:initials="HW">
    <w:p w14:paraId="388A6BE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944D7E" w:rsidRDefault="008D594D">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944D7E" w:rsidRDefault="008D594D">
      <w:pPr>
        <w:pStyle w:val="CommentText"/>
      </w:pPr>
      <w:r>
        <w:rPr>
          <w:b/>
        </w:rPr>
        <w:t>[Proposed Change]</w:t>
      </w:r>
      <w:r>
        <w:t xml:space="preserve">: </w:t>
      </w:r>
      <w:r>
        <w:rPr>
          <w:lang w:eastAsia="sv-SE"/>
        </w:rPr>
        <w:t xml:space="preserve">The first/leftmost bit corresponds to </w:t>
      </w:r>
      <w:r>
        <w:rPr>
          <w:lang w:eastAsia="sv-SE"/>
        </w:rPr>
        <w:t xml:space="preserve">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944D7E" w:rsidRDefault="008D594D">
      <w:pPr>
        <w:pStyle w:val="CommentText"/>
      </w:pPr>
      <w:r>
        <w:rPr>
          <w:b/>
        </w:rPr>
        <w:t>[Comments]</w:t>
      </w:r>
      <w:r>
        <w:t xml:space="preserve">: </w:t>
      </w:r>
    </w:p>
    <w:p w14:paraId="55D5612B" w14:textId="77777777" w:rsidR="00944D7E" w:rsidRDefault="00944D7E">
      <w:pPr>
        <w:pStyle w:val="CommentText"/>
      </w:pPr>
    </w:p>
  </w:comment>
  <w:comment w:id="1892" w:author="vivo (Xiao)" w:date="2022-04-10T01:43:00Z" w:initials="v">
    <w:p w14:paraId="75FD90C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w:t>
      </w:r>
      <w:r>
        <w:rPr>
          <w:b/>
          <w:color w:val="FF0000"/>
        </w:rPr>
        <w:t>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944D7E" w:rsidRDefault="008D594D">
      <w:pPr>
        <w:pStyle w:val="CommentText"/>
      </w:pPr>
      <w:r>
        <w:rPr>
          <w:b/>
        </w:rPr>
        <w:t>[Description]</w:t>
      </w:r>
      <w:r>
        <w:t xml:space="preserve">: Addition of missing parameter </w:t>
      </w:r>
      <w:r>
        <w:rPr>
          <w:i/>
        </w:rPr>
        <w:t>distanceThresh</w:t>
      </w:r>
      <w:r>
        <w:t>.</w:t>
      </w:r>
    </w:p>
    <w:p w14:paraId="1635B977" w14:textId="77777777" w:rsidR="00944D7E" w:rsidRDefault="008D594D">
      <w:pPr>
        <w:pStyle w:val="CommentText"/>
      </w:pPr>
      <w:r>
        <w:rPr>
          <w:b/>
        </w:rPr>
        <w:t>[Proposed Change]</w:t>
      </w:r>
      <w:r>
        <w:t xml:space="preserve">: The parameter </w:t>
      </w:r>
      <w:r>
        <w:rPr>
          <w:i/>
        </w:rPr>
        <w:t>distanceThresh</w:t>
      </w:r>
      <w:r>
        <w:t xml:space="preserve"> which has been used in TS 38.304 for location-based measurements is now missing in TS 38.331. Ac</w:t>
      </w:r>
      <w:r>
        <w:t>cording to TS 38.304, only one common distance threshold is needed w/o distinguishing intra-/inter-freq measurements. So proposed solution is to add it directly under SIB19.</w:t>
      </w:r>
    </w:p>
    <w:p w14:paraId="2618BC49" w14:textId="77777777" w:rsidR="00944D7E" w:rsidRDefault="008D594D">
      <w:pPr>
        <w:pStyle w:val="CommentText"/>
      </w:pPr>
      <w:r>
        <w:rPr>
          <w:b/>
        </w:rPr>
        <w:t>[Comments]</w:t>
      </w:r>
      <w:r>
        <w:t xml:space="preserve">: </w:t>
      </w:r>
    </w:p>
    <w:p w14:paraId="1DFBFCE3" w14:textId="77777777" w:rsidR="00944D7E" w:rsidRDefault="00944D7E">
      <w:pPr>
        <w:pStyle w:val="CommentText"/>
        <w:rPr>
          <w:rFonts w:eastAsiaTheme="minorEastAsia"/>
        </w:rPr>
      </w:pPr>
    </w:p>
  </w:comment>
  <w:comment w:id="1896" w:author="Huawei (David)" w:date="2022-04-10T16:08:00Z" w:initials="HW">
    <w:p w14:paraId="6721451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944D7E" w:rsidRDefault="008D594D">
      <w:pPr>
        <w:pStyle w:val="CommentText"/>
      </w:pPr>
      <w:r>
        <w:rPr>
          <w:b/>
        </w:rPr>
        <w:t>[Description]</w:t>
      </w:r>
      <w:r>
        <w:t>: This field has subfield that must always be present in SIB19 (e.g. ephemeris), so it will always be present.</w:t>
      </w:r>
    </w:p>
    <w:p w14:paraId="3A0B0675" w14:textId="77777777" w:rsidR="00944D7E" w:rsidRDefault="008D594D">
      <w:pPr>
        <w:pStyle w:val="CommentText"/>
      </w:pPr>
      <w:r>
        <w:rPr>
          <w:b/>
        </w:rPr>
        <w:t>[Proposed Change]</w:t>
      </w:r>
      <w:r>
        <w:t>: Remove "OPTIONAL"</w:t>
      </w:r>
    </w:p>
    <w:p w14:paraId="54038A5A" w14:textId="77777777" w:rsidR="00944D7E" w:rsidRDefault="008D594D">
      <w:pPr>
        <w:pStyle w:val="CommentText"/>
      </w:pPr>
      <w:r>
        <w:rPr>
          <w:b/>
        </w:rPr>
        <w:t>[Co</w:t>
      </w:r>
      <w:r>
        <w:rPr>
          <w:b/>
        </w:rPr>
        <w:t>mments]</w:t>
      </w:r>
      <w:r>
        <w:t xml:space="preserve">: </w:t>
      </w:r>
    </w:p>
    <w:p w14:paraId="26DF72FE"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1898" w:author="CATT（xiangdong）" w:date="2022-04-12T05:56:00Z" w:initials="CATT">
    <w:p w14:paraId="654B3B02" w14:textId="77777777" w:rsidR="00944D7E" w:rsidRDefault="008D594D">
      <w:pPr>
        <w:pStyle w:val="CommentText"/>
      </w:pPr>
      <w:r>
        <w:t>[</w:t>
      </w:r>
      <w:r>
        <w:fldChar w:fldCharType="begin"/>
      </w:r>
      <w:r>
        <w:rPr>
          <w:rStyle w:val="CommentReference"/>
        </w:rPr>
        <w:instrText xml:space="preserve"> </w:instrText>
      </w:r>
      <w:r>
        <w:instrText xml:space="preserve">PAGE </w:instrText>
      </w:r>
      <w:r>
        <w:instrText>\#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944D7E" w:rsidRDefault="008D594D">
      <w:pPr>
        <w:pStyle w:val="CommentText"/>
        <w:rPr>
          <w:rFonts w:eastAsia="DengXian"/>
          <w:lang w:eastAsia="zh-CN"/>
        </w:rPr>
      </w:pPr>
      <w:r>
        <w:rPr>
          <w:b/>
        </w:rPr>
        <w:t>[Description]</w:t>
      </w:r>
      <w:r>
        <w:t xml:space="preserve">: </w:t>
      </w:r>
    </w:p>
    <w:p w14:paraId="7F916F45" w14:textId="77777777" w:rsidR="00944D7E" w:rsidRDefault="008D594D">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 xml:space="preserve">The </w:t>
      </w:r>
      <w:r>
        <w:t>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w:t>
      </w:r>
      <w:r>
        <w:rPr>
          <w:rFonts w:eastAsia="DengXian" w:hint="eastAsia"/>
          <w:lang w:eastAsia="zh-CN"/>
        </w:rPr>
        <w:t>th them.</w:t>
      </w:r>
      <w:r>
        <w:t xml:space="preserve"> </w:t>
      </w:r>
    </w:p>
    <w:p w14:paraId="0966943E" w14:textId="77777777" w:rsidR="00944D7E" w:rsidRDefault="008D594D">
      <w:pPr>
        <w:pStyle w:val="CommentText"/>
        <w:rPr>
          <w:rFonts w:eastAsia="DengXian"/>
          <w:lang w:eastAsia="zh-CN"/>
        </w:rPr>
      </w:pPr>
      <w:r>
        <w:rPr>
          <w:b/>
        </w:rPr>
        <w:t>[Proposed Change]</w:t>
      </w:r>
      <w:r>
        <w:t xml:space="preserve">: </w:t>
      </w:r>
    </w:p>
    <w:p w14:paraId="3F51D0D6" w14:textId="77777777" w:rsidR="00944D7E" w:rsidRDefault="008D594D">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944D7E" w:rsidRDefault="008D594D">
      <w:pPr>
        <w:pStyle w:val="PL"/>
      </w:pPr>
      <w:r>
        <w:t>SIBXX-r17 ::= SEQUENCE {</w:t>
      </w:r>
    </w:p>
    <w:p w14:paraId="71B5C539" w14:textId="77777777" w:rsidR="00944D7E" w:rsidRDefault="008D594D">
      <w:pPr>
        <w:pStyle w:val="PL"/>
      </w:pPr>
      <w:r>
        <w:t xml:space="preserve">   ntn-Config                               NTN-Config                  </w:t>
      </w:r>
      <w:r>
        <w:t xml:space="preserve">                    OPTIONAL,       -- Need R</w:t>
      </w:r>
      <w:r>
        <w:tab/>
      </w:r>
    </w:p>
    <w:p w14:paraId="655C0DBF" w14:textId="77777777" w:rsidR="00944D7E" w:rsidRDefault="008D594D">
      <w:pPr>
        <w:pStyle w:val="PL"/>
      </w:pPr>
      <w:r>
        <w:t xml:space="preserve">   t-Service-r17                            </w:t>
      </w:r>
      <w:r>
        <w:rPr>
          <w:color w:val="993366"/>
        </w:rPr>
        <w:t>INTEGER</w:t>
      </w:r>
      <w:r>
        <w:t xml:space="preserve"> (0..549755813887)                       OPTIONAL,       -- Need R</w:t>
      </w:r>
      <w:r>
        <w:tab/>
      </w:r>
    </w:p>
    <w:p w14:paraId="178843E9" w14:textId="77777777" w:rsidR="00944D7E" w:rsidRDefault="008D594D">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944D7E" w:rsidRDefault="008D594D">
      <w:pPr>
        <w:pStyle w:val="PL"/>
      </w:pPr>
      <w:r>
        <w:t xml:space="preserve">   ta-Report-r17                            ENUMERATED {enabled}                            OPTIONAL        -- Need R</w:t>
      </w:r>
    </w:p>
    <w:p w14:paraId="21086C9D" w14:textId="77777777" w:rsidR="00944D7E" w:rsidRDefault="008D594D">
      <w:pPr>
        <w:pStyle w:val="PL"/>
      </w:pPr>
      <w:r>
        <w:t>}</w:t>
      </w:r>
    </w:p>
    <w:p w14:paraId="5B3B7696" w14:textId="77777777" w:rsidR="00944D7E" w:rsidRDefault="00944D7E">
      <w:pPr>
        <w:pStyle w:val="CommentText"/>
        <w:rPr>
          <w:rFonts w:eastAsia="DengXian"/>
          <w:lang w:eastAsia="zh-CN"/>
        </w:rPr>
      </w:pPr>
    </w:p>
    <w:p w14:paraId="13413123" w14:textId="77777777" w:rsidR="00944D7E" w:rsidRDefault="00944D7E">
      <w:pPr>
        <w:pStyle w:val="CommentText"/>
        <w:rPr>
          <w:rFonts w:eastAsia="DengXian"/>
          <w:lang w:eastAsia="zh-CN"/>
        </w:rPr>
      </w:pPr>
    </w:p>
    <w:p w14:paraId="4706BA9F" w14:textId="77777777" w:rsidR="00944D7E" w:rsidRDefault="008D594D">
      <w:pPr>
        <w:pStyle w:val="CommentText"/>
      </w:pPr>
      <w:r>
        <w:rPr>
          <w:b/>
        </w:rPr>
        <w:t>[Comments]</w:t>
      </w:r>
      <w:r>
        <w:t xml:space="preserve">: </w:t>
      </w:r>
    </w:p>
    <w:p w14:paraId="6832345C" w14:textId="77777777" w:rsidR="00944D7E" w:rsidRDefault="00944D7E">
      <w:pPr>
        <w:pStyle w:val="CommentText"/>
      </w:pPr>
    </w:p>
  </w:comment>
  <w:comment w:id="1899" w:author="vivo (Xiao)" w:date="2022-04-10T01:22:00Z" w:initials="v">
    <w:p w14:paraId="690F9C0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944D7E" w:rsidRDefault="008D594D">
      <w:pPr>
        <w:pStyle w:val="CommentText"/>
      </w:pPr>
      <w:r>
        <w:rPr>
          <w:b/>
        </w:rPr>
        <w:t>[Description]</w:t>
      </w:r>
      <w:r>
        <w:t xml:space="preserve">: Change the location of the field </w:t>
      </w:r>
      <w:r>
        <w:rPr>
          <w:i/>
        </w:rPr>
        <w:t>ta-Report-r17</w:t>
      </w:r>
      <w:r>
        <w:t xml:space="preserve"> and revise the field description.</w:t>
      </w:r>
    </w:p>
    <w:p w14:paraId="560FCB31" w14:textId="77777777" w:rsidR="00944D7E" w:rsidRDefault="008D594D">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w:t>
      </w:r>
      <w:r>
        <w:t>lso depend on this field included in SIB19, but this case is now missing in the Spec.</w:t>
      </w:r>
    </w:p>
    <w:p w14:paraId="36F30013" w14:textId="77777777" w:rsidR="00944D7E" w:rsidRDefault="008D594D">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944D7E" w:rsidRDefault="008D594D">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944D7E" w:rsidRDefault="008D594D">
      <w:pPr>
        <w:pStyle w:val="CommentText"/>
        <w:rPr>
          <w:rFonts w:eastAsiaTheme="minorEastAsia"/>
        </w:rPr>
      </w:pPr>
      <w:r>
        <w:rPr>
          <w:color w:val="0000FF"/>
          <w:u w:val="single"/>
        </w:rPr>
        <w:t>When this field is included in SI</w:t>
      </w:r>
      <w:r>
        <w:rPr>
          <w:color w:val="0000FF"/>
          <w:u w:val="single"/>
        </w:rPr>
        <w:t xml:space="preserve">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w:t>
      </w:r>
      <w:r>
        <w:rPr>
          <w:color w:val="0000FF"/>
          <w:u w:val="single"/>
        </w:rPr>
        <w:t xml:space="preserve"> is enabled during handover</w:t>
      </w:r>
      <w:r>
        <w:rPr>
          <w:color w:val="0000FF"/>
          <w:u w:val="single"/>
          <w:lang w:eastAsia="sv-SE"/>
        </w:rPr>
        <w:t xml:space="preserve"> (see TS 38.321 [3], clause x.x.x)</w:t>
      </w:r>
      <w:r>
        <w:rPr>
          <w:color w:val="0000FF"/>
          <w:u w:val="single"/>
        </w:rPr>
        <w:t>..</w:t>
      </w:r>
    </w:p>
    <w:p w14:paraId="63809892" w14:textId="77777777" w:rsidR="00944D7E" w:rsidRDefault="008D594D">
      <w:pPr>
        <w:pStyle w:val="CommentText"/>
      </w:pPr>
      <w:r>
        <w:rPr>
          <w:b/>
        </w:rPr>
        <w:t>[Comments]</w:t>
      </w:r>
      <w:r>
        <w:t xml:space="preserve">: </w:t>
      </w:r>
    </w:p>
    <w:p w14:paraId="576A0E9A"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1900" w:author="Huawei (David)" w:date="2022-04-10T17:26:00Z" w:initials="HW">
    <w:p w14:paraId="1ABF039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w:t>
      </w:r>
      <w:r>
        <w:rPr>
          <w:b/>
          <w:color w:val="FF0000"/>
        </w:rPr>
        <w: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944D7E" w:rsidRDefault="008D594D">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944D7E" w:rsidRDefault="008D594D">
      <w:pPr>
        <w:pStyle w:val="CommentText"/>
      </w:pPr>
      <w:r>
        <w:rPr>
          <w:b/>
        </w:rPr>
        <w:t>[Proposed Change]</w:t>
      </w:r>
      <w:r>
        <w:t xml:space="preserve">: </w:t>
      </w:r>
      <w:r>
        <w:t>Define a new IE, as OCTET STRING and give the proper references.</w:t>
      </w:r>
    </w:p>
    <w:p w14:paraId="17A365EC" w14:textId="77777777" w:rsidR="00944D7E" w:rsidRDefault="008D594D">
      <w:pPr>
        <w:pStyle w:val="CommentText"/>
      </w:pPr>
      <w:r>
        <w:rPr>
          <w:b/>
        </w:rPr>
        <w:t>[Comments]</w:t>
      </w:r>
      <w:r>
        <w:t xml:space="preserve">: </w:t>
      </w:r>
    </w:p>
    <w:p w14:paraId="7289BEB0" w14:textId="77777777" w:rsidR="00944D7E" w:rsidRDefault="00944D7E">
      <w:pPr>
        <w:pStyle w:val="CommentText"/>
      </w:pPr>
    </w:p>
  </w:comment>
  <w:comment w:id="1901" w:author="Xiaomi (Xiaowei)" w:date="2022-04-09T22:01:00Z" w:initials="xiaomi">
    <w:p w14:paraId="2965495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944D7E" w:rsidRDefault="008D594D">
      <w:pPr>
        <w:pStyle w:val="CommentText"/>
      </w:pPr>
      <w:r>
        <w:rPr>
          <w:b/>
        </w:rPr>
        <w:t>[Description]</w:t>
      </w:r>
      <w:r>
        <w:t>: The field description i</w:t>
      </w:r>
      <w:r>
        <w:t xml:space="preserve">s not aligned with the IE description of </w:t>
      </w:r>
      <w:r>
        <w:rPr>
          <w:i/>
        </w:rPr>
        <w:t>NTN-Config</w:t>
      </w:r>
    </w:p>
    <w:p w14:paraId="321A5CFF" w14:textId="77777777" w:rsidR="00944D7E" w:rsidRDefault="008D594D">
      <w:pPr>
        <w:pStyle w:val="CommentText"/>
      </w:pPr>
      <w:r>
        <w:rPr>
          <w:b/>
        </w:rPr>
        <w:t>[Proposed Change]</w:t>
      </w:r>
      <w:r>
        <w:t xml:space="preserve">: </w:t>
      </w:r>
    </w:p>
    <w:p w14:paraId="386E7655" w14:textId="77777777" w:rsidR="00944D7E" w:rsidRDefault="008D594D">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w:t>
      </w:r>
      <w:r>
        <w:t>nfig is not aligned with it. Thus, we suggest to change the field description to:</w:t>
      </w:r>
    </w:p>
    <w:p w14:paraId="00BE709A" w14:textId="77777777" w:rsidR="00944D7E" w:rsidRDefault="008D594D">
      <w:pPr>
        <w:pStyle w:val="CommentText"/>
        <w:rPr>
          <w:rFonts w:eastAsiaTheme="minorEastAsia"/>
        </w:rPr>
      </w:pPr>
      <w:r>
        <w:t>Provides parameters needed for the UE to access NR via satellite access.</w:t>
      </w:r>
    </w:p>
    <w:p w14:paraId="24F26FA1" w14:textId="77777777" w:rsidR="00944D7E" w:rsidRDefault="008D594D">
      <w:pPr>
        <w:pStyle w:val="CommentText"/>
      </w:pPr>
      <w:r>
        <w:rPr>
          <w:b/>
        </w:rPr>
        <w:t>[Comments]</w:t>
      </w:r>
      <w:r>
        <w:t xml:space="preserve">: </w:t>
      </w:r>
    </w:p>
    <w:p w14:paraId="03B1495C" w14:textId="77777777" w:rsidR="00944D7E" w:rsidRDefault="00944D7E">
      <w:pPr>
        <w:pStyle w:val="CommentText"/>
      </w:pPr>
    </w:p>
  </w:comment>
  <w:comment w:id="1902" w:author="MediaTek" w:date="2022-04-11T19:41:00Z" w:initials="M">
    <w:p w14:paraId="4358138B" w14:textId="77777777" w:rsidR="00944D7E" w:rsidRDefault="008D594D">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w:t>
      </w:r>
      <w:r>
        <w:rPr>
          <w:b/>
        </w:rPr>
        <w:t>Doc]</w:t>
      </w:r>
      <w:r>
        <w:t xml:space="preserve">: None </w:t>
      </w:r>
      <w:r>
        <w:rPr>
          <w:b/>
          <w:color w:val="FF0000"/>
        </w:rPr>
        <w:t>[Proposed Conclusion]</w:t>
      </w:r>
      <w:r>
        <w:rPr>
          <w:color w:val="FF0000"/>
        </w:rPr>
        <w:t xml:space="preserve">: </w:t>
      </w:r>
    </w:p>
    <w:p w14:paraId="24F297C6" w14:textId="77777777" w:rsidR="00944D7E" w:rsidRDefault="008D594D">
      <w:pPr>
        <w:pStyle w:val="CommentText"/>
      </w:pPr>
      <w:r>
        <w:rPr>
          <w:b/>
        </w:rPr>
        <w:t>[Description]</w:t>
      </w:r>
      <w:r>
        <w:t>: Inconsistent description with IE.</w:t>
      </w:r>
    </w:p>
    <w:p w14:paraId="09B541AD" w14:textId="77777777" w:rsidR="00944D7E" w:rsidRDefault="008D594D">
      <w:pPr>
        <w:pStyle w:val="CommentText"/>
        <w:rPr>
          <w:b/>
          <w:bCs/>
        </w:rPr>
      </w:pPr>
      <w:r>
        <w:rPr>
          <w:b/>
        </w:rPr>
        <w:t>[Proposed Change]</w:t>
      </w:r>
      <w:r>
        <w:t>: As mentioned by Xiaomi above: “Provides parameters needed for the UE to access NR via satellite access.”</w:t>
      </w:r>
    </w:p>
    <w:p w14:paraId="09A54CEA" w14:textId="77777777" w:rsidR="00944D7E" w:rsidRDefault="008D594D">
      <w:pPr>
        <w:pStyle w:val="CommentText"/>
      </w:pPr>
      <w:r>
        <w:rPr>
          <w:b/>
        </w:rPr>
        <w:t>[Comments]</w:t>
      </w:r>
      <w:r>
        <w:t xml:space="preserve">: </w:t>
      </w:r>
    </w:p>
    <w:p w14:paraId="25844FED" w14:textId="77777777" w:rsidR="00944D7E" w:rsidRDefault="00944D7E">
      <w:pPr>
        <w:pStyle w:val="CommentText"/>
      </w:pPr>
    </w:p>
  </w:comment>
  <w:comment w:id="1903" w:author="CATT（xiangdong）" w:date="2022-04-14T22:41:00Z" w:initials="CATT">
    <w:p w14:paraId="5FFB034C"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944D7E" w:rsidRDefault="008D594D">
      <w:pPr>
        <w:pStyle w:val="CommentText"/>
        <w:rPr>
          <w:rFonts w:eastAsia="DengXian"/>
          <w:lang w:eastAsia="zh-CN"/>
        </w:rPr>
      </w:pPr>
      <w:r>
        <w:rPr>
          <w:b/>
        </w:rPr>
        <w:t>[Description]</w:t>
      </w:r>
      <w:r>
        <w:t xml:space="preserve">: </w:t>
      </w:r>
    </w:p>
    <w:p w14:paraId="7A76C135" w14:textId="77777777" w:rsidR="00944D7E" w:rsidRDefault="008D594D">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944D7E" w:rsidRDefault="008D594D">
      <w:pPr>
        <w:pStyle w:val="CommentText"/>
        <w:rPr>
          <w:rFonts w:eastAsia="DengXian"/>
          <w:lang w:eastAsia="zh-CN"/>
        </w:rPr>
      </w:pPr>
      <w:r>
        <w:rPr>
          <w:b/>
        </w:rPr>
        <w:t>[Proposed Change]</w:t>
      </w:r>
      <w:r>
        <w:t xml:space="preserve">: </w:t>
      </w:r>
    </w:p>
    <w:p w14:paraId="5FC495A0" w14:textId="77777777" w:rsidR="00944D7E" w:rsidRDefault="008D594D">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w:t>
      </w:r>
      <w:r>
        <w:rPr>
          <w:rFonts w:eastAsia="DengXian" w:hint="eastAsia"/>
          <w:lang w:eastAsia="zh-CN"/>
        </w:rPr>
        <w:t>iption</w:t>
      </w:r>
    </w:p>
    <w:p w14:paraId="13AD11F7" w14:textId="77777777" w:rsidR="00944D7E" w:rsidRDefault="008D594D">
      <w:pPr>
        <w:pStyle w:val="TAL"/>
        <w:rPr>
          <w:b/>
          <w:bCs/>
          <w:i/>
          <w:iCs/>
          <w:lang w:eastAsia="sv-SE"/>
        </w:rPr>
      </w:pPr>
      <w:r>
        <w:rPr>
          <w:b/>
          <w:bCs/>
          <w:i/>
          <w:iCs/>
          <w:lang w:eastAsia="sv-SE"/>
        </w:rPr>
        <w:t>referenceLocation</w:t>
      </w:r>
    </w:p>
    <w:p w14:paraId="7196E75A" w14:textId="77777777" w:rsidR="00944D7E" w:rsidRDefault="008D594D">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w:t>
      </w:r>
      <w:r>
        <w:rPr>
          <w:strike/>
          <w:color w:val="FF0000"/>
        </w:rPr>
        <w:t>t field description.</w:t>
      </w:r>
    </w:p>
    <w:p w14:paraId="4536517E" w14:textId="77777777" w:rsidR="00944D7E" w:rsidRDefault="008D594D">
      <w:pPr>
        <w:pStyle w:val="CommentText"/>
      </w:pPr>
      <w:r>
        <w:rPr>
          <w:b/>
        </w:rPr>
        <w:t>[Comments]</w:t>
      </w:r>
      <w:r>
        <w:t xml:space="preserve">: </w:t>
      </w:r>
    </w:p>
    <w:p w14:paraId="4FE13AE5" w14:textId="77777777" w:rsidR="00944D7E" w:rsidRDefault="00944D7E">
      <w:pPr>
        <w:pStyle w:val="CommentText"/>
      </w:pPr>
    </w:p>
  </w:comment>
  <w:comment w:id="1904" w:author="ZTE(Yuan)" w:date="2022-04-14T23:43:00Z" w:initials="Z">
    <w:p w14:paraId="0E9D4128" w14:textId="77777777" w:rsidR="00944D7E" w:rsidRDefault="008D594D">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944D7E" w:rsidRDefault="008D594D">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 xml:space="preserve">also used to indicate for TA report in resume or </w:t>
      </w:r>
      <w:r>
        <w:rPr>
          <w:rFonts w:hint="eastAsia"/>
          <w:lang w:val="en-US" w:eastAsia="zh-CN"/>
        </w:rPr>
        <w:t>reestablishment/Handover cases.</w:t>
      </w:r>
    </w:p>
    <w:p w14:paraId="47712024" w14:textId="77777777" w:rsidR="00944D7E" w:rsidRDefault="008D594D">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944D7E" w:rsidRDefault="008D594D">
      <w:pPr>
        <w:pStyle w:val="CommentText"/>
      </w:pPr>
      <w:r>
        <w:rPr>
          <w:b/>
        </w:rPr>
        <w:t>[Comments]</w:t>
      </w:r>
      <w:r>
        <w:t xml:space="preserve">: </w:t>
      </w:r>
    </w:p>
    <w:p w14:paraId="23CF9F87" w14:textId="77777777" w:rsidR="00944D7E" w:rsidRDefault="008D594D">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w:t>
      </w:r>
      <w:r>
        <w:t>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905" w:author="Huawei (David)" w:date="2022-04-10T16:11:00Z" w:initials="HW">
    <w:p w14:paraId="6F27B54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944D7E" w:rsidRDefault="008D594D">
      <w:pPr>
        <w:pStyle w:val="CommentText"/>
      </w:pPr>
      <w:r>
        <w:rPr>
          <w:b/>
        </w:rPr>
        <w:t>[Description]</w:t>
      </w:r>
      <w:r>
        <w:t xml:space="preserve">: "number of </w:t>
      </w:r>
      <w:r>
        <w:t>UTC seconds in 10ms units" is unclear. In addition, the indicated time may not be the exact stop time.</w:t>
      </w:r>
    </w:p>
    <w:p w14:paraId="7F09CDD4" w14:textId="77777777" w:rsidR="00944D7E" w:rsidRDefault="008D594D">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w:t>
      </w:r>
      <w:r>
        <w:t xml:space="preserve">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w:t>
      </w:r>
      <w:r>
        <w:rPr>
          <w:color w:val="FF0000"/>
          <w:szCs w:val="22"/>
          <w:u w:val="single"/>
          <w:lang w:eastAsia="en-US"/>
        </w:rPr>
        <w:t xml:space="preserve"> time is between the time indicated by the value of this field minus 1 and the time indicated by the value of this field.</w:t>
      </w:r>
    </w:p>
    <w:p w14:paraId="362A4556" w14:textId="77777777" w:rsidR="00944D7E" w:rsidRDefault="008D594D">
      <w:pPr>
        <w:pStyle w:val="CommentText"/>
      </w:pPr>
      <w:r>
        <w:rPr>
          <w:b/>
        </w:rPr>
        <w:t>[Comments]</w:t>
      </w:r>
      <w:r>
        <w:t xml:space="preserve">: </w:t>
      </w:r>
    </w:p>
    <w:p w14:paraId="0EB2CFE2" w14:textId="77777777" w:rsidR="00944D7E" w:rsidRDefault="00944D7E">
      <w:pPr>
        <w:pStyle w:val="CommentText"/>
      </w:pPr>
    </w:p>
  </w:comment>
  <w:comment w:id="1906" w:author="OPPO (Haitao)" w:date="2022-04-12T01:48:00Z" w:initials="HL">
    <w:p w14:paraId="7CDDCA3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w:t>
      </w:r>
      <w:r>
        <w:rPr>
          <w:b/>
          <w:color w:val="FF0000"/>
        </w:rPr>
        <w:t>d Conclusion]</w:t>
      </w:r>
      <w:r>
        <w:rPr>
          <w:color w:val="FF0000"/>
        </w:rPr>
        <w:t xml:space="preserve">: </w:t>
      </w:r>
    </w:p>
    <w:p w14:paraId="63A2C9BC" w14:textId="77777777" w:rsidR="00944D7E" w:rsidRDefault="008D594D">
      <w:pPr>
        <w:pStyle w:val="CommentText"/>
      </w:pPr>
      <w:r>
        <w:rPr>
          <w:b/>
        </w:rPr>
        <w:t>[Description]</w:t>
      </w:r>
      <w:r>
        <w:t>: t-service should be subject to SI modification procedure.</w:t>
      </w:r>
    </w:p>
    <w:p w14:paraId="77222EF3" w14:textId="77777777" w:rsidR="00944D7E" w:rsidRDefault="008D594D">
      <w:pPr>
        <w:pStyle w:val="CommentText"/>
      </w:pPr>
      <w:r>
        <w:rPr>
          <w:b/>
        </w:rPr>
        <w:t>[Proposed Change]</w:t>
      </w:r>
      <w:r>
        <w:t>: remove the FFS part</w:t>
      </w:r>
    </w:p>
    <w:p w14:paraId="75701191" w14:textId="77777777" w:rsidR="00944D7E" w:rsidRDefault="008D594D">
      <w:pPr>
        <w:pStyle w:val="CommentText"/>
      </w:pPr>
      <w:r>
        <w:rPr>
          <w:b/>
        </w:rPr>
        <w:t>[Comments]</w:t>
      </w:r>
      <w:r>
        <w:t xml:space="preserve">: </w:t>
      </w:r>
    </w:p>
    <w:p w14:paraId="675EDA17" w14:textId="77777777" w:rsidR="00944D7E" w:rsidRDefault="00944D7E">
      <w:pPr>
        <w:pStyle w:val="CommentText"/>
      </w:pPr>
    </w:p>
  </w:comment>
  <w:comment w:id="1907" w:author="Xiaomi" w:date="2022-04-09T09:23:00Z" w:initials="Xiaomi">
    <w:p w14:paraId="3CE18C4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944D7E" w:rsidRDefault="008D594D">
      <w:pPr>
        <w:pStyle w:val="CommentText"/>
      </w:pPr>
      <w:r>
        <w:rPr>
          <w:b/>
        </w:rPr>
        <w:t>[Description]</w:t>
      </w:r>
      <w:r>
        <w:t>: For the FFS part, we think there is no corresponding agreement, and the related work is compeleted from RAN2 perspective.</w:t>
      </w:r>
    </w:p>
    <w:p w14:paraId="3A0F4F94" w14:textId="77777777" w:rsidR="00944D7E" w:rsidRDefault="008D594D">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944D7E" w:rsidRDefault="008D594D">
      <w:pPr>
        <w:pStyle w:val="CommentText"/>
      </w:pPr>
      <w:r>
        <w:rPr>
          <w:b/>
        </w:rPr>
        <w:t>[Comments]</w:t>
      </w:r>
      <w:r>
        <w:t xml:space="preserve">: </w:t>
      </w:r>
    </w:p>
    <w:p w14:paraId="7B909CE3" w14:textId="77777777" w:rsidR="00944D7E" w:rsidRDefault="00944D7E">
      <w:pPr>
        <w:pStyle w:val="CommentText"/>
      </w:pPr>
    </w:p>
  </w:comment>
  <w:comment w:id="1925" w:author="vivo (Xiang)" w:date="2022-04-10T08:18:00Z" w:initials="v">
    <w:p w14:paraId="75DFA3C7"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60</w:t>
      </w:r>
      <w:r>
        <w:t xml:space="preserve">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944D7E" w:rsidRDefault="008D594D">
      <w:pPr>
        <w:pStyle w:val="CommentText"/>
      </w:pPr>
      <w:r>
        <w:rPr>
          <w:b/>
        </w:rPr>
        <w:t>[Description]</w:t>
      </w:r>
      <w:r>
        <w:t>: Add the missing posSIBs in to align with R2-2204242.</w:t>
      </w:r>
    </w:p>
    <w:p w14:paraId="172D3CE4" w14:textId="77777777" w:rsidR="00944D7E" w:rsidRDefault="008D594D">
      <w:pPr>
        <w:pStyle w:val="CommentText"/>
      </w:pPr>
      <w:r>
        <w:rPr>
          <w:b/>
        </w:rPr>
        <w:t>[Proposed Change]</w:t>
      </w:r>
      <w:r>
        <w:t>: posSibType5-1, posSibType6-1, posSibType6-2, posSibType6-3,...</w:t>
      </w:r>
      <w:r>
        <w:rPr>
          <w:highlight w:val="yellow"/>
        </w:rPr>
        <w:t xml:space="preserve">, </w:t>
      </w:r>
      <w:r>
        <w:rPr>
          <w:highlight w:val="yellow"/>
        </w:rPr>
        <w:t>posSibType1-9, posSibType1-10, posSibType2-24, posSibType2-25, posSibType6-4, posSibType6-5, posSibType6-6</w:t>
      </w:r>
    </w:p>
    <w:p w14:paraId="3D85ADD3" w14:textId="77777777" w:rsidR="00944D7E" w:rsidRDefault="008D594D">
      <w:pPr>
        <w:pStyle w:val="CommentText"/>
      </w:pPr>
      <w:r>
        <w:rPr>
          <w:b/>
        </w:rPr>
        <w:t>[Comments]</w:t>
      </w:r>
      <w:r>
        <w:t>: [Lenovo-v85] No, the new posSIBs have been already included posSibType-r17 since they will be scheduled using the new SchedulingInfo2 IE.</w:t>
      </w:r>
    </w:p>
    <w:p w14:paraId="4C6A5DEE" w14:textId="77777777" w:rsidR="00944D7E" w:rsidRDefault="00944D7E">
      <w:pPr>
        <w:pStyle w:val="CommentText"/>
      </w:pPr>
    </w:p>
  </w:comment>
  <w:comment w:id="1945" w:author="vivo(Boubacar)" w:date="2022-04-10T21:01:00Z" w:initials="A">
    <w:p w14:paraId="27A24AFB" w14:textId="77777777" w:rsidR="00944D7E" w:rsidRDefault="008D594D">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944D7E" w:rsidRDefault="008D594D">
      <w:pPr>
        <w:pStyle w:val="CommentText"/>
      </w:pPr>
      <w:r>
        <w:rPr>
          <w:b/>
        </w:rPr>
        <w:t>[Description]</w:t>
      </w:r>
      <w:r>
        <w:t xml:space="preserve">: </w:t>
      </w:r>
    </w:p>
    <w:p w14:paraId="1A4144B9" w14:textId="77777777" w:rsidR="00944D7E" w:rsidRDefault="008D594D">
      <w:pPr>
        <w:pStyle w:val="CommentText"/>
      </w:pPr>
      <w:r>
        <w:rPr>
          <w:rFonts w:eastAsiaTheme="minorEastAsia"/>
          <w:lang w:eastAsia="zh-CN"/>
        </w:rPr>
        <w:t xml:space="preserve">In the spec., only single AI index points to both Rel-16 and Rel-17 </w:t>
      </w:r>
      <w:r>
        <w:rPr>
          <w:rFonts w:eastAsiaTheme="minorEastAsia"/>
          <w:lang w:eastAsia="zh-CN"/>
        </w:rPr>
        <w:t>availabilitycombiniation, RAN1 has no consensus to do so based on RAN1 108 discussion. AI indication of Rel-17 and Rel-16 should be decoupled to have more flexibility for Rel-16 and Rel-17 soft resource indication.</w:t>
      </w:r>
    </w:p>
    <w:p w14:paraId="54F62FD1" w14:textId="77777777" w:rsidR="00944D7E" w:rsidRDefault="008D594D">
      <w:pPr>
        <w:pStyle w:val="CommentText"/>
      </w:pPr>
      <w:r>
        <w:rPr>
          <w:b/>
        </w:rPr>
        <w:t>[Proposed Change]</w:t>
      </w:r>
      <w:r>
        <w:t xml:space="preserve">: </w:t>
      </w:r>
    </w:p>
    <w:p w14:paraId="03955120" w14:textId="77777777" w:rsidR="00944D7E" w:rsidRDefault="008D594D">
      <w:pPr>
        <w:pStyle w:val="CommentText"/>
        <w:rPr>
          <w:rFonts w:eastAsiaTheme="minorEastAsia"/>
          <w:lang w:eastAsia="zh-CN"/>
        </w:rPr>
      </w:pPr>
      <w:r>
        <w:rPr>
          <w:rFonts w:eastAsiaTheme="minorEastAsia"/>
          <w:lang w:eastAsia="zh-CN"/>
        </w:rPr>
        <w:t>Decouple Rel-16 and R</w:t>
      </w:r>
      <w:r>
        <w:rPr>
          <w:rFonts w:eastAsiaTheme="minorEastAsia"/>
          <w:lang w:eastAsia="zh-CN"/>
        </w:rPr>
        <w:t xml:space="preserve">el-17 </w:t>
      </w:r>
      <w:r>
        <w:t>availabilityCombinationsRBGroups</w:t>
      </w:r>
      <w:r>
        <w:rPr>
          <w:rFonts w:eastAsiaTheme="minorEastAsia"/>
          <w:lang w:eastAsia="zh-CN"/>
        </w:rPr>
        <w:t xml:space="preserve"> for more flexible soft resource indication.</w:t>
      </w:r>
    </w:p>
    <w:p w14:paraId="1255F731" w14:textId="77777777" w:rsidR="00944D7E" w:rsidRDefault="008D594D">
      <w:pPr>
        <w:pStyle w:val="CommentText"/>
      </w:pPr>
      <w:r>
        <w:rPr>
          <w:b/>
        </w:rPr>
        <w:t>[Comments]</w:t>
      </w:r>
      <w:r>
        <w:t xml:space="preserve">: </w:t>
      </w:r>
    </w:p>
    <w:p w14:paraId="06F8DFFB" w14:textId="77777777" w:rsidR="00944D7E" w:rsidRDefault="00944D7E">
      <w:pPr>
        <w:pStyle w:val="CommentText"/>
      </w:pPr>
    </w:p>
  </w:comment>
  <w:comment w:id="1946" w:author="Huawei (David)" w:date="2022-04-10T23:15:00Z" w:initials="HW">
    <w:p w14:paraId="14B5571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944D7E" w:rsidRDefault="008D594D">
      <w:pPr>
        <w:pStyle w:val="CommentText"/>
      </w:pPr>
      <w:r>
        <w:rPr>
          <w:b/>
        </w:rPr>
        <w:t>[Description]</w:t>
      </w:r>
      <w:r>
        <w:t>: The newly added AvailabilityCombination-r17 is a new feature for per RBsets group, which should not use the same naming as AvailabilityCombination-r16.</w:t>
      </w:r>
    </w:p>
    <w:p w14:paraId="7FB50888" w14:textId="77777777" w:rsidR="00944D7E" w:rsidRDefault="008D594D">
      <w:pPr>
        <w:pStyle w:val="CommentText"/>
      </w:pPr>
      <w:r>
        <w:rPr>
          <w:b/>
        </w:rPr>
        <w:t>[Proposed Change]</w:t>
      </w:r>
      <w:r>
        <w:t>: Rename tp AvailabilityCombination</w:t>
      </w:r>
      <w:r>
        <w:rPr>
          <w:color w:val="FF0000"/>
          <w:u w:val="single"/>
        </w:rPr>
        <w:t>RBGroups</w:t>
      </w:r>
      <w:r>
        <w:t>-r17</w:t>
      </w:r>
    </w:p>
    <w:p w14:paraId="5F154F3A" w14:textId="77777777" w:rsidR="00944D7E" w:rsidRDefault="008D594D">
      <w:pPr>
        <w:pStyle w:val="CommentText"/>
      </w:pPr>
      <w:r>
        <w:rPr>
          <w:b/>
        </w:rPr>
        <w:t>[Comments]</w:t>
      </w:r>
      <w:r>
        <w:t xml:space="preserve">: </w:t>
      </w:r>
    </w:p>
    <w:p w14:paraId="4F8D4DCB" w14:textId="77777777" w:rsidR="00944D7E" w:rsidRDefault="00944D7E">
      <w:pPr>
        <w:pStyle w:val="CommentText"/>
      </w:pPr>
    </w:p>
  </w:comment>
  <w:comment w:id="1947" w:author="Intel (Sudeep)" w:date="2022-04-11T10:34:00Z" w:initials="I">
    <w:p w14:paraId="7AEE49E5" w14:textId="77777777" w:rsidR="00944D7E" w:rsidRDefault="008D594D">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944D7E" w:rsidRDefault="008D594D">
      <w:pPr>
        <w:pStyle w:val="CommentText"/>
      </w:pPr>
      <w:r>
        <w:rPr>
          <w:b/>
        </w:rPr>
        <w:t>[Description]</w:t>
      </w:r>
      <w:r>
        <w:t xml:space="preserve">: AvailabilityCombination-r17 is used in a list that is not an AddMod list.  Hence there Need M is not relevant and should be replaced by </w:t>
      </w:r>
      <w:r>
        <w:t>Need R as per guidance.  Same for next two fields.</w:t>
      </w:r>
    </w:p>
    <w:p w14:paraId="6A8AE436" w14:textId="77777777" w:rsidR="00944D7E" w:rsidRDefault="008D594D">
      <w:pPr>
        <w:pStyle w:val="CommentText"/>
      </w:pPr>
      <w:r>
        <w:rPr>
          <w:b/>
        </w:rPr>
        <w:t>[Proposed Change]</w:t>
      </w:r>
      <w:r>
        <w:t>: Change to Need R</w:t>
      </w:r>
    </w:p>
    <w:p w14:paraId="6D61D304" w14:textId="77777777" w:rsidR="00944D7E" w:rsidRDefault="008D594D">
      <w:pPr>
        <w:pStyle w:val="CommentText"/>
      </w:pPr>
      <w:r>
        <w:rPr>
          <w:b/>
        </w:rPr>
        <w:t>[Comments]</w:t>
      </w:r>
      <w:r>
        <w:t xml:space="preserve">: </w:t>
      </w:r>
    </w:p>
    <w:p w14:paraId="5CE933C4" w14:textId="77777777" w:rsidR="00944D7E" w:rsidRDefault="00944D7E">
      <w:pPr>
        <w:pStyle w:val="CommentText"/>
      </w:pPr>
    </w:p>
  </w:comment>
  <w:comment w:id="1948" w:author="Huawei (David)" w:date="2022-04-10T23:18:00Z" w:initials="HW">
    <w:p w14:paraId="7973D50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944D7E" w:rsidRDefault="008D594D">
      <w:pPr>
        <w:spacing w:line="259" w:lineRule="auto"/>
        <w:rPr>
          <w:rFonts w:eastAsia="DengXian"/>
          <w:lang w:eastAsia="zh-CN"/>
        </w:rPr>
      </w:pPr>
      <w:r>
        <w:rPr>
          <w:b/>
        </w:rPr>
        <w:t>[Descript</w:t>
      </w:r>
      <w:r>
        <w:rPr>
          <w:b/>
        </w:rPr>
        <w:t>ion]</w:t>
      </w:r>
      <w:r>
        <w:t>: This resourceAvailability-r16 in AvailabilityCombination-r17 is redundant with the one in RbSetGroup-r17. It should be deleted.</w:t>
      </w:r>
    </w:p>
    <w:p w14:paraId="42B7460C" w14:textId="77777777" w:rsidR="00944D7E" w:rsidRDefault="008D594D">
      <w:pPr>
        <w:pStyle w:val="CommentText"/>
      </w:pPr>
      <w:r>
        <w:rPr>
          <w:b/>
        </w:rPr>
        <w:t>[Proposed Change]</w:t>
      </w:r>
      <w:r>
        <w:t xml:space="preserve">: </w:t>
      </w:r>
      <w:r>
        <w:rPr>
          <w:strike/>
          <w:color w:val="FF0000"/>
        </w:rPr>
        <w:t>resourceAvailability-r16   SEQUENCE (SIZE (1..maxNrofResourceAvailabilityPerCombination-r16)) OF INTEGE</w:t>
      </w:r>
      <w:r>
        <w:rPr>
          <w:strike/>
          <w:color w:val="FF0000"/>
        </w:rPr>
        <w:t>R (0..7)    OPTIONAL -- Need M</w:t>
      </w:r>
    </w:p>
    <w:p w14:paraId="0C070C69" w14:textId="77777777" w:rsidR="00944D7E" w:rsidRDefault="008D594D">
      <w:pPr>
        <w:pStyle w:val="CommentText"/>
      </w:pPr>
      <w:r>
        <w:rPr>
          <w:b/>
        </w:rPr>
        <w:t>[Comments]</w:t>
      </w:r>
      <w:r>
        <w:t xml:space="preserve">: </w:t>
      </w:r>
    </w:p>
    <w:p w14:paraId="0573C7A7" w14:textId="77777777" w:rsidR="00944D7E" w:rsidRDefault="00944D7E">
      <w:pPr>
        <w:pStyle w:val="CommentText"/>
      </w:pPr>
    </w:p>
  </w:comment>
  <w:comment w:id="1949" w:author="Huawei (David)" w:date="2022-04-10T23:20:00Z" w:initials="HW">
    <w:p w14:paraId="45BF0B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944D7E" w:rsidRDefault="008D594D">
      <w:pPr>
        <w:spacing w:line="259" w:lineRule="auto"/>
        <w:rPr>
          <w:rFonts w:eastAsia="DengXian"/>
          <w:lang w:eastAsia="zh-CN"/>
        </w:rPr>
      </w:pPr>
      <w:r>
        <w:rPr>
          <w:b/>
        </w:rPr>
        <w:t>[Description]</w:t>
      </w:r>
      <w:r>
        <w:t xml:space="preserve">: </w:t>
      </w:r>
      <w:r>
        <w:tab/>
      </w:r>
      <w:r>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01C4D2F7" w14:textId="77777777" w:rsidR="00944D7E" w:rsidRDefault="008D594D">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944D7E" w:rsidRDefault="008D594D">
      <w:pPr>
        <w:pStyle w:val="CommentText"/>
      </w:pPr>
      <w:r>
        <w:rPr>
          <w:b/>
        </w:rPr>
        <w:t>[Comments]</w:t>
      </w:r>
      <w:r>
        <w:t xml:space="preserve">: </w:t>
      </w:r>
    </w:p>
    <w:p w14:paraId="3AFE612A" w14:textId="77777777" w:rsidR="00944D7E" w:rsidRDefault="00944D7E">
      <w:pPr>
        <w:pStyle w:val="CommentText"/>
      </w:pPr>
    </w:p>
  </w:comment>
  <w:comment w:id="1950" w:author="ZTE (Tao)" w:date="2022-04-11T22:51:00Z" w:initials="ZTE">
    <w:p w14:paraId="4BE26997"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944D7E" w:rsidRDefault="008D594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The f</w:t>
      </w:r>
      <w:r>
        <w:rPr>
          <w:rFonts w:eastAsia="SimSun"/>
          <w:lang w:val="en-US" w:eastAsia="zh-CN"/>
        </w:rPr>
        <w:t xml:space="preserve">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944D7E" w:rsidRDefault="00944D7E">
      <w:pPr>
        <w:pStyle w:val="CommentText"/>
      </w:pPr>
    </w:p>
  </w:comment>
  <w:comment w:id="1959" w:author="Ericsson(HelkaLiina)" w:date="2022-04-19T08:52:00Z" w:initials="ER">
    <w:p w14:paraId="2BEB44DF" w14:textId="77777777" w:rsidR="00944D7E" w:rsidRDefault="008D594D">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944D7E" w:rsidRDefault="008D594D">
      <w:pPr>
        <w:pStyle w:val="CommentText"/>
      </w:pPr>
      <w:r>
        <w:rPr>
          <w:b/>
        </w:rPr>
        <w:t>[Description]</w:t>
      </w:r>
      <w:r>
        <w:t>: The current name suggests this IE is configured within ServingCellConfig</w:t>
      </w:r>
    </w:p>
    <w:p w14:paraId="3DADE6A8" w14:textId="77777777" w:rsidR="00944D7E" w:rsidRDefault="008D594D">
      <w:pPr>
        <w:pStyle w:val="CommentText"/>
      </w:pPr>
      <w:r>
        <w:rPr>
          <w:b/>
        </w:rPr>
        <w:t>[Proposed Change]</w:t>
      </w:r>
      <w:r>
        <w:t>: It is proposed to change the name of the IE to e.g. BeamFailureRecoverySetConfig</w:t>
      </w:r>
    </w:p>
    <w:p w14:paraId="5376A235" w14:textId="77777777" w:rsidR="00944D7E" w:rsidRDefault="008D594D">
      <w:pPr>
        <w:pStyle w:val="CommentText"/>
      </w:pPr>
      <w:r>
        <w:rPr>
          <w:b/>
        </w:rPr>
        <w:t>[Comments]</w:t>
      </w:r>
      <w:r>
        <w:t xml:space="preserve">: </w:t>
      </w:r>
    </w:p>
    <w:p w14:paraId="0939A9AB" w14:textId="77777777" w:rsidR="00944D7E" w:rsidRDefault="008D594D">
      <w:r>
        <w:t>Eri</w:t>
      </w:r>
      <w:r>
        <w:t xml:space="preserve">csson(Helka-Liina): </w:t>
      </w:r>
      <w:r>
        <w:rPr>
          <w:i/>
          <w:iCs/>
        </w:rPr>
        <w:t>in CR draft</w:t>
      </w:r>
    </w:p>
    <w:p w14:paraId="042EB381" w14:textId="77777777" w:rsidR="00944D7E" w:rsidRDefault="00944D7E">
      <w:pPr>
        <w:pStyle w:val="CommentText"/>
      </w:pPr>
    </w:p>
  </w:comment>
  <w:comment w:id="1960" w:author="Ericsson(HelkaLiina)" w:date="2022-04-11T20:59:00Z" w:initials="ER">
    <w:p w14:paraId="0EA9200D" w14:textId="77777777" w:rsidR="00944D7E" w:rsidRDefault="008D594D">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944D7E" w:rsidRDefault="008D594D">
      <w:pPr>
        <w:pStyle w:val="CommentText"/>
      </w:pPr>
      <w:r>
        <w:rPr>
          <w:b/>
        </w:rPr>
        <w:t>[Description]</w:t>
      </w:r>
      <w:r>
        <w:t>: change need code or optionality rsrp-ThresholdBFR</w:t>
      </w:r>
    </w:p>
    <w:p w14:paraId="5D2410CD" w14:textId="77777777" w:rsidR="00944D7E" w:rsidRDefault="008D594D">
      <w:pPr>
        <w:pStyle w:val="CommentText"/>
      </w:pPr>
      <w:r>
        <w:rPr>
          <w:b/>
        </w:rPr>
        <w:t>[Proposed Change]</w:t>
      </w:r>
      <w:r>
        <w:t xml:space="preserve">: Change Need M </w:t>
      </w:r>
      <w:r>
        <w:t>to Need R or make rsrp-ThresholdBFR optional</w:t>
      </w:r>
    </w:p>
    <w:p w14:paraId="4BA55D84" w14:textId="77777777" w:rsidR="00944D7E" w:rsidRDefault="008D594D">
      <w:pPr>
        <w:pStyle w:val="CommentText"/>
      </w:pPr>
      <w:r>
        <w:rPr>
          <w:b/>
        </w:rPr>
        <w:t>[Comments]</w:t>
      </w:r>
      <w:r>
        <w:t xml:space="preserve">: </w:t>
      </w:r>
    </w:p>
    <w:p w14:paraId="22017103" w14:textId="77777777" w:rsidR="00944D7E" w:rsidRDefault="008D594D">
      <w:r>
        <w:t xml:space="preserve">Ericsson(Helka-Liina): </w:t>
      </w:r>
      <w:r>
        <w:rPr>
          <w:i/>
          <w:iCs/>
        </w:rPr>
        <w:t>in CR draft</w:t>
      </w:r>
    </w:p>
    <w:p w14:paraId="2C5954AF" w14:textId="77777777" w:rsidR="00944D7E" w:rsidRDefault="00944D7E">
      <w:pPr>
        <w:pStyle w:val="CommentText"/>
      </w:pPr>
    </w:p>
  </w:comment>
  <w:comment w:id="1961" w:author="ZTE-LiuJing" w:date="2022-04-10T17:48:00Z" w:initials="ZTE">
    <w:p w14:paraId="7A129A2F" w14:textId="77777777" w:rsidR="00944D7E" w:rsidRDefault="008D594D">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944D7E" w:rsidRDefault="008D594D">
      <w:pPr>
        <w:pStyle w:val="CommentText"/>
      </w:pPr>
      <w:r>
        <w:rPr>
          <w:b/>
        </w:rPr>
        <w:t>[Description]</w:t>
      </w:r>
      <w:r>
        <w:t xml:space="preserve">: The </w:t>
      </w:r>
      <w:r>
        <w:rPr>
          <w:i/>
        </w:rPr>
        <w:t>additionalPCI</w:t>
      </w:r>
      <w:r>
        <w:t xml:space="preserve"> is missing in </w:t>
      </w:r>
      <w:r>
        <w:t xml:space="preserve">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944D7E" w:rsidRDefault="008D594D">
            <w:pPr>
              <w:pStyle w:val="TAH"/>
            </w:pPr>
            <w:r>
              <w:rPr>
                <w:i/>
                <w:iCs/>
              </w:rPr>
              <w:t xml:space="preserve">BeamFailureRecoveryServingCellConfig </w:t>
            </w:r>
            <w:r>
              <w:t>field descriptions</w:t>
            </w:r>
          </w:p>
        </w:tc>
      </w:tr>
      <w:tr w:rsidR="00944D7E"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944D7E" w:rsidRDefault="008D594D">
            <w:pPr>
              <w:pStyle w:val="TAL"/>
              <w:rPr>
                <w:b/>
                <w:bCs/>
                <w:i/>
                <w:iCs/>
              </w:rPr>
            </w:pPr>
            <w:r>
              <w:rPr>
                <w:b/>
                <w:bCs/>
                <w:i/>
                <w:iCs/>
              </w:rPr>
              <w:t>additionalPCI </w:t>
            </w:r>
          </w:p>
          <w:p w14:paraId="55E3F5F4" w14:textId="77777777" w:rsidR="00944D7E" w:rsidRDefault="008D594D">
            <w:pPr>
              <w:pStyle w:val="TAL"/>
              <w:rPr>
                <w:b/>
                <w:bCs/>
                <w:i/>
                <w:iCs/>
              </w:rPr>
            </w:pPr>
            <w:r>
              <w:t xml:space="preserve">Indicates the physical cell IDs (PCI) of the SSBs in the </w:t>
            </w:r>
            <w:r>
              <w:rPr>
                <w:i/>
                <w:iCs/>
              </w:rPr>
              <w:t>candidateBeamRSList2</w:t>
            </w:r>
            <w:r>
              <w:t xml:space="preserve">. </w:t>
            </w:r>
          </w:p>
        </w:tc>
      </w:tr>
    </w:tbl>
    <w:p w14:paraId="5920FA0D" w14:textId="77777777" w:rsidR="00944D7E" w:rsidRDefault="00944D7E">
      <w:pPr>
        <w:pStyle w:val="CommentText"/>
      </w:pPr>
    </w:p>
    <w:p w14:paraId="6125B4F7" w14:textId="77777777" w:rsidR="00944D7E" w:rsidRDefault="008D594D">
      <w:pPr>
        <w:pStyle w:val="CommentText"/>
      </w:pPr>
      <w:r>
        <w:rPr>
          <w:b/>
        </w:rPr>
        <w:t>[Proposed Change]</w:t>
      </w:r>
      <w:r>
        <w:t xml:space="preserve">: </w:t>
      </w:r>
    </w:p>
    <w:p w14:paraId="7E9C4550" w14:textId="77777777" w:rsidR="00944D7E" w:rsidRDefault="008D594D">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944D7E" w:rsidRDefault="00944D7E">
      <w:pPr>
        <w:pStyle w:val="CommentText"/>
      </w:pPr>
    </w:p>
    <w:p w14:paraId="6A9B810A" w14:textId="77777777" w:rsidR="00944D7E" w:rsidRDefault="008D594D">
      <w:r>
        <w:rPr>
          <w:b/>
        </w:rPr>
        <w:t>[Comments]</w:t>
      </w:r>
      <w:r>
        <w:t>:</w:t>
      </w:r>
    </w:p>
    <w:p w14:paraId="6AB23D96" w14:textId="77777777" w:rsidR="00944D7E" w:rsidRDefault="008D594D">
      <w:r>
        <w:t xml:space="preserve">Ericsson(Helka-Liina) : </w:t>
      </w:r>
      <w:r>
        <w:t>According to RAN1 input, LS R1-2202942, BFDset2 may have SSB beams associated to an additionaPCI. Thus yes, it should be added to ASN1.</w:t>
      </w:r>
    </w:p>
    <w:p w14:paraId="52F1A558" w14:textId="77777777" w:rsidR="00944D7E" w:rsidRDefault="00944D7E">
      <w:pPr>
        <w:pStyle w:val="CommentText"/>
      </w:pPr>
    </w:p>
  </w:comment>
  <w:comment w:id="1962" w:author="Intel (Youn)" w:date="2022-04-12T01:36:00Z" w:initials="I">
    <w:p w14:paraId="1B60F27E" w14:textId="77777777" w:rsidR="00944D7E" w:rsidRDefault="008D594D">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71439739" w14:textId="77777777" w:rsidR="00944D7E" w:rsidRDefault="008D594D">
      <w:pPr>
        <w:pStyle w:val="CommentText"/>
      </w:pPr>
      <w:r>
        <w:rPr>
          <w:b/>
        </w:rPr>
        <w:t>[Description]</w:t>
      </w:r>
      <w:r>
        <w:t xml:space="preserve">: It is not defined in </w:t>
      </w:r>
      <w:r>
        <w:rPr>
          <w:i/>
        </w:rPr>
        <w:t>BeamFailureRecoveryServingCellConfig</w:t>
      </w:r>
    </w:p>
    <w:p w14:paraId="490D628A" w14:textId="77777777" w:rsidR="00944D7E" w:rsidRDefault="008D594D">
      <w:pPr>
        <w:pStyle w:val="CommentText"/>
      </w:pPr>
      <w:r>
        <w:rPr>
          <w:b/>
        </w:rPr>
        <w:t>[Proposed Change]</w:t>
      </w:r>
      <w:r>
        <w:t>: Define additionalPCI which associated with candidateBeamRSList2</w:t>
      </w:r>
    </w:p>
    <w:p w14:paraId="218A134A" w14:textId="77777777" w:rsidR="00944D7E" w:rsidRDefault="008D594D">
      <w:pPr>
        <w:pStyle w:val="CommentText"/>
      </w:pPr>
      <w:r>
        <w:rPr>
          <w:b/>
        </w:rPr>
        <w:t>[Comments]</w:t>
      </w:r>
      <w:r>
        <w:t xml:space="preserve">: </w:t>
      </w:r>
    </w:p>
    <w:p w14:paraId="4912B87A" w14:textId="77777777" w:rsidR="00944D7E" w:rsidRDefault="008D594D">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944D7E" w:rsidRDefault="00944D7E">
      <w:pPr>
        <w:pStyle w:val="CommentText"/>
        <w:rPr>
          <w:rFonts w:eastAsiaTheme="minorEastAsia"/>
          <w:lang w:eastAsia="zh-CN"/>
        </w:rPr>
      </w:pPr>
    </w:p>
    <w:p w14:paraId="0E3805B9" w14:textId="77777777" w:rsidR="00944D7E" w:rsidRDefault="008D594D">
      <w:pPr>
        <w:pStyle w:val="PL"/>
        <w:ind w:firstLine="384"/>
        <w:rPr>
          <w:rFonts w:eastAsiaTheme="minorEastAsia"/>
          <w:color w:val="FF0000"/>
          <w:lang w:eastAsia="zh-CN"/>
        </w:rPr>
      </w:pPr>
      <w:r>
        <w:t>...</w:t>
      </w:r>
      <w:r>
        <w:rPr>
          <w:rFonts w:hint="eastAsia"/>
          <w:color w:val="FF0000"/>
          <w:lang w:eastAsia="zh-CN"/>
        </w:rPr>
        <w:t>,</w:t>
      </w:r>
    </w:p>
    <w:p w14:paraId="164055AA" w14:textId="77777777" w:rsidR="00944D7E" w:rsidRDefault="008D594D">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944D7E" w:rsidRDefault="008D594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944D7E" w:rsidRDefault="008D594D">
      <w:pPr>
        <w:pStyle w:val="PL"/>
        <w:ind w:firstLine="384"/>
        <w:rPr>
          <w:rFonts w:eastAsiaTheme="minorEastAsia"/>
          <w:lang w:eastAsia="zh-CN"/>
        </w:rPr>
      </w:pPr>
      <w:r>
        <w:rPr>
          <w:rFonts w:eastAsiaTheme="minorEastAsia" w:hint="eastAsia"/>
          <w:color w:val="FF0000"/>
          <w:lang w:eastAsia="zh-CN"/>
        </w:rPr>
        <w:t>]]</w:t>
      </w:r>
    </w:p>
    <w:p w14:paraId="204068E8" w14:textId="77777777" w:rsidR="00944D7E" w:rsidRDefault="00944D7E">
      <w:pPr>
        <w:pStyle w:val="CommentText"/>
        <w:rPr>
          <w:rFonts w:eastAsiaTheme="minorEastAsia"/>
          <w:lang w:eastAsia="zh-CN"/>
        </w:rPr>
      </w:pPr>
    </w:p>
    <w:p w14:paraId="620549A5" w14:textId="77777777" w:rsidR="00944D7E" w:rsidRDefault="008D594D">
      <w:pPr>
        <w:pStyle w:val="CommentText"/>
        <w:rPr>
          <w:rFonts w:eastAsiaTheme="minorEastAsia"/>
          <w:lang w:eastAsia="zh-CN"/>
        </w:rPr>
      </w:pPr>
      <w:r>
        <w:rPr>
          <w:rFonts w:eastAsiaTheme="minorEastAsia"/>
          <w:lang w:eastAsia="zh-CN"/>
        </w:rPr>
        <w:t>Ericsson(Helka-Liina): same RIL as Z098</w:t>
      </w:r>
    </w:p>
    <w:p w14:paraId="7FE73613" w14:textId="77777777" w:rsidR="00944D7E" w:rsidRDefault="008D594D">
      <w:r>
        <w:t xml:space="preserve">Ericsson(Helka-Liina): </w:t>
      </w:r>
      <w:r>
        <w:rPr>
          <w:i/>
          <w:iCs/>
        </w:rPr>
        <w:t>in CR draft</w:t>
      </w:r>
    </w:p>
    <w:p w14:paraId="64126FC3" w14:textId="77777777" w:rsidR="00944D7E" w:rsidRDefault="00944D7E">
      <w:pPr>
        <w:pStyle w:val="CommentText"/>
        <w:rPr>
          <w:rFonts w:eastAsiaTheme="minorEastAsia"/>
          <w:lang w:eastAsia="zh-CN"/>
        </w:rPr>
      </w:pPr>
    </w:p>
  </w:comment>
  <w:comment w:id="1963" w:author="Intel (Youn)" w:date="2022-04-08T10:42:00Z" w:initials="I">
    <w:p w14:paraId="3256653B" w14:textId="77777777" w:rsidR="00944D7E" w:rsidRDefault="008D594D">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944D7E" w:rsidRDefault="008D594D">
      <w:pPr>
        <w:pStyle w:val="CommentText"/>
      </w:pPr>
      <w:r>
        <w:rPr>
          <w:b/>
        </w:rPr>
        <w:t>[Description]</w:t>
      </w:r>
      <w:r>
        <w:t xml:space="preserve">: It is unclear what parameters should be configured and what is meaning of every instance.  </w:t>
      </w:r>
    </w:p>
    <w:p w14:paraId="51E75D25" w14:textId="77777777" w:rsidR="00944D7E" w:rsidRDefault="008D594D">
      <w:pPr>
        <w:pStyle w:val="CommentText"/>
      </w:pPr>
      <w:r>
        <w:rPr>
          <w:b/>
        </w:rPr>
        <w:t>[Proposed Change]</w:t>
      </w:r>
      <w:r>
        <w:t xml:space="preserve">: Remove this sentence or clarify it. </w:t>
      </w:r>
    </w:p>
    <w:p w14:paraId="33ED46C8" w14:textId="77777777" w:rsidR="00944D7E" w:rsidRDefault="008D594D">
      <w:pPr>
        <w:pStyle w:val="CommentText"/>
      </w:pPr>
      <w:r>
        <w:rPr>
          <w:b/>
        </w:rPr>
        <w:t>[Comments]</w:t>
      </w:r>
      <w:r>
        <w:t xml:space="preserve">: </w:t>
      </w:r>
    </w:p>
    <w:p w14:paraId="30C1478A" w14:textId="77777777" w:rsidR="00944D7E" w:rsidRDefault="008D594D">
      <w:pPr>
        <w:pStyle w:val="CommentText"/>
      </w:pPr>
      <w:r>
        <w:t>Ericsson(Helka-Liina): This sentence is there also in Rel-16. It probably should have been mandatory parameters from the beginning..TO discuss what to do with the sentence.</w:t>
      </w:r>
    </w:p>
    <w:p w14:paraId="01E24DA8" w14:textId="77777777" w:rsidR="00944D7E" w:rsidRDefault="00944D7E">
      <w:pPr>
        <w:pStyle w:val="CommentText"/>
      </w:pPr>
    </w:p>
  </w:comment>
  <w:comment w:id="1984" w:author="(Huawei) GuoYinghao" w:date="2022-04-11T08:12:00Z" w:initials="H">
    <w:p w14:paraId="61C9D54F" w14:textId="77777777" w:rsidR="00944D7E" w:rsidRDefault="008D594D">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ToDo</w:t>
      </w:r>
      <w:r>
        <w:rPr>
          <w:color w:val="FF0000"/>
        </w:rPr>
        <w:t xml:space="preserve"> </w:t>
      </w:r>
      <w:r>
        <w:rPr>
          <w:b/>
        </w:rPr>
        <w:t>[TDoc]</w:t>
      </w:r>
      <w:r>
        <w:t xml:space="preserve">: None </w:t>
      </w:r>
      <w:r>
        <w:rPr>
          <w:b/>
          <w:color w:val="FF0000"/>
        </w:rPr>
        <w:t>[Proposed Conclusion]</w:t>
      </w:r>
      <w:r>
        <w:rPr>
          <w:color w:val="FF0000"/>
        </w:rPr>
        <w:t xml:space="preserve">: </w:t>
      </w:r>
    </w:p>
    <w:p w14:paraId="17092925" w14:textId="77777777" w:rsidR="00944D7E" w:rsidRDefault="008D594D">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944D7E" w:rsidRDefault="008D594D">
      <w:pPr>
        <w:pStyle w:val="CommentText"/>
        <w:rPr>
          <w:rFonts w:eastAsia="DengXian"/>
          <w:lang w:eastAsia="zh-CN"/>
        </w:rPr>
      </w:pPr>
      <w:r>
        <w:rPr>
          <w:rFonts w:eastAsia="DengXian"/>
          <w:lang w:eastAsia="zh-CN"/>
        </w:rPr>
        <w:t>1) Case 4 is applied, and all gaps are activated; or</w:t>
      </w:r>
    </w:p>
    <w:p w14:paraId="19F2F815" w14:textId="77777777" w:rsidR="00944D7E" w:rsidRDefault="008D594D">
      <w:pPr>
        <w:pStyle w:val="CommentText"/>
      </w:pPr>
      <w:r>
        <w:rPr>
          <w:rFonts w:eastAsia="DengXian"/>
          <w:lang w:eastAsia="zh-CN"/>
        </w:rPr>
        <w:t>2) Case 5 is applied, and UE needs to determine the activation/deactivation s</w:t>
      </w:r>
      <w:r>
        <w:rPr>
          <w:rFonts w:eastAsia="DengXian"/>
          <w:lang w:eastAsia="zh-CN"/>
        </w:rPr>
        <w:t>tate by its own.</w:t>
      </w:r>
    </w:p>
    <w:p w14:paraId="19240F9A" w14:textId="77777777" w:rsidR="00944D7E" w:rsidRDefault="008D594D">
      <w:r>
        <w:rPr>
          <w:b/>
        </w:rPr>
        <w:t>[Proposed Change]</w:t>
      </w:r>
      <w:r>
        <w:t xml:space="preserve">: </w:t>
      </w:r>
    </w:p>
    <w:p w14:paraId="177755D9" w14:textId="77777777" w:rsidR="00944D7E" w:rsidRDefault="008D594D">
      <w:pPr>
        <w:pStyle w:val="B7"/>
      </w:pPr>
      <w:r>
        <w:rPr>
          <w:szCs w:val="22"/>
          <w:lang w:eastAsia="sv-SE"/>
        </w:rPr>
        <w:t>Add a bitmap indicating the activated/deactivated status of all gaps in each BWP configuration.</w:t>
      </w:r>
    </w:p>
    <w:p w14:paraId="58252392" w14:textId="77777777" w:rsidR="00944D7E" w:rsidRDefault="008D594D">
      <w:pPr>
        <w:pStyle w:val="CommentText"/>
        <w:rPr>
          <w:rFonts w:eastAsiaTheme="minorEastAsia"/>
        </w:rPr>
      </w:pPr>
      <w:r>
        <w:rPr>
          <w:b/>
        </w:rPr>
        <w:t>[Comments]</w:t>
      </w:r>
      <w:r>
        <w:t>:</w:t>
      </w:r>
    </w:p>
    <w:p w14:paraId="23D28BA8" w14:textId="77777777" w:rsidR="00944D7E" w:rsidRDefault="008D594D">
      <w:pPr>
        <w:pStyle w:val="CommentText"/>
      </w:pPr>
      <w:r>
        <w:t>[MediaTek (Felix Tsai)]: As MGE RRC WI Rapp, suggest to discuss this further in MGE session</w:t>
      </w:r>
    </w:p>
  </w:comment>
  <w:comment w:id="1985" w:author="Intel (Youn)" w:date="2022-04-08T10:50:00Z" w:initials="I">
    <w:p w14:paraId="5F4469EC" w14:textId="77777777" w:rsidR="00944D7E" w:rsidRDefault="008D594D">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944D7E" w:rsidRDefault="008D594D">
      <w:pPr>
        <w:pStyle w:val="CommentText"/>
      </w:pPr>
      <w:r>
        <w:rPr>
          <w:b/>
        </w:rPr>
        <w:t>[Description]</w:t>
      </w:r>
      <w:r>
        <w:t>: field description is missing. It is needed to define relationship with beamFailureRecoverySCellConfig-r16. That is, beamFailureRecov</w:t>
      </w:r>
      <w:r>
        <w:t>erySCellConfig-r16 should not be configured when beamFailureRecoveryServingCellConfig</w:t>
      </w:r>
      <w:r>
        <w:rPr>
          <w:rStyle w:val="CommentReference"/>
        </w:rPr>
        <w:annotationRef/>
      </w:r>
      <w:r>
        <w:t xml:space="preserve">-r17 is configured. </w:t>
      </w:r>
    </w:p>
    <w:p w14:paraId="494002BF" w14:textId="77777777" w:rsidR="00944D7E" w:rsidRDefault="008D594D">
      <w:pPr>
        <w:pStyle w:val="CommentText"/>
      </w:pPr>
      <w:r>
        <w:rPr>
          <w:b/>
        </w:rPr>
        <w:t>[Proposed Change]</w:t>
      </w:r>
      <w:r>
        <w:t>: add field description</w:t>
      </w:r>
    </w:p>
    <w:p w14:paraId="37B63553" w14:textId="77777777" w:rsidR="00944D7E" w:rsidRDefault="008D594D">
      <w:pPr>
        <w:pStyle w:val="CommentText"/>
      </w:pPr>
      <w:r>
        <w:rPr>
          <w:b/>
        </w:rPr>
        <w:t>[Comments]</w:t>
      </w:r>
      <w:r>
        <w:t xml:space="preserve">: </w:t>
      </w:r>
    </w:p>
    <w:p w14:paraId="6428861F" w14:textId="77777777" w:rsidR="00944D7E" w:rsidRDefault="008D594D">
      <w:pPr>
        <w:pStyle w:val="CommentText"/>
      </w:pPr>
      <w:r>
        <w:t>Ericsson(Helka-Liina): Add field description:</w:t>
      </w:r>
    </w:p>
    <w:p w14:paraId="01AE2C5B" w14:textId="77777777" w:rsidR="00944D7E" w:rsidRDefault="008D594D">
      <w:pPr>
        <w:pStyle w:val="CommentText"/>
      </w:pPr>
      <w:r>
        <w:t>beamFailureRecoveryServingCellConfig</w:t>
      </w:r>
    </w:p>
    <w:p w14:paraId="11E8516A" w14:textId="77777777" w:rsidR="00944D7E" w:rsidRDefault="008D594D">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944D7E" w:rsidRDefault="00944D7E">
      <w:pPr>
        <w:pStyle w:val="CommentText"/>
      </w:pPr>
    </w:p>
  </w:comment>
  <w:comment w:id="1986" w:author="Ericsson(HelkaLiina)" w:date="2022-04-11T21:08:00Z" w:initials="ER">
    <w:p w14:paraId="35436216" w14:textId="77777777" w:rsidR="00944D7E" w:rsidRDefault="008D594D">
      <w:pPr>
        <w:pStyle w:val="CommentText"/>
      </w:pPr>
      <w:r>
        <w:rPr>
          <w:rStyle w:val="CommentReference"/>
        </w:rPr>
        <w:annotationRef/>
      </w:r>
      <w:r>
        <w:rPr>
          <w:b/>
        </w:rPr>
        <w:t>[RIL]</w:t>
      </w:r>
      <w:r>
        <w:t>:</w:t>
      </w:r>
      <w:r>
        <w:t xml:space="preserve">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944D7E" w:rsidRDefault="008D594D">
      <w:pPr>
        <w:pStyle w:val="CommentText"/>
      </w:pPr>
      <w:r>
        <w:rPr>
          <w:b/>
        </w:rPr>
        <w:t>[Description]</w:t>
      </w:r>
      <w:r>
        <w:t>: simplify delta signaling</w:t>
      </w:r>
    </w:p>
    <w:p w14:paraId="00D92D73" w14:textId="77777777" w:rsidR="00944D7E" w:rsidRDefault="008D594D">
      <w:pPr>
        <w:pStyle w:val="CommentText"/>
      </w:pPr>
      <w:r>
        <w:rPr>
          <w:b/>
        </w:rPr>
        <w:t>[Proposed Change]</w:t>
      </w:r>
      <w:r>
        <w:t>: The use of setup release in lower level IEs not preferred. Change need code to R and</w:t>
      </w:r>
      <w:r>
        <w:t xml:space="preserve"> remove SetupRelease. Discuss maybe also with other parameters here.</w:t>
      </w:r>
    </w:p>
    <w:p w14:paraId="26B13C91" w14:textId="77777777" w:rsidR="00944D7E" w:rsidRDefault="008D594D">
      <w:pPr>
        <w:pStyle w:val="CommentText"/>
      </w:pPr>
      <w:r>
        <w:rPr>
          <w:b/>
        </w:rPr>
        <w:t>[Comments]</w:t>
      </w:r>
      <w:r>
        <w:t xml:space="preserve">: </w:t>
      </w:r>
    </w:p>
    <w:p w14:paraId="786D4B75" w14:textId="77777777" w:rsidR="00944D7E" w:rsidRDefault="00944D7E">
      <w:pPr>
        <w:pStyle w:val="CommentText"/>
      </w:pPr>
    </w:p>
  </w:comment>
  <w:comment w:id="1987" w:author="ZTE-LiuJing" w:date="2022-04-10T17:28:00Z" w:initials="ZTE">
    <w:p w14:paraId="13F4C978" w14:textId="77777777" w:rsidR="00944D7E" w:rsidRDefault="008D594D">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944D7E" w:rsidRDefault="008D594D">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ield descripti</w:t>
      </w:r>
      <w:r>
        <w:rPr>
          <w:rFonts w:hint="eastAsia"/>
          <w:lang w:val="en-US" w:eastAsia="zh-CN"/>
        </w:rPr>
        <w:t xml:space="preserve">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944D7E" w:rsidRDefault="008D594D">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944D7E" w14:paraId="7AFC2AEC" w14:textId="77777777">
        <w:tc>
          <w:tcPr>
            <w:tcW w:w="8522" w:type="dxa"/>
          </w:tcPr>
          <w:p w14:paraId="3F1485BD" w14:textId="77777777" w:rsidR="00944D7E" w:rsidRDefault="008D594D">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944D7E" w:rsidRDefault="008D594D">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944D7E" w14:paraId="4988B0E4" w14:textId="77777777">
        <w:tc>
          <w:tcPr>
            <w:tcW w:w="8522" w:type="dxa"/>
          </w:tcPr>
          <w:p w14:paraId="3707A0E9" w14:textId="77777777" w:rsidR="00944D7E" w:rsidRDefault="008D594D">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944D7E" w:rsidRDefault="008D594D">
            <w:pPr>
              <w:pStyle w:val="TAL"/>
              <w:rPr>
                <w:rFonts w:eastAsia="SimSun"/>
                <w:szCs w:val="22"/>
                <w:lang w:val="en-US" w:eastAsia="zh-CN"/>
              </w:rPr>
            </w:pPr>
            <w:r>
              <w:rPr>
                <w:rFonts w:eastAsia="SimSun" w:hint="eastAsia"/>
                <w:szCs w:val="22"/>
                <w:lang w:val="en-US" w:eastAsia="zh-CN"/>
              </w:rPr>
              <w:t>Indicates a lis</w:t>
            </w:r>
            <w:r>
              <w:rPr>
                <w:rFonts w:eastAsia="SimSun" w:hint="eastAsia"/>
                <w:szCs w:val="22"/>
                <w:lang w:val="en-US" w:eastAsia="zh-CN"/>
              </w:rPr>
              <w:t>t of DL-PRS processing window configurations to be released for the dedicated DL BWP.</w:t>
            </w:r>
          </w:p>
        </w:tc>
      </w:tr>
    </w:tbl>
    <w:p w14:paraId="1BF6EDED" w14:textId="77777777" w:rsidR="00944D7E" w:rsidRDefault="008D594D">
      <w:r>
        <w:rPr>
          <w:b/>
        </w:rPr>
        <w:t>[Comments]</w:t>
      </w:r>
      <w:r>
        <w:t>:</w:t>
      </w:r>
    </w:p>
    <w:p w14:paraId="6B12616E" w14:textId="77777777" w:rsidR="00944D7E" w:rsidRDefault="00944D7E">
      <w:pPr>
        <w:pStyle w:val="CommentText"/>
      </w:pPr>
    </w:p>
  </w:comment>
  <w:comment w:id="1988" w:author="CATT(Jianxiang)" w:date="2022-04-12T02:03:00Z" w:initials="C">
    <w:p w14:paraId="3B30ABF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944D7E" w:rsidRDefault="008D594D">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944D7E" w:rsidRDefault="008D594D">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944D7E" w:rsidRDefault="008D594D">
      <w:pPr>
        <w:pStyle w:val="CommentText"/>
      </w:pPr>
      <w:r>
        <w:rPr>
          <w:b/>
        </w:rPr>
        <w:t>[Comments]</w:t>
      </w:r>
      <w:r>
        <w:t xml:space="preserve">: </w:t>
      </w:r>
    </w:p>
    <w:p w14:paraId="2C939F53" w14:textId="77777777" w:rsidR="00944D7E" w:rsidRDefault="00944D7E">
      <w:pPr>
        <w:pStyle w:val="CommentText"/>
      </w:pPr>
    </w:p>
  </w:comment>
  <w:comment w:id="1989" w:author="(Huawei)" w:date="2022-04-10T10:02:00Z" w:initials="H">
    <w:p w14:paraId="3653F09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944D7E" w:rsidRDefault="008D594D">
      <w:pPr>
        <w:rPr>
          <w:rFonts w:eastAsiaTheme="minorEastAsia"/>
        </w:rPr>
      </w:pPr>
      <w:r>
        <w:rPr>
          <w:b/>
        </w:rPr>
        <w:t>[Description]</w:t>
      </w:r>
      <w:r>
        <w:t xml:space="preserve">: There is no conclusion on how to perform the serving cell measurement and neighbour cell measurement on NCD-SSB in case of BWP switching. (i.e. </w:t>
      </w:r>
      <w:r>
        <w:t>whether the MO is changing according to the acive BWP)</w:t>
      </w:r>
    </w:p>
    <w:p w14:paraId="70AD81BD" w14:textId="77777777" w:rsidR="00944D7E" w:rsidRDefault="008D594D">
      <w:pPr>
        <w:pStyle w:val="CommentText"/>
      </w:pPr>
      <w:r>
        <w:rPr>
          <w:b/>
        </w:rPr>
        <w:t>[Proposed Change]</w:t>
      </w:r>
      <w:r>
        <w:t xml:space="preserve">: We will submit the Tdoc for the changes. </w:t>
      </w:r>
    </w:p>
    <w:p w14:paraId="4B572FB6" w14:textId="77777777" w:rsidR="00944D7E" w:rsidRDefault="008D594D">
      <w:pPr>
        <w:pStyle w:val="CommentText"/>
      </w:pPr>
      <w:r>
        <w:rPr>
          <w:b/>
        </w:rPr>
        <w:t>[Comments]</w:t>
      </w:r>
      <w:r>
        <w:t xml:space="preserve">: </w:t>
      </w:r>
    </w:p>
    <w:p w14:paraId="6ACE434A" w14:textId="77777777" w:rsidR="00944D7E" w:rsidRDefault="00944D7E">
      <w:pPr>
        <w:pStyle w:val="CommentText"/>
      </w:pPr>
    </w:p>
  </w:comment>
  <w:comment w:id="1990" w:author="MediaTek (Felix)" w:date="2022-04-11T01:33:00Z" w:initials="FT">
    <w:p w14:paraId="05F8567D" w14:textId="77777777" w:rsidR="00944D7E" w:rsidRDefault="008D594D">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944D7E" w:rsidRDefault="008D594D">
      <w:r>
        <w:rPr>
          <w:b/>
          <w:bCs/>
          <w:lang w:eastAsia="en-US"/>
        </w:rPr>
        <w:t>[Des</w:t>
      </w:r>
      <w:r>
        <w:rPr>
          <w:b/>
          <w:bCs/>
          <w:lang w:eastAsia="en-US"/>
        </w:rPr>
        <w:t>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944D7E" w:rsidRDefault="008D594D">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w:t>
      </w:r>
      <w:r>
        <w:rPr>
          <w:lang w:eastAsia="en-US"/>
        </w:rPr>
        <w:t xml:space="preserve"> gap ID mentioned explicitly in this field to avoid any potential misunderstanding between UE and NW.</w:t>
      </w:r>
    </w:p>
    <w:p w14:paraId="3F43E229" w14:textId="77777777" w:rsidR="00944D7E" w:rsidRDefault="008D594D">
      <w:pPr>
        <w:rPr>
          <w:sz w:val="24"/>
          <w:szCs w:val="24"/>
        </w:rPr>
      </w:pPr>
      <w:r>
        <w:rPr>
          <w:b/>
          <w:bCs/>
        </w:rPr>
        <w:t>[Comments]</w:t>
      </w:r>
      <w:r>
        <w:t>:</w:t>
      </w:r>
    </w:p>
    <w:p w14:paraId="2A48076D" w14:textId="77777777" w:rsidR="00944D7E" w:rsidRDefault="008D594D">
      <w:pPr>
        <w:pStyle w:val="CommentText"/>
      </w:pPr>
      <w:r>
        <w:t>[MediaTek (Felix Tsai)]: As MGE RRC WI Rapp, suggest to discuss this further in MGE session (together with H650)</w:t>
      </w:r>
    </w:p>
  </w:comment>
  <w:comment w:id="1991" w:author="(Huawei) GuoYinghao" w:date="2022-04-10T23:29:00Z" w:initials="H">
    <w:p w14:paraId="2851B3D8" w14:textId="77777777" w:rsidR="00944D7E" w:rsidRDefault="008D594D">
      <w:r>
        <w:rPr>
          <w:rStyle w:val="CommentReference"/>
        </w:rPr>
        <w:annotationRef/>
      </w:r>
      <w:r>
        <w:rPr>
          <w:b/>
        </w:rPr>
        <w:t>[RIL]</w:t>
      </w:r>
      <w:r>
        <w:t xml:space="preserve">: H577 </w:t>
      </w:r>
      <w:r>
        <w:rPr>
          <w:b/>
        </w:rPr>
        <w:t>[Delegate]</w:t>
      </w:r>
      <w:r>
        <w:t>: (Hua</w:t>
      </w:r>
      <w:r>
        <w:t xml:space="preserve">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944D7E" w:rsidRDefault="008D594D">
      <w:pPr>
        <w:pStyle w:val="CommentText"/>
      </w:pPr>
      <w:r>
        <w:rPr>
          <w:b/>
        </w:rPr>
        <w:t>[Description]:</w:t>
      </w:r>
      <w:r>
        <w:t>The release list should be a list of PPW preconfig ids</w:t>
      </w:r>
    </w:p>
    <w:p w14:paraId="3600386F" w14:textId="77777777" w:rsidR="00944D7E" w:rsidRDefault="008D594D">
      <w:r>
        <w:rPr>
          <w:b/>
        </w:rPr>
        <w:t xml:space="preserve">[Proposed change]: </w:t>
      </w:r>
      <w:r>
        <w:t>Change the DL-PRS-ProcessingWindowPreConfig-r17 for the field DL-PRS-Proce</w:t>
      </w:r>
      <w:r>
        <w:t>ssingWindowPreConfigReleaseList-r17 to dl-PRS-ProcessingWindowID</w:t>
      </w:r>
    </w:p>
    <w:p w14:paraId="4181CDF2" w14:textId="77777777" w:rsidR="00944D7E" w:rsidRDefault="008D594D">
      <w:pPr>
        <w:pStyle w:val="CommentText"/>
      </w:pPr>
      <w:r>
        <w:rPr>
          <w:b/>
        </w:rPr>
        <w:t>[Comments]</w:t>
      </w:r>
      <w:r>
        <w:t>:</w:t>
      </w:r>
    </w:p>
  </w:comment>
  <w:comment w:id="1992" w:author="vivo (Xiang)" w:date="2022-04-10T08:15:00Z" w:initials="v">
    <w:p w14:paraId="2BC68BAA"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944D7E" w:rsidRDefault="008D594D">
      <w:pPr>
        <w:pStyle w:val="CommentText"/>
      </w:pPr>
      <w:r>
        <w:rPr>
          <w:b/>
        </w:rPr>
        <w:t>[Description]</w:t>
      </w:r>
      <w:r>
        <w:t xml:space="preserve">: </w:t>
      </w:r>
      <w:r>
        <w:rPr>
          <w:rFonts w:eastAsia="SimSun"/>
        </w:rPr>
        <w:t>Incorrect IE for releasi</w:t>
      </w:r>
      <w:r>
        <w:rPr>
          <w:rFonts w:eastAsia="SimSun"/>
        </w:rPr>
        <w:t>ng PPW configuration.</w:t>
      </w:r>
    </w:p>
    <w:p w14:paraId="50572F97" w14:textId="77777777" w:rsidR="00944D7E" w:rsidRDefault="008D594D">
      <w:pPr>
        <w:pStyle w:val="CommentText"/>
      </w:pPr>
      <w:r>
        <w:rPr>
          <w:b/>
        </w:rPr>
        <w:t>[Proposed Change]</w:t>
      </w:r>
      <w:r>
        <w:t xml:space="preserve">: DL-PRS-ProcessingWindowPreConfig-r17 -&gt; </w:t>
      </w:r>
      <w:r>
        <w:rPr>
          <w:highlight w:val="yellow"/>
          <w:lang w:val="sv-SE"/>
        </w:rPr>
        <w:t>dl-PRS-ProcessingWindowID-r17</w:t>
      </w:r>
    </w:p>
    <w:p w14:paraId="3BC99770" w14:textId="77777777" w:rsidR="00944D7E" w:rsidRDefault="008D594D">
      <w:pPr>
        <w:pStyle w:val="CommentText"/>
      </w:pPr>
      <w:r>
        <w:rPr>
          <w:b/>
        </w:rPr>
        <w:t>[Comments]</w:t>
      </w:r>
      <w:r>
        <w:t xml:space="preserve">: Ericsson: Agree; thanks for pointing. [Lenovo] No, new IE DL-PRS-ProcessingWindowID-r17 ::= INTEGER </w:t>
      </w:r>
      <w:r>
        <w:t>(0..ffsUpperLimit) needs to be defined.</w:t>
      </w:r>
    </w:p>
    <w:p w14:paraId="3FC36686" w14:textId="77777777" w:rsidR="00944D7E" w:rsidRDefault="00944D7E">
      <w:pPr>
        <w:pStyle w:val="CommentText"/>
      </w:pPr>
    </w:p>
  </w:comment>
  <w:comment w:id="1993" w:author="(Huawei) Guo Yinghao" w:date="2022-04-15T02:02:00Z" w:initials="H">
    <w:p w14:paraId="4640FD6B" w14:textId="77777777" w:rsidR="00944D7E" w:rsidRDefault="008D594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944D7E" w:rsidRDefault="008D594D">
      <w:r>
        <w:rPr>
          <w:b/>
        </w:rPr>
        <w:t>[Description]</w:t>
      </w:r>
      <w:r>
        <w:t>: The NCD SSB feature should be limited to REDCAP UEs</w:t>
      </w:r>
    </w:p>
    <w:p w14:paraId="24D0F8FD" w14:textId="77777777" w:rsidR="00944D7E" w:rsidRDefault="008D594D">
      <w:r>
        <w:rPr>
          <w:b/>
        </w:rPr>
        <w:t>[Propo</w:t>
      </w:r>
      <w:r>
        <w:rPr>
          <w:b/>
        </w:rPr>
        <w:t>sed Change]</w:t>
      </w:r>
      <w:r>
        <w:t xml:space="preserve">: The </w:t>
      </w:r>
      <w:r>
        <w:rPr>
          <w:color w:val="FF0000"/>
        </w:rPr>
        <w:t xml:space="preserve">RedCap </w:t>
      </w:r>
      <w:r>
        <w:t>UE operating in this BWP</w:t>
      </w:r>
    </w:p>
    <w:p w14:paraId="7FECD4A1" w14:textId="77777777" w:rsidR="00944D7E" w:rsidRDefault="008D594D">
      <w:r>
        <w:rPr>
          <w:b/>
        </w:rPr>
        <w:t>[Comments]</w:t>
      </w:r>
      <w:r>
        <w:t>:</w:t>
      </w:r>
    </w:p>
    <w:p w14:paraId="3BA612B5" w14:textId="77777777" w:rsidR="00944D7E" w:rsidRDefault="00944D7E">
      <w:pPr>
        <w:pStyle w:val="CommentText"/>
      </w:pPr>
    </w:p>
  </w:comment>
  <w:comment w:id="1994" w:author="(Huawei) GuoYinghao" w:date="2022-04-11T08:12:00Z" w:initials="H">
    <w:p w14:paraId="6D288B15" w14:textId="77777777" w:rsidR="00944D7E" w:rsidRDefault="008D594D">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944D7E" w:rsidRDefault="008D594D">
      <w:r>
        <w:rPr>
          <w:b/>
        </w:rPr>
        <w:t>[Description]</w:t>
      </w:r>
      <w:r>
        <w:t xml:space="preserve">: If rule-based </w:t>
      </w:r>
      <w:r>
        <w:t>activation/deactivation is applied, this field is also absent.</w:t>
      </w:r>
    </w:p>
    <w:p w14:paraId="2DB4746F" w14:textId="77777777" w:rsidR="00944D7E" w:rsidRDefault="008D594D">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w:t>
      </w:r>
      <w:r>
        <w:rPr>
          <w:rFonts w:eastAsia="Calibri"/>
          <w:szCs w:val="22"/>
          <w:lang w:eastAsia="sv-SE"/>
        </w:rPr>
        <w:t xml:space="preserve">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944D7E" w:rsidRDefault="008D594D">
      <w:r>
        <w:rPr>
          <w:b/>
        </w:rPr>
        <w:t>[Comments]</w:t>
      </w:r>
      <w:r>
        <w:t>:</w:t>
      </w:r>
    </w:p>
    <w:p w14:paraId="7DBADA78" w14:textId="77777777" w:rsidR="00944D7E" w:rsidRDefault="008D594D">
      <w:pPr>
        <w:pStyle w:val="CommentText"/>
      </w:pPr>
      <w:r>
        <w:t>[MediaTek (Felix Tsai)]: As MGE RRC WI Rapp, suggest to discuss this further in MGE session (together with H650).</w:t>
      </w:r>
    </w:p>
  </w:comment>
  <w:comment w:id="1995" w:author="Intel (Sudeep)" w:date="2022-04-11T10:35:00Z" w:initials="I">
    <w:p w14:paraId="045C2BDA" w14:textId="77777777" w:rsidR="00944D7E" w:rsidRDefault="008D594D">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944D7E" w:rsidRDefault="008D594D">
      <w:pPr>
        <w:pStyle w:val="CommentText"/>
      </w:pPr>
      <w:r>
        <w:rPr>
          <w:b/>
        </w:rPr>
        <w:t>[Description]</w:t>
      </w:r>
      <w:r>
        <w:t>: Missing Need code for absence that is relevant here.</w:t>
      </w:r>
    </w:p>
    <w:p w14:paraId="44143CC2" w14:textId="77777777" w:rsidR="00944D7E" w:rsidRDefault="008D594D">
      <w:pPr>
        <w:pStyle w:val="CommentText"/>
      </w:pPr>
      <w:r>
        <w:rPr>
          <w:b/>
        </w:rPr>
        <w:t>[Proposed Change]</w:t>
      </w:r>
      <w:r>
        <w:t>: Add Need R</w:t>
      </w:r>
    </w:p>
    <w:p w14:paraId="576BC534" w14:textId="77777777" w:rsidR="00944D7E" w:rsidRDefault="008D594D">
      <w:pPr>
        <w:pStyle w:val="CommentText"/>
      </w:pPr>
      <w:r>
        <w:rPr>
          <w:b/>
        </w:rPr>
        <w:t>[Comments]</w:t>
      </w:r>
      <w:r>
        <w:t xml:space="preserve">: </w:t>
      </w:r>
    </w:p>
    <w:p w14:paraId="5C7936DA" w14:textId="77777777" w:rsidR="00944D7E" w:rsidRDefault="008D594D">
      <w:pPr>
        <w:pStyle w:val="CommentText"/>
      </w:pPr>
      <w:r>
        <w:t xml:space="preserve">[MediaTek (Felix Tsai)]: </w:t>
      </w:r>
      <w:r>
        <w:t>As MGE RRC WI Rapp, mark this RIL as propAgree.</w:t>
      </w:r>
    </w:p>
  </w:comment>
  <w:comment w:id="2002" w:author="(Huawei) GuoYinghao" w:date="2022-04-10T23:44:00Z" w:initials="H">
    <w:p w14:paraId="313A36AB" w14:textId="77777777" w:rsidR="00944D7E" w:rsidRDefault="008D594D">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944D7E" w:rsidRDefault="008D594D">
      <w:r>
        <w:rPr>
          <w:b/>
        </w:rPr>
        <w:t>[Description]</w:t>
      </w:r>
      <w:r>
        <w:t>: The name of this parameter suggests it is only for 4-step RACH while it</w:t>
      </w:r>
      <w:r>
        <w:t xml:space="preserve"> can configure both RACH-ConfigCommon and msgA-ConfigCommon</w:t>
      </w:r>
    </w:p>
    <w:p w14:paraId="151F134C" w14:textId="77777777" w:rsidR="00944D7E" w:rsidRDefault="008D594D">
      <w:r>
        <w:rPr>
          <w:b/>
        </w:rPr>
        <w:t>[Proposed Change]</w:t>
      </w:r>
      <w:r>
        <w:t>: Change the name of the parameter to “featureSpecificRACH-ConfigList” and the type of list elements to “FeatureSpecificRACH-Config”</w:t>
      </w:r>
    </w:p>
    <w:p w14:paraId="643407E6" w14:textId="77777777" w:rsidR="00944D7E" w:rsidRDefault="008D594D">
      <w:r>
        <w:rPr>
          <w:b/>
        </w:rPr>
        <w:t>[Comments]</w:t>
      </w:r>
      <w:r>
        <w:t>:</w:t>
      </w:r>
    </w:p>
    <w:p w14:paraId="3B1FF2B9"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w:t>
      </w:r>
      <w:r>
        <w:rPr>
          <w:rFonts w:eastAsia="DengXian"/>
          <w:lang w:eastAsia="zh-CN"/>
        </w:rPr>
        <w:t>n this naming, it is fine to make it intelligible.</w:t>
      </w:r>
    </w:p>
  </w:comment>
  <w:comment w:id="2003" w:author="QC (Umesh)" w:date="2022-04-14T20:31:00Z" w:initials="QC">
    <w:p w14:paraId="53AF79D3" w14:textId="77777777" w:rsidR="00944D7E" w:rsidRDefault="008D594D">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944D7E" w:rsidRDefault="008D594D">
      <w:pPr>
        <w:pStyle w:val="CommentText"/>
      </w:pPr>
      <w:r>
        <w:rPr>
          <w:b/>
        </w:rPr>
        <w:t>[Description]</w:t>
      </w:r>
      <w:r>
        <w:t xml:space="preserve">: Description incomplete. It should clarify that this indicator is only </w:t>
      </w:r>
      <w:r>
        <w:t>valid in case the UE is configured by upper layers with Access Identity 1 or 2. If this IE is absent, it is up to UE implementation which one is applied.</w:t>
      </w:r>
    </w:p>
    <w:p w14:paraId="1C0FCE00" w14:textId="77777777" w:rsidR="00944D7E" w:rsidRDefault="008D594D">
      <w:pPr>
        <w:pStyle w:val="CommentText"/>
      </w:pPr>
      <w:r>
        <w:rPr>
          <w:b/>
        </w:rPr>
        <w:t>[Proposed Change]</w:t>
      </w:r>
      <w:r>
        <w:t>: enableRA-PrioritizationForSlicing</w:t>
      </w:r>
    </w:p>
    <w:p w14:paraId="255E941E" w14:textId="77777777" w:rsidR="00944D7E" w:rsidRDefault="008D594D">
      <w:pPr>
        <w:pStyle w:val="CommentText"/>
      </w:pPr>
      <w:r>
        <w:t>Indicates whether or not the random access priori</w:t>
      </w:r>
      <w:r>
        <w:t xml:space="preserve">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w:t>
      </w:r>
      <w:r>
        <w: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944D7E" w:rsidRDefault="008D594D">
      <w:pPr>
        <w:pStyle w:val="CommentText"/>
      </w:pPr>
      <w:r>
        <w:rPr>
          <w:b/>
        </w:rPr>
        <w:t>[Comments]</w:t>
      </w:r>
      <w:r>
        <w:t xml:space="preserve">: </w:t>
      </w:r>
    </w:p>
    <w:p w14:paraId="17A24C24"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004" w:author="ZTE-LiuJing" w:date="2022-04-10T17:20:00Z" w:initials="ZTE">
    <w:p w14:paraId="484FB7C7"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Z</w:t>
      </w:r>
      <w:r>
        <w:rPr>
          <w:rFonts w:eastAsia="SimSun"/>
          <w:lang w:eastAsia="en-US"/>
        </w:rPr>
        <w:t xml:space="preserve">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944D7E" w:rsidRDefault="008D594D">
      <w:pPr>
        <w:rPr>
          <w:rFonts w:eastAsia="SimSun"/>
          <w:lang w:eastAsia="en-US"/>
        </w:rPr>
      </w:pPr>
      <w:r>
        <w:rPr>
          <w:rFonts w:eastAsia="SimSun"/>
          <w:b/>
          <w:lang w:eastAsia="en-US"/>
        </w:rPr>
        <w:t>[Description]</w:t>
      </w:r>
      <w:r>
        <w:rPr>
          <w:rFonts w:eastAsia="SimSun"/>
          <w:lang w:eastAsia="en-US"/>
        </w:rPr>
        <w:t>: For RedCap UEs, SSB-based RACH resource can be configured in a dedicated UL BWP if th e linked DL BWP contains NCD-SSB (not the SSB assoc</w:t>
      </w:r>
      <w:r>
        <w:rPr>
          <w:rFonts w:eastAsia="SimSun"/>
          <w:lang w:eastAsia="en-US"/>
        </w:rPr>
        <w:t xml:space="preserve">iated to the initial DL BWP). So the sentence needs to be updated. </w:t>
      </w:r>
    </w:p>
    <w:p w14:paraId="767BEFA9" w14:textId="77777777" w:rsidR="00944D7E" w:rsidRDefault="008D594D">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w:t>
      </w:r>
      <w:r>
        <w:rPr>
          <w:rFonts w:eastAsia="SimSun"/>
          <w:lang w:eastAsia="sv-SE"/>
        </w:rPr>
        <w:t xml:space="preserve">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944D7E" w:rsidRDefault="008D594D">
      <w:r>
        <w:rPr>
          <w:b/>
        </w:rPr>
        <w:t>[Comments]</w:t>
      </w:r>
      <w:r>
        <w:t>:</w:t>
      </w:r>
    </w:p>
    <w:p w14:paraId="00D00593" w14:textId="77777777" w:rsidR="00944D7E" w:rsidRDefault="00944D7E">
      <w:pPr>
        <w:pStyle w:val="CommentText"/>
      </w:pPr>
    </w:p>
  </w:comment>
  <w:comment w:id="2005" w:author="Intel (Sudeep)" w:date="2022-04-11T10:38:00Z" w:initials="I">
    <w:p w14:paraId="47728150" w14:textId="77777777" w:rsidR="00944D7E" w:rsidRDefault="008D594D">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944D7E" w:rsidRDefault="008D594D">
      <w:pPr>
        <w:pStyle w:val="CommentText"/>
      </w:pPr>
      <w:r>
        <w:rPr>
          <w:b/>
        </w:rPr>
        <w:t>[Description]</w:t>
      </w:r>
      <w:r>
        <w:t>: Need M does not allow a mechanism to release.</w:t>
      </w:r>
    </w:p>
    <w:p w14:paraId="0520366B" w14:textId="77777777" w:rsidR="00944D7E" w:rsidRDefault="008D594D">
      <w:pPr>
        <w:pStyle w:val="CommentText"/>
      </w:pPr>
      <w:r>
        <w:rPr>
          <w:b/>
        </w:rPr>
        <w:t>[Proposed Change]</w:t>
      </w:r>
      <w:r>
        <w:t>: Change to Need R.  Same for the next two fields</w:t>
      </w:r>
    </w:p>
    <w:p w14:paraId="3FD45E9E" w14:textId="77777777" w:rsidR="00944D7E" w:rsidRDefault="008D594D">
      <w:pPr>
        <w:pStyle w:val="CommentText"/>
      </w:pPr>
      <w:r>
        <w:rPr>
          <w:b/>
        </w:rPr>
        <w:t>[Comments]</w:t>
      </w:r>
      <w:r>
        <w:t xml:space="preserve">: </w:t>
      </w:r>
    </w:p>
    <w:p w14:paraId="513EB2A2" w14:textId="77777777" w:rsidR="00944D7E" w:rsidRDefault="008D594D">
      <w:pPr>
        <w:pStyle w:val="CommentText"/>
      </w:pPr>
      <w:r>
        <w:rPr>
          <w:rFonts w:eastAsia="DengXian"/>
          <w:lang w:eastAsia="zh-CN"/>
        </w:rPr>
        <w:t xml:space="preserve">[Xiaomi]OK to change this Need M to Need R. For the next two field, it </w:t>
      </w:r>
      <w:r>
        <w:rPr>
          <w:rFonts w:eastAsia="DengXian"/>
          <w:lang w:eastAsia="zh-CN"/>
        </w:rPr>
        <w:t>should be Need M to support delta configuration.</w:t>
      </w:r>
    </w:p>
  </w:comment>
  <w:comment w:id="2006" w:author="Intel (Sudeep)" w:date="2022-04-11T10:37:00Z" w:initials="I">
    <w:p w14:paraId="6D57C585" w14:textId="77777777" w:rsidR="00944D7E" w:rsidRDefault="008D594D">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944D7E" w:rsidRDefault="008D594D">
      <w:pPr>
        <w:pStyle w:val="CommentText"/>
      </w:pPr>
      <w:r>
        <w:rPr>
          <w:b/>
        </w:rPr>
        <w:t>[Description]</w:t>
      </w:r>
      <w:r>
        <w:t>: Missing Need code for absence that seems relevant here.</w:t>
      </w:r>
    </w:p>
    <w:p w14:paraId="767BD476" w14:textId="77777777" w:rsidR="00944D7E" w:rsidRDefault="008D594D">
      <w:pPr>
        <w:pStyle w:val="CommentText"/>
      </w:pPr>
      <w:r>
        <w:rPr>
          <w:b/>
        </w:rPr>
        <w:t>[Proposed Change]</w:t>
      </w:r>
      <w:r>
        <w:t>: Add Need R.</w:t>
      </w:r>
    </w:p>
    <w:p w14:paraId="0792BAF1" w14:textId="77777777" w:rsidR="00944D7E" w:rsidRDefault="008D594D">
      <w:pPr>
        <w:pStyle w:val="CommentText"/>
      </w:pPr>
      <w:r>
        <w:rPr>
          <w:b/>
        </w:rPr>
        <w:t>[Comments]</w:t>
      </w:r>
      <w:r>
        <w:t xml:space="preserve">: </w:t>
      </w:r>
    </w:p>
    <w:p w14:paraId="231A5DA2"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007" w:author="(Huawei) GuoYinghao" w:date="2022-04-10T23:45:00Z" w:initials="H">
    <w:p w14:paraId="4586DE87" w14:textId="77777777" w:rsidR="00944D7E" w:rsidRDefault="008D594D">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944D7E" w:rsidRDefault="008D594D">
      <w:pPr>
        <w:pStyle w:val="CommentText"/>
      </w:pPr>
      <w:r>
        <w:rPr>
          <w:b/>
        </w:rPr>
        <w:t>[Description]:</w:t>
      </w:r>
      <w:r>
        <w:t>The explanation of condition SpCellOnly3 is same with the the condition SpCe</w:t>
      </w:r>
      <w:r>
        <w:t>llOnly2. So, the SpCellOnly3 should be replaced with SpCellOnly2.</w:t>
      </w:r>
    </w:p>
    <w:p w14:paraId="285D1424" w14:textId="77777777" w:rsidR="00944D7E" w:rsidRDefault="008D594D">
      <w:r>
        <w:rPr>
          <w:b/>
        </w:rPr>
        <w:t xml:space="preserve">[Proposed change]: </w:t>
      </w:r>
      <w:r>
        <w:t>Replace the SpCellOnly3 with SpCellOnly2 and remove the conditional presence tag SpCellOnly3</w:t>
      </w:r>
    </w:p>
    <w:p w14:paraId="15DA65D9" w14:textId="77777777" w:rsidR="00944D7E" w:rsidRDefault="008D594D">
      <w:pPr>
        <w:pStyle w:val="CommentText"/>
      </w:pPr>
      <w:r>
        <w:rPr>
          <w:b/>
        </w:rPr>
        <w:t>[Comments]</w:t>
      </w:r>
      <w:r>
        <w:t>:</w:t>
      </w:r>
    </w:p>
    <w:p w14:paraId="7681F538"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010" w:author="ZTE-LiuJing" w:date="2022-04-10T17:47:00Z" w:initials="ZTE">
    <w:p w14:paraId="72A958CE" w14:textId="77777777" w:rsidR="00944D7E" w:rsidRDefault="008D594D">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944D7E" w:rsidRDefault="008D594D">
      <w:pPr>
        <w:pStyle w:val="CommentText"/>
      </w:pPr>
      <w:r>
        <w:rPr>
          <w:b/>
        </w:rPr>
        <w:t>[Description]</w:t>
      </w:r>
      <w:r>
        <w:t>:</w:t>
      </w:r>
    </w:p>
    <w:p w14:paraId="31823254" w14:textId="77777777" w:rsidR="00944D7E" w:rsidRDefault="008D594D">
      <w:pPr>
        <w:pStyle w:val="CommentText"/>
      </w:pPr>
      <w:r>
        <w:t>This IE is a function IE for UL TCI state, but the field description of refUnifiedTCIstateList-r17 in BWP-UplinkDedicated</w:t>
      </w:r>
      <w:r>
        <w:rPr>
          <w:i/>
        </w:rPr>
        <w:t xml:space="preserve"> </w:t>
      </w:r>
      <w:r>
        <w:t>is missing.</w:t>
      </w:r>
    </w:p>
    <w:p w14:paraId="6AD19EA0" w14:textId="77777777" w:rsidR="00944D7E" w:rsidRDefault="008D594D">
      <w:pPr>
        <w:pStyle w:val="CommentText"/>
      </w:pPr>
      <w:r>
        <w:rPr>
          <w:b/>
        </w:rPr>
        <w:t>[Proposed Chang</w:t>
      </w:r>
      <w:r>
        <w:rPr>
          <w:b/>
        </w:rPr>
        <w:t>e]</w:t>
      </w:r>
      <w:r>
        <w:t>:</w:t>
      </w:r>
    </w:p>
    <w:p w14:paraId="06BF3F5D" w14:textId="77777777" w:rsidR="00944D7E" w:rsidRDefault="008D594D">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944D7E" w:rsidRDefault="008D594D">
      <w:r>
        <w:rPr>
          <w:b/>
        </w:rPr>
        <w:t>[Comments]</w:t>
      </w:r>
      <w:r>
        <w:t>:</w:t>
      </w:r>
    </w:p>
    <w:p w14:paraId="65DE12CE" w14:textId="77777777" w:rsidR="00944D7E" w:rsidRDefault="008D594D">
      <w:r>
        <w:t>Ericsson(Helka-Liin</w:t>
      </w:r>
      <w:r>
        <w:t>a): Agree</w:t>
      </w:r>
    </w:p>
    <w:p w14:paraId="13844E11" w14:textId="77777777" w:rsidR="00944D7E" w:rsidRDefault="008D594D">
      <w:r>
        <w:t xml:space="preserve">Ericsson(Helka-Liina): </w:t>
      </w:r>
      <w:r>
        <w:rPr>
          <w:i/>
          <w:iCs/>
        </w:rPr>
        <w:t>in CR draft</w:t>
      </w:r>
    </w:p>
    <w:p w14:paraId="55B3A4DC" w14:textId="77777777" w:rsidR="00944D7E" w:rsidRDefault="00944D7E"/>
    <w:p w14:paraId="67C87F16" w14:textId="77777777" w:rsidR="00944D7E" w:rsidRDefault="00944D7E">
      <w:pPr>
        <w:pStyle w:val="CommentText"/>
      </w:pPr>
    </w:p>
  </w:comment>
  <w:comment w:id="2011" w:author="(Huawei) Guo Yinghao" w:date="2022-04-15T01:54:00Z" w:initials="H">
    <w:p w14:paraId="11C04FCD" w14:textId="77777777" w:rsidR="00944D7E" w:rsidRDefault="008D594D">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944D7E" w:rsidRDefault="008D594D">
      <w:pPr>
        <w:pStyle w:val="CommentText"/>
      </w:pPr>
      <w:r>
        <w:rPr>
          <w:b/>
        </w:rPr>
        <w:t>[Description]</w:t>
      </w:r>
      <w:r>
        <w:t>: NR_IIOT_URLLC_enh-Core</w:t>
      </w:r>
    </w:p>
    <w:p w14:paraId="4B1274F2" w14:textId="77777777" w:rsidR="00944D7E" w:rsidRDefault="008D594D">
      <w:r>
        <w:t xml:space="preserve">[Description] The one or more configured grant </w:t>
      </w:r>
      <w:r>
        <w:t>configurations are for one BWP. Without “for one BWP” in the second sentence could be misleading.</w:t>
      </w:r>
    </w:p>
    <w:p w14:paraId="1E1D329F" w14:textId="77777777" w:rsidR="00944D7E" w:rsidRDefault="008D594D">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w:t>
      </w:r>
      <w:r>
        <w:t>missionTimer-r16.</w:t>
      </w:r>
    </w:p>
    <w:p w14:paraId="612BB4E8" w14:textId="77777777" w:rsidR="00944D7E" w:rsidRDefault="008D594D">
      <w:r>
        <w:rPr>
          <w:b/>
        </w:rPr>
        <w:t>[Comments]</w:t>
      </w:r>
      <w:r>
        <w:t>:.</w:t>
      </w:r>
    </w:p>
    <w:p w14:paraId="64C81C7E" w14:textId="77777777" w:rsidR="00944D7E" w:rsidRDefault="00944D7E">
      <w:pPr>
        <w:pStyle w:val="CommentText"/>
      </w:pPr>
    </w:p>
  </w:comment>
  <w:comment w:id="2012" w:author="Ericsson(HelkaLiina)" w:date="2022-04-11T21:11:00Z" w:initials="ER">
    <w:p w14:paraId="6BFA0369" w14:textId="77777777" w:rsidR="00944D7E" w:rsidRDefault="008D594D">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944D7E" w:rsidRDefault="008D594D">
      <w:pPr>
        <w:pStyle w:val="CommentText"/>
      </w:pPr>
      <w:r>
        <w:rPr>
          <w:b/>
        </w:rPr>
        <w:t>[Description]</w:t>
      </w:r>
      <w:r>
        <w:t>: Add restrictions to field description</w:t>
      </w:r>
    </w:p>
    <w:p w14:paraId="4C38C5A7" w14:textId="77777777" w:rsidR="00944D7E" w:rsidRDefault="008D594D">
      <w:pPr>
        <w:pStyle w:val="CommentText"/>
      </w:pPr>
      <w:r>
        <w:rPr>
          <w:b/>
        </w:rPr>
        <w:t>[Proposed Change]</w:t>
      </w:r>
      <w:r>
        <w:t xml:space="preserve">: Add to field </w:t>
      </w:r>
      <w:r>
        <w:t>description of ul-powerControl:</w:t>
      </w:r>
    </w:p>
    <w:p w14:paraId="390384D7" w14:textId="77777777" w:rsidR="00944D7E" w:rsidRDefault="008D594D">
      <w:pPr>
        <w:pStyle w:val="CommentText"/>
      </w:pPr>
      <w:r>
        <w:t>We need to say something about Rel15/16 way of configured power control parameters. For example “When network includes this field either here or in any UL TCI state or DLorJoint-TCIState, the network does not configure the U</w:t>
      </w:r>
      <w:r>
        <w:t>E with corresponding power control parameters with PUCCH-PowerControl, PUSCH-PowerControl or SRS-Config”</w:t>
      </w:r>
    </w:p>
    <w:p w14:paraId="570BF888" w14:textId="77777777" w:rsidR="00944D7E" w:rsidRDefault="00944D7E">
      <w:pPr>
        <w:pStyle w:val="CommentText"/>
      </w:pPr>
    </w:p>
    <w:p w14:paraId="014A5DBD" w14:textId="77777777" w:rsidR="00944D7E" w:rsidRDefault="008D594D">
      <w:pPr>
        <w:pStyle w:val="CommentText"/>
      </w:pPr>
      <w:r>
        <w:rPr>
          <w:b/>
        </w:rPr>
        <w:t>[Comments]</w:t>
      </w:r>
      <w:r>
        <w:t xml:space="preserve">: </w:t>
      </w:r>
    </w:p>
    <w:p w14:paraId="1CFAD775" w14:textId="77777777" w:rsidR="00944D7E" w:rsidRDefault="008D594D">
      <w:r>
        <w:t xml:space="preserve">Ericsson(Helka-Liina): </w:t>
      </w:r>
      <w:r>
        <w:rPr>
          <w:i/>
          <w:iCs/>
        </w:rPr>
        <w:t>in CR draft</w:t>
      </w:r>
    </w:p>
    <w:p w14:paraId="5E285508" w14:textId="77777777" w:rsidR="00944D7E" w:rsidRDefault="00944D7E">
      <w:pPr>
        <w:pStyle w:val="CommentText"/>
      </w:pPr>
    </w:p>
    <w:p w14:paraId="4C52FBB8" w14:textId="77777777" w:rsidR="00944D7E" w:rsidRDefault="00944D7E">
      <w:pPr>
        <w:pStyle w:val="CommentText"/>
      </w:pPr>
    </w:p>
  </w:comment>
  <w:comment w:id="2013" w:author="ZTE-LiuJing" w:date="2022-04-10T17:51:00Z" w:initials="ZTE">
    <w:p w14:paraId="268FA1E7" w14:textId="77777777" w:rsidR="00944D7E" w:rsidRDefault="008D594D">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w:t>
      </w:r>
      <w:r>
        <w:rPr>
          <w:b/>
          <w:color w:val="FF0000"/>
        </w:rPr>
        <w:t xml:space="preserve"> Conclusion]</w:t>
      </w:r>
      <w:r>
        <w:rPr>
          <w:color w:val="FF0000"/>
        </w:rPr>
        <w:t xml:space="preserve">: </w:t>
      </w:r>
    </w:p>
    <w:p w14:paraId="6F42EF82" w14:textId="77777777" w:rsidR="00944D7E" w:rsidRDefault="008D594D">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944D7E" w:rsidRDefault="008D594D">
      <w:r>
        <w:rPr>
          <w:b/>
        </w:rPr>
        <w:t>[Proposed Change]</w:t>
      </w:r>
      <w:r>
        <w:t xml:space="preserve">: change the field description as: ‘If the field is absent, the RS belongs to the serving cell </w:t>
      </w:r>
      <w:r>
        <w:t xml:space="preserve">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944D7E" w:rsidRDefault="008D594D">
      <w:r>
        <w:rPr>
          <w:b/>
        </w:rPr>
        <w:t>[Comments]</w:t>
      </w:r>
      <w:r>
        <w:t>:</w:t>
      </w:r>
    </w:p>
    <w:p w14:paraId="3EBBA545" w14:textId="77777777" w:rsidR="00944D7E" w:rsidRDefault="008D594D">
      <w:r>
        <w:t>Ericsson(helka-Liina): agree</w:t>
      </w:r>
    </w:p>
    <w:p w14:paraId="3FC02B1F" w14:textId="77777777" w:rsidR="00944D7E" w:rsidRDefault="00944D7E"/>
    <w:p w14:paraId="4A43230C" w14:textId="77777777" w:rsidR="00944D7E" w:rsidRDefault="008D594D">
      <w:r>
        <w:t xml:space="preserve">Ericsson(Helka-Liina): </w:t>
      </w:r>
      <w:r>
        <w:rPr>
          <w:i/>
          <w:iCs/>
        </w:rPr>
        <w:t>in CR draft</w:t>
      </w:r>
    </w:p>
    <w:p w14:paraId="0CA45496" w14:textId="77777777" w:rsidR="00944D7E" w:rsidRDefault="00944D7E"/>
    <w:p w14:paraId="174DAE13" w14:textId="77777777" w:rsidR="00944D7E" w:rsidRDefault="00944D7E">
      <w:pPr>
        <w:pStyle w:val="CommentText"/>
      </w:pPr>
    </w:p>
  </w:comment>
  <w:comment w:id="2014" w:author="CATT (Erlin)" w:date="2022-04-23T20:29:00Z" w:initials="C">
    <w:p w14:paraId="1A1BCF7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w:t>
      </w:r>
      <w:r>
        <w:rPr>
          <w:rFonts w:hint="eastAsia"/>
          <w:lang w:eastAsia="zh-CN"/>
        </w:rPr>
        <w:t xml:space="preserve">d be added so that the RS may be </w:t>
      </w:r>
      <w:r>
        <w:rPr>
          <w:lang w:eastAsia="zh-CN"/>
        </w:rPr>
        <w:t>associated</w:t>
      </w:r>
      <w:r>
        <w:rPr>
          <w:rFonts w:hint="eastAsia"/>
          <w:lang w:eastAsia="zh-CN"/>
        </w:rPr>
        <w:t xml:space="preserve"> with additional PCI (not the serving cell).</w:t>
      </w:r>
    </w:p>
    <w:p w14:paraId="21A32AE7" w14:textId="77777777" w:rsidR="00944D7E" w:rsidRDefault="008D594D">
      <w:pPr>
        <w:pStyle w:val="CommentText"/>
        <w:rPr>
          <w:rFonts w:eastAsiaTheme="minorEastAsia"/>
          <w:lang w:eastAsia="zh-CN"/>
        </w:rPr>
      </w:pPr>
      <w:r>
        <w:rPr>
          <w:b/>
        </w:rPr>
        <w:t>[Proposed Change]</w:t>
      </w:r>
      <w:r>
        <w:t xml:space="preserve">: </w:t>
      </w:r>
    </w:p>
    <w:p w14:paraId="0BB1A2FB" w14:textId="77777777" w:rsidR="00944D7E" w:rsidRDefault="008D594D">
      <w:pPr>
        <w:pStyle w:val="TAL"/>
        <w:rPr>
          <w:b/>
          <w:i/>
          <w:szCs w:val="22"/>
          <w:lang w:eastAsia="sv-SE"/>
        </w:rPr>
      </w:pPr>
      <w:r>
        <w:rPr>
          <w:b/>
          <w:i/>
          <w:szCs w:val="22"/>
          <w:lang w:eastAsia="sv-SE"/>
        </w:rPr>
        <w:t>servingCellId</w:t>
      </w:r>
    </w:p>
    <w:p w14:paraId="38C64077" w14:textId="77777777" w:rsidR="00944D7E" w:rsidRDefault="008D594D">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944D7E" w:rsidRDefault="008D594D">
      <w:pPr>
        <w:pStyle w:val="CommentText"/>
      </w:pPr>
      <w:r>
        <w:rPr>
          <w:b/>
        </w:rPr>
        <w:t>[Comments]</w:t>
      </w:r>
      <w:r>
        <w:t xml:space="preserve">: </w:t>
      </w:r>
    </w:p>
    <w:p w14:paraId="320C2EC0" w14:textId="77777777" w:rsidR="00944D7E" w:rsidRDefault="00944D7E">
      <w:pPr>
        <w:pStyle w:val="CommentText"/>
      </w:pPr>
    </w:p>
  </w:comment>
  <w:comment w:id="2023" w:author="Apple" w:date="2022-04-11T19:45:00Z" w:initials="A">
    <w:p w14:paraId="186A43E9" w14:textId="77777777" w:rsidR="00944D7E" w:rsidRDefault="008D594D">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w:t>
      </w:r>
      <w:r>
        <w:rPr>
          <w:b/>
          <w:color w:val="FF0000"/>
        </w:rPr>
        <w:t>n]</w:t>
      </w:r>
      <w:r>
        <w:rPr>
          <w:color w:val="FF0000"/>
        </w:rPr>
        <w:t xml:space="preserve">: </w:t>
      </w:r>
    </w:p>
    <w:p w14:paraId="3FBBF20C" w14:textId="77777777" w:rsidR="00944D7E" w:rsidRDefault="008D594D">
      <w:r>
        <w:rPr>
          <w:b/>
        </w:rPr>
        <w:t>[Description]</w:t>
      </w:r>
      <w:r>
        <w:t>: “rlc-BearerToReleaseListExt-r17” should be added in the field description, and clarify it only for MRB configuration.</w:t>
      </w:r>
    </w:p>
    <w:p w14:paraId="28419D3D" w14:textId="77777777" w:rsidR="00944D7E" w:rsidRDefault="008D594D">
      <w:r>
        <w:rPr>
          <w:b/>
        </w:rPr>
        <w:t>[Proposed Change]</w:t>
      </w:r>
      <w:r>
        <w:t xml:space="preserve">: add </w:t>
      </w:r>
    </w:p>
    <w:p w14:paraId="7839EFB2" w14:textId="77777777" w:rsidR="00944D7E" w:rsidRDefault="008D594D">
      <w:pPr>
        <w:pStyle w:val="CommentText"/>
      </w:pPr>
      <w:r>
        <w:t xml:space="preserve"> "rlc-BearerToAddModList” in the field description part, and clarify it's only for MRB.</w:t>
      </w:r>
    </w:p>
    <w:p w14:paraId="61AD64E4" w14:textId="77777777" w:rsidR="00944D7E" w:rsidRDefault="008D594D">
      <w:pPr>
        <w:pStyle w:val="CommentText"/>
      </w:pPr>
      <w:r>
        <w:rPr>
          <w:b/>
        </w:rPr>
        <w:t>[Comments]</w:t>
      </w:r>
      <w:r>
        <w:t xml:space="preserve">: </w:t>
      </w:r>
    </w:p>
    <w:p w14:paraId="540467F4" w14:textId="77777777" w:rsidR="00944D7E" w:rsidRDefault="00944D7E">
      <w:pPr>
        <w:pStyle w:val="CommentText"/>
      </w:pPr>
    </w:p>
  </w:comment>
  <w:comment w:id="2024" w:author="Lenovo_Lianhai" w:date="2022-04-10T06:18:00Z" w:initials="Lenovo">
    <w:p w14:paraId="4814CF69"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944D7E" w:rsidRDefault="008D594D">
      <w:pPr>
        <w:pStyle w:val="CommentText"/>
      </w:pPr>
      <w:r>
        <w:rPr>
          <w:b/>
        </w:rPr>
        <w:t>[Description]</w:t>
      </w:r>
      <w:r>
        <w:t xml:space="preserve">: If ReconfigurationWithSync including sl-PathSwitchConfig is configured to a </w:t>
      </w:r>
      <w:r>
        <w:t>remote UE, UE will perform path switching to a relay UE and start Txxx rather than T304. Therefore, in this case, T304 is not needed. Thus, T304 should be changed from ‘mandatory’ to ‘optional’</w:t>
      </w:r>
    </w:p>
    <w:p w14:paraId="1949784F" w14:textId="77777777" w:rsidR="00944D7E" w:rsidRDefault="00944D7E">
      <w:pPr>
        <w:pStyle w:val="CommentText"/>
        <w:rPr>
          <w:b/>
        </w:rPr>
      </w:pPr>
    </w:p>
    <w:p w14:paraId="32991E94" w14:textId="77777777" w:rsidR="00944D7E" w:rsidRDefault="008D594D">
      <w:pPr>
        <w:pStyle w:val="CommentText"/>
      </w:pPr>
      <w:r>
        <w:rPr>
          <w:b/>
        </w:rPr>
        <w:t>[Proposed Change]</w:t>
      </w:r>
      <w:r>
        <w:t xml:space="preserve">: </w:t>
      </w:r>
      <w:r>
        <w:rPr>
          <w:highlight w:val="yellow"/>
        </w:rPr>
        <w:t>OPTIONAL</w:t>
      </w:r>
      <w:r>
        <w:t xml:space="preserve"> should be added for t304</w:t>
      </w:r>
    </w:p>
    <w:p w14:paraId="3736F03A" w14:textId="77777777" w:rsidR="00944D7E" w:rsidRDefault="008D594D">
      <w:pPr>
        <w:pStyle w:val="PL"/>
      </w:pPr>
      <w:r>
        <w:t>Reconfig</w:t>
      </w:r>
      <w:r>
        <w:t>urationWithSync ::=         SEQUENCE {</w:t>
      </w:r>
    </w:p>
    <w:p w14:paraId="51AAC074" w14:textId="77777777" w:rsidR="00944D7E" w:rsidRDefault="008D594D">
      <w:pPr>
        <w:pStyle w:val="PL"/>
      </w:pPr>
      <w:r>
        <w:t xml:space="preserve">    spCellConfigCommon                  ServingCellConfigCommon                                     OPTIONAL,   -- Need M</w:t>
      </w:r>
    </w:p>
    <w:p w14:paraId="1EA604C0" w14:textId="77777777" w:rsidR="00944D7E" w:rsidRDefault="008D594D">
      <w:pPr>
        <w:pStyle w:val="PL"/>
      </w:pPr>
      <w:r>
        <w:t xml:space="preserve">    newUE-Identity                      RNTI-Value,</w:t>
      </w:r>
    </w:p>
    <w:p w14:paraId="6210EEB9" w14:textId="77777777" w:rsidR="00944D7E" w:rsidRDefault="008D594D">
      <w:pPr>
        <w:pStyle w:val="PL"/>
      </w:pPr>
      <w:r>
        <w:t xml:space="preserve">    t304                                ENU</w:t>
      </w:r>
      <w:r>
        <w:t xml:space="preserve">MERATED {ms50, ms100, ms150, ms200, ms500, ms1000, ms2000, ms10000},  </w:t>
      </w:r>
      <w:r>
        <w:rPr>
          <w:highlight w:val="yellow"/>
        </w:rPr>
        <w:t>OPTIONAL</w:t>
      </w:r>
    </w:p>
    <w:p w14:paraId="3EA31928" w14:textId="77777777" w:rsidR="00944D7E" w:rsidRDefault="008D594D">
      <w:pPr>
        <w:pStyle w:val="PL"/>
      </w:pPr>
      <w:r>
        <w:t xml:space="preserve">    rach-ConfigDedicated                CHOICE {</w:t>
      </w:r>
    </w:p>
    <w:p w14:paraId="1208E73B" w14:textId="77777777" w:rsidR="00944D7E" w:rsidRDefault="008D594D">
      <w:pPr>
        <w:rPr>
          <w:b/>
          <w:bCs/>
          <w:highlight w:val="green"/>
        </w:rPr>
      </w:pPr>
      <w:r>
        <w:rPr>
          <w:b/>
        </w:rPr>
        <w:t>[Comments]</w:t>
      </w:r>
      <w:r>
        <w:t>:</w:t>
      </w:r>
    </w:p>
    <w:p w14:paraId="7A9B71C9" w14:textId="77777777" w:rsidR="00944D7E" w:rsidRDefault="00944D7E">
      <w:pPr>
        <w:pStyle w:val="CommentText"/>
      </w:pPr>
    </w:p>
  </w:comment>
  <w:comment w:id="2025" w:author="MediaTek (Felix)" w:date="2022-04-11T01:34:00Z" w:initials="FT">
    <w:p w14:paraId="3869246E" w14:textId="77777777" w:rsidR="00944D7E" w:rsidRDefault="008D594D">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w:t>
      </w:r>
      <w:r>
        <w:rPr>
          <w:b/>
          <w:bCs/>
          <w:color w:val="FF0000"/>
          <w:lang w:eastAsia="en-US"/>
        </w:rPr>
        <w:t>ion]</w:t>
      </w:r>
      <w:r>
        <w:rPr>
          <w:color w:val="FF0000"/>
          <w:lang w:eastAsia="en-US"/>
        </w:rPr>
        <w:t xml:space="preserve">: </w:t>
      </w:r>
    </w:p>
    <w:p w14:paraId="34A765E8" w14:textId="77777777" w:rsidR="00944D7E" w:rsidRDefault="008D594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944D7E" w:rsidRDefault="008D594D">
      <w:pPr>
        <w:rPr>
          <w:lang w:eastAsia="en-US"/>
        </w:rPr>
      </w:pPr>
      <w:r>
        <w:rPr>
          <w:b/>
          <w:bCs/>
          <w:lang w:eastAsia="en-US"/>
        </w:rPr>
        <w:t>[Proposed Change]</w:t>
      </w:r>
      <w:r>
        <w:rPr>
          <w:lang w:eastAsia="en-US"/>
        </w:rPr>
        <w:t>: Same as M602. Delete the Editor Note without changing the ASN.1 code. Even if there is only one pre-configured gap configured, we can still assign</w:t>
      </w:r>
      <w:r>
        <w:rPr>
          <w:lang w:eastAsia="en-US"/>
        </w:rPr>
        <w:t xml:space="preserve">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944D7E" w:rsidRDefault="008D594D">
      <w:pPr>
        <w:rPr>
          <w:sz w:val="24"/>
          <w:szCs w:val="24"/>
        </w:rPr>
      </w:pPr>
      <w:r>
        <w:rPr>
          <w:b/>
          <w:bCs/>
        </w:rPr>
        <w:t>[Comments]</w:t>
      </w:r>
      <w:r>
        <w:t>:</w:t>
      </w:r>
    </w:p>
    <w:p w14:paraId="4C912A0F" w14:textId="77777777" w:rsidR="00944D7E" w:rsidRDefault="008D594D">
      <w:pPr>
        <w:pStyle w:val="CommentText"/>
      </w:pPr>
      <w:r>
        <w:t>[MediaTek (Felix Tsa</w:t>
      </w:r>
      <w:r>
        <w:t>i)]: As MGE RRC WI Rapp, suggest to discuss this further in MGE session (together with H650)</w:t>
      </w:r>
    </w:p>
  </w:comment>
  <w:comment w:id="2027" w:author="OPPO (Haitao)" w:date="2022-04-13T00:09:00Z" w:initials="HL">
    <w:p w14:paraId="78076AD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944D7E" w:rsidRDefault="008D594D">
      <w:pPr>
        <w:pStyle w:val="CommentText"/>
      </w:pPr>
      <w:r>
        <w:rPr>
          <w:b/>
        </w:rPr>
        <w:t>[Description]</w:t>
      </w:r>
      <w:r>
        <w:t>: This is a cell-specific configuration, and each cell belongs to either FR1 or FR2. Since the value ranges of offset for FR1 and FR2 are exactly the same, we think it would be simpler to define the type of offset as ENUMERATED instead of CHOI</w:t>
      </w:r>
      <w:r>
        <w:t xml:space="preserve">CE. </w:t>
      </w:r>
    </w:p>
    <w:p w14:paraId="296CE563" w14:textId="77777777" w:rsidR="00944D7E" w:rsidRDefault="008D594D">
      <w:pPr>
        <w:pStyle w:val="CommentText"/>
      </w:pPr>
      <w:r>
        <w:rPr>
          <w:b/>
        </w:rPr>
        <w:t>[Proposed Change]</w:t>
      </w:r>
      <w:r>
        <w:t>: Change the definition of offset-r17 as following:</w:t>
      </w:r>
    </w:p>
    <w:p w14:paraId="51A8BDF6" w14:textId="77777777" w:rsidR="00944D7E" w:rsidRDefault="008D594D">
      <w:pPr>
        <w:pStyle w:val="PL"/>
      </w:pPr>
      <w:r>
        <w:t xml:space="preserve">    offset-r17                              ENUMERATED {db2, db4, db6, db8}</w:t>
      </w:r>
    </w:p>
    <w:p w14:paraId="518C6CA5" w14:textId="77777777" w:rsidR="00944D7E" w:rsidRDefault="00944D7E">
      <w:pPr>
        <w:pStyle w:val="CommentText"/>
      </w:pPr>
    </w:p>
    <w:p w14:paraId="1330CD76" w14:textId="77777777" w:rsidR="00944D7E" w:rsidRDefault="008D594D">
      <w:pPr>
        <w:pStyle w:val="CommentText"/>
        <w:rPr>
          <w:rFonts w:eastAsiaTheme="minorEastAsia"/>
        </w:rPr>
      </w:pPr>
      <w:r>
        <w:t>offset-r1</w:t>
      </w:r>
    </w:p>
    <w:p w14:paraId="5246E156" w14:textId="77777777" w:rsidR="00944D7E" w:rsidRDefault="008D594D">
      <w:pPr>
        <w:pStyle w:val="CommentText"/>
      </w:pPr>
      <w:r>
        <w:rPr>
          <w:b/>
        </w:rPr>
        <w:t>[Comments]</w:t>
      </w:r>
      <w:r>
        <w:t xml:space="preserve">: </w:t>
      </w:r>
    </w:p>
    <w:p w14:paraId="043F864C" w14:textId="77777777" w:rsidR="00944D7E" w:rsidRDefault="008D594D">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026" w:author="Nokia(Tero)" w:date="2022-04-11T23:39:00Z" w:initials="N">
    <w:p w14:paraId="140FD439" w14:textId="77777777" w:rsidR="00944D7E" w:rsidRDefault="008D594D">
      <w:pPr>
        <w:pStyle w:val="CommentText"/>
      </w:pPr>
      <w:r>
        <w:rPr>
          <w:rStyle w:val="CommentReference"/>
        </w:rPr>
        <w:annotationRef/>
      </w:r>
      <w:r>
        <w:rPr>
          <w:b/>
        </w:rPr>
        <w:t>[RI</w:t>
      </w:r>
      <w:r>
        <w:rPr>
          <w:b/>
        </w:rPr>
        <w:t>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944D7E" w:rsidRDefault="008D594D">
      <w:pPr>
        <w:pStyle w:val="CommentText"/>
      </w:pPr>
      <w:r>
        <w:rPr>
          <w:b/>
        </w:rPr>
        <w:t>[Description]</w:t>
      </w:r>
      <w:r>
        <w:t>: This is a bit strange structure: The intent seems to be to distinguish between FR1 and FR2, and provide offset. But then the value r</w:t>
      </w:r>
      <w:r>
        <w:t>ange is the same, so this could be simplified for readability. Also, since this seems to be a cell-specific configuration, it's even difficult to understand why there needs to be differentiation between FR1 and FR2, since each cell can only belong to a sin</w:t>
      </w:r>
      <w:r>
        <w:t>gle frequency range.</w:t>
      </w:r>
    </w:p>
    <w:p w14:paraId="37B11710" w14:textId="77777777" w:rsidR="00944D7E" w:rsidRDefault="008D594D">
      <w:pPr>
        <w:pStyle w:val="CommentText"/>
      </w:pPr>
      <w:r>
        <w:rPr>
          <w:b/>
        </w:rPr>
        <w:t>[Proposed Change]</w:t>
      </w:r>
      <w:r>
        <w:t>: If FR1/FR2 differentiation is needed, use the following (which uses the same amount of bits but is much easier to read):</w:t>
      </w:r>
    </w:p>
    <w:p w14:paraId="1FCE8DFE" w14:textId="77777777" w:rsidR="00944D7E" w:rsidRDefault="008D594D">
      <w:pPr>
        <w:pStyle w:val="PL"/>
      </w:pPr>
      <w:r>
        <w:t>GoodServingCellEvaluation-r17 ::=       SEQUENCE {</w:t>
      </w:r>
    </w:p>
    <w:p w14:paraId="522A0032" w14:textId="77777777" w:rsidR="00944D7E" w:rsidRDefault="008D594D">
      <w:pPr>
        <w:pStyle w:val="PL"/>
      </w:pPr>
      <w:r>
        <w:t xml:space="preserve">    frequencyRange-r17                      ENUMERATED {fr1, fr2},</w:t>
      </w:r>
    </w:p>
    <w:p w14:paraId="30565D79" w14:textId="77777777" w:rsidR="00944D7E" w:rsidRDefault="008D594D">
      <w:pPr>
        <w:pStyle w:val="PL"/>
      </w:pPr>
      <w:r>
        <w:t xml:space="preserve">    offset-r17                              ENUMERATED {db2, db4, db6, db8}</w:t>
      </w:r>
    </w:p>
    <w:p w14:paraId="7C4CC697" w14:textId="77777777" w:rsidR="00944D7E" w:rsidRDefault="008D594D">
      <w:pPr>
        <w:pStyle w:val="PL"/>
      </w:pPr>
      <w:r>
        <w:t>}</w:t>
      </w:r>
    </w:p>
    <w:p w14:paraId="286B94AE" w14:textId="77777777" w:rsidR="00944D7E" w:rsidRDefault="008D594D">
      <w:pPr>
        <w:pStyle w:val="CommentText"/>
      </w:pPr>
      <w:r>
        <w:t>If FR1/FR2 differentiation is not needed. use just the offset value as follows:</w:t>
      </w:r>
    </w:p>
    <w:p w14:paraId="42339A92" w14:textId="77777777" w:rsidR="00944D7E" w:rsidRDefault="008D594D">
      <w:pPr>
        <w:pStyle w:val="PL"/>
      </w:pPr>
      <w:r>
        <w:t>GoodServingCellEvaluation-r17 :</w:t>
      </w:r>
      <w:r>
        <w:t>:=       SEQUENCE {</w:t>
      </w:r>
    </w:p>
    <w:p w14:paraId="50BDB831" w14:textId="77777777" w:rsidR="00944D7E" w:rsidRDefault="008D594D">
      <w:pPr>
        <w:pStyle w:val="PL"/>
      </w:pPr>
      <w:r>
        <w:t xml:space="preserve">    offset-r17                              ENUMERATED {db2, db4, db6, db8}</w:t>
      </w:r>
    </w:p>
    <w:p w14:paraId="195011E2" w14:textId="77777777" w:rsidR="00944D7E" w:rsidRDefault="008D594D">
      <w:pPr>
        <w:pStyle w:val="PL"/>
      </w:pPr>
      <w:r>
        <w:t>}</w:t>
      </w:r>
    </w:p>
    <w:p w14:paraId="2FCADC07" w14:textId="77777777" w:rsidR="00944D7E" w:rsidRDefault="008D594D">
      <w:pPr>
        <w:pStyle w:val="CommentText"/>
      </w:pPr>
      <w:r>
        <w:t>And if this is the only thing needed, then the whole IE could be just as per following:</w:t>
      </w:r>
    </w:p>
    <w:p w14:paraId="1467B29E" w14:textId="77777777" w:rsidR="00944D7E" w:rsidRDefault="008D594D">
      <w:pPr>
        <w:pStyle w:val="PL"/>
      </w:pPr>
      <w:r>
        <w:t>ServingCellQualityThreshold-r17  ::=    ENUMERATED {db2, db4, db6, db8</w:t>
      </w:r>
      <w:r>
        <w:t>}</w:t>
      </w:r>
    </w:p>
    <w:p w14:paraId="693C021B" w14:textId="77777777" w:rsidR="00944D7E" w:rsidRDefault="00944D7E">
      <w:pPr>
        <w:pStyle w:val="PL"/>
      </w:pPr>
    </w:p>
    <w:p w14:paraId="3E29B42E" w14:textId="77777777" w:rsidR="00944D7E" w:rsidRDefault="008D594D">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944D7E" w:rsidRDefault="008D594D">
      <w:pPr>
        <w:pStyle w:val="CommentText"/>
      </w:pPr>
      <w:r>
        <w:rPr>
          <w:b/>
        </w:rPr>
        <w:t>[Comments]</w:t>
      </w:r>
      <w:r>
        <w:t>:</w:t>
      </w:r>
    </w:p>
    <w:p w14:paraId="4197CA40" w14:textId="77777777" w:rsidR="00944D7E" w:rsidRDefault="008D594D">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w:t>
      </w:r>
      <w:r>
        <w:t xml:space="preserve">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28" w:author="QC (Umesh)" w:date="2022-04-15T00:56:00Z" w:initials="QC">
    <w:p w14:paraId="7736E166" w14:textId="77777777" w:rsidR="00944D7E" w:rsidRDefault="008D594D">
      <w:pPr>
        <w:pStyle w:val="CommentText"/>
      </w:pPr>
      <w:r>
        <w:rPr>
          <w:rStyle w:val="CommentReference"/>
        </w:rPr>
        <w:annotationRef/>
      </w:r>
      <w:r>
        <w:rPr>
          <w:b/>
        </w:rPr>
        <w:t>[RIL]</w:t>
      </w:r>
      <w:r>
        <w:t xml:space="preserve">: Q902 </w:t>
      </w:r>
      <w:r>
        <w:rPr>
          <w:b/>
        </w:rPr>
        <w:t>[Delegate]</w:t>
      </w:r>
      <w:r>
        <w:t>:</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944D7E" w:rsidRDefault="008D594D">
      <w:pPr>
        <w:pStyle w:val="CommentText"/>
      </w:pPr>
      <w:r>
        <w:rPr>
          <w:b/>
        </w:rPr>
        <w:t>[Description]</w:t>
      </w:r>
      <w:r>
        <w:t xml:space="preserve">: RAN2 agreed "A local Remote UE ID is included in both PC5 SRAP header and Uu SRAP header. L2 U2N Relay UE is configured by gNB with the local Remote UE </w:t>
      </w:r>
      <w:r>
        <w:t>ID to be used in SRAP header. Remote UE obtains the local ID from the gNB via Uu RRC messages including RRCSetup, RRCReconfiguration, RRCResume and RRCReestablishment. " So, it is mandatory for L2RemoteUE to receive Local ID in the RRC Reconfiguration mess</w:t>
      </w:r>
      <w:r>
        <w:t>age sent for direct to indirect path switch, i.e. it is necessary in the ReconfigurationwithSyncIE, to include it in PC5 SRAP header for RRC REconfiguration complete message. The presence of sl-L2RemoteUEConfig-r17 in RRC Reconfiguration is not sufficient,</w:t>
      </w:r>
      <w:r>
        <w:t xml:space="preserve"> as the Local ID field is optional presence there.</w:t>
      </w:r>
    </w:p>
    <w:p w14:paraId="216A4620" w14:textId="77777777" w:rsidR="00944D7E" w:rsidRDefault="008D594D">
      <w:pPr>
        <w:pStyle w:val="CommentText"/>
      </w:pPr>
      <w:r>
        <w:rPr>
          <w:b/>
        </w:rPr>
        <w:t>[Proposed Change]</w:t>
      </w:r>
      <w:r>
        <w:t>: Add a field as follows</w:t>
      </w:r>
    </w:p>
    <w:p w14:paraId="051109A7" w14:textId="77777777" w:rsidR="00944D7E" w:rsidRDefault="008D594D">
      <w:pPr>
        <w:pStyle w:val="CommentText"/>
      </w:pPr>
      <w:r>
        <w:t>SL-PathSwitchConfig-r17 ::=         SEQUENCE {</w:t>
      </w:r>
    </w:p>
    <w:p w14:paraId="79ABFED7" w14:textId="77777777" w:rsidR="00944D7E" w:rsidRDefault="008D594D">
      <w:pPr>
        <w:pStyle w:val="CommentText"/>
      </w:pPr>
      <w:r>
        <w:t xml:space="preserve">    targetRelayUEIdentity-r17           SL-SourceIdentity-r17,</w:t>
      </w:r>
    </w:p>
    <w:p w14:paraId="565C80A1" w14:textId="77777777" w:rsidR="00944D7E" w:rsidRDefault="008D594D">
      <w:pPr>
        <w:pStyle w:val="CommentText"/>
      </w:pPr>
      <w:r>
        <w:rPr>
          <w:color w:val="FF0000"/>
        </w:rPr>
        <w:t>sl-LocalIdentity-r17                    INTEGER (0..2</w:t>
      </w:r>
      <w:r>
        <w:rPr>
          <w:color w:val="FF0000"/>
        </w:rPr>
        <w:t>55),</w:t>
      </w:r>
    </w:p>
    <w:p w14:paraId="35BF8A83" w14:textId="77777777" w:rsidR="00944D7E" w:rsidRDefault="008D594D">
      <w:pPr>
        <w:pStyle w:val="CommentText"/>
      </w:pPr>
      <w:r>
        <w:t xml:space="preserve">    txxx-r17                            ENUMERATED {ms50, ms100, ms150, ms200, ms500, ms1000, ms2000, ms10000},</w:t>
      </w:r>
    </w:p>
    <w:p w14:paraId="10319E42" w14:textId="77777777" w:rsidR="00944D7E" w:rsidRDefault="008D594D">
      <w:pPr>
        <w:pStyle w:val="CommentText"/>
      </w:pPr>
      <w:r>
        <w:t xml:space="preserve">    ...</w:t>
      </w:r>
    </w:p>
    <w:p w14:paraId="5A90F535" w14:textId="77777777" w:rsidR="00944D7E" w:rsidRDefault="008D594D">
      <w:pPr>
        <w:pStyle w:val="CommentText"/>
      </w:pPr>
      <w:r>
        <w:t>}</w:t>
      </w:r>
    </w:p>
    <w:p w14:paraId="061BEB0B" w14:textId="77777777" w:rsidR="00944D7E" w:rsidRDefault="008D594D">
      <w:pPr>
        <w:pStyle w:val="CommentText"/>
      </w:pPr>
      <w:r>
        <w:t>SL-PathSwitchConfig field descriptions</w:t>
      </w:r>
    </w:p>
    <w:p w14:paraId="7814B0FA" w14:textId="77777777" w:rsidR="00944D7E" w:rsidRDefault="008D594D">
      <w:pPr>
        <w:pStyle w:val="CommentText"/>
        <w:rPr>
          <w:color w:val="FF0000"/>
        </w:rPr>
      </w:pPr>
      <w:r>
        <w:rPr>
          <w:color w:val="FF0000"/>
        </w:rPr>
        <w:t>sl-LocalIdentity</w:t>
      </w:r>
    </w:p>
    <w:p w14:paraId="4CD65890" w14:textId="77777777" w:rsidR="00944D7E" w:rsidRDefault="008D594D">
      <w:pPr>
        <w:pStyle w:val="CommentText"/>
        <w:rPr>
          <w:color w:val="FF0000"/>
        </w:rPr>
      </w:pPr>
      <w:r>
        <w:rPr>
          <w:color w:val="FF0000"/>
        </w:rPr>
        <w:t>Indicates the local UE ID of the L2 U2N Remote UE used in SRAP as specifi</w:t>
      </w:r>
      <w:r>
        <w:rPr>
          <w:color w:val="FF0000"/>
        </w:rPr>
        <w:t>ed in TS 38.351 [66].</w:t>
      </w:r>
    </w:p>
    <w:p w14:paraId="56105BF6" w14:textId="77777777" w:rsidR="00944D7E" w:rsidRDefault="008D594D">
      <w:pPr>
        <w:pStyle w:val="CommentText"/>
      </w:pPr>
      <w:r>
        <w:rPr>
          <w:b/>
        </w:rPr>
        <w:t>[Comments]</w:t>
      </w:r>
      <w:r>
        <w:t xml:space="preserve">: </w:t>
      </w:r>
    </w:p>
    <w:p w14:paraId="4CA4C96D" w14:textId="77777777" w:rsidR="00944D7E" w:rsidRDefault="00944D7E">
      <w:pPr>
        <w:pStyle w:val="CommentText"/>
      </w:pPr>
    </w:p>
  </w:comment>
  <w:comment w:id="2029" w:author="Ericsson (Tony)" w:date="2022-04-09T03:57:00Z" w:initials="E">
    <w:p w14:paraId="68D04B5D" w14:textId="77777777" w:rsidR="00944D7E" w:rsidRDefault="008D594D">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944D7E" w:rsidRDefault="008D594D">
      <w:pPr>
        <w:pStyle w:val="CommentText"/>
      </w:pPr>
      <w:r>
        <w:rPr>
          <w:b/>
        </w:rPr>
        <w:t>[Description]</w:t>
      </w:r>
      <w:r>
        <w:t>: The procedural text for stopping the timer Txxx is missing.</w:t>
      </w:r>
    </w:p>
    <w:p w14:paraId="77BEFB5A" w14:textId="77777777" w:rsidR="00944D7E" w:rsidRDefault="008D594D">
      <w:pPr>
        <w:pStyle w:val="CommentText"/>
      </w:pPr>
      <w:r>
        <w:rPr>
          <w:b/>
        </w:rPr>
        <w:t xml:space="preserve">[Proposed </w:t>
      </w:r>
      <w:r>
        <w:rPr>
          <w:b/>
        </w:rPr>
        <w:t>Change]</w:t>
      </w:r>
      <w:r>
        <w:t>: We will have a tdoc to address this issue.</w:t>
      </w:r>
    </w:p>
    <w:p w14:paraId="74BD9FD5" w14:textId="77777777" w:rsidR="00944D7E" w:rsidRDefault="008D594D">
      <w:pPr>
        <w:pStyle w:val="CommentText"/>
      </w:pPr>
      <w:r>
        <w:rPr>
          <w:b/>
        </w:rPr>
        <w:t>[Comments]</w:t>
      </w:r>
      <w:r>
        <w:t xml:space="preserve">: </w:t>
      </w:r>
    </w:p>
    <w:p w14:paraId="29A99D33" w14:textId="77777777" w:rsidR="00944D7E" w:rsidRDefault="00944D7E">
      <w:pPr>
        <w:pStyle w:val="CommentText"/>
      </w:pPr>
    </w:p>
  </w:comment>
  <w:comment w:id="2030" w:author="vivo-Chenli" w:date="2022-04-20T12:24:00Z" w:initials="v">
    <w:p w14:paraId="6B0079E1" w14:textId="77777777" w:rsidR="00944D7E" w:rsidRDefault="008D594D">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944D7E" w:rsidRDefault="008D594D">
      <w:pPr>
        <w:pStyle w:val="CommentText"/>
      </w:pPr>
      <w:r>
        <w:rPr>
          <w:b/>
        </w:rPr>
        <w:t>[Description]</w:t>
      </w:r>
      <w:r>
        <w:t xml:space="preserve">: Remove the Editor’s NOTE on low mobility criterion </w:t>
      </w:r>
      <w:r>
        <w:t>for RLM and BFD</w:t>
      </w:r>
    </w:p>
    <w:p w14:paraId="08CEC783" w14:textId="77777777" w:rsidR="00944D7E" w:rsidRDefault="008D594D">
      <w:r>
        <w:rPr>
          <w:b/>
        </w:rPr>
        <w:t>[Proposed Change]</w:t>
      </w:r>
      <w:r>
        <w:t xml:space="preserve">: </w:t>
      </w:r>
      <w:r>
        <w:rPr>
          <w:rFonts w:hint="eastAsia"/>
        </w:rPr>
        <w:t>As</w:t>
      </w:r>
      <w:r>
        <w:t xml:space="preserve"> indicated in latest RAN4 LS to RAN2 in R4-2207087, RAN4 has already concluded that </w:t>
      </w:r>
    </w:p>
    <w:p w14:paraId="7FC8ABAD" w14:textId="77777777" w:rsidR="00944D7E" w:rsidRDefault="008D594D">
      <w:pPr>
        <w:rPr>
          <w:i/>
          <w:iCs/>
        </w:rPr>
      </w:pPr>
      <w:r>
        <w:rPr>
          <w:rFonts w:hint="eastAsia"/>
          <w:i/>
          <w:iCs/>
        </w:rPr>
        <w:t>F</w:t>
      </w:r>
      <w:r>
        <w:rPr>
          <w:i/>
          <w:iCs/>
        </w:rPr>
        <w:t>or how to provide low mobility criterion configuration,</w:t>
      </w:r>
    </w:p>
    <w:p w14:paraId="506F09CD" w14:textId="77777777" w:rsidR="00944D7E" w:rsidRDefault="008D594D">
      <w:pPr>
        <w:widowControl w:val="0"/>
        <w:numPr>
          <w:ilvl w:val="0"/>
          <w:numId w:val="44"/>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w:t>
      </w:r>
      <w:r>
        <w:rPr>
          <w:i/>
          <w:iCs/>
        </w:rPr>
        <w:t>s in R4-2202769.</w:t>
      </w:r>
    </w:p>
    <w:p w14:paraId="4ED7E459" w14:textId="77777777" w:rsidR="00944D7E" w:rsidRDefault="008D594D">
      <w:r>
        <w:rPr>
          <w:rFonts w:hint="eastAsia"/>
        </w:rPr>
        <w:t>T</w:t>
      </w:r>
      <w:r>
        <w:t xml:space="preserve">hus, the proposed change is to remove this Editor’s NOTE. </w:t>
      </w:r>
    </w:p>
    <w:p w14:paraId="4B60133B" w14:textId="77777777" w:rsidR="00944D7E" w:rsidRDefault="008D594D">
      <w:pPr>
        <w:pStyle w:val="CommentText"/>
      </w:pPr>
      <w:r>
        <w:rPr>
          <w:b/>
        </w:rPr>
        <w:t>[Comments]</w:t>
      </w:r>
      <w:r>
        <w:t xml:space="preserve">: </w:t>
      </w:r>
    </w:p>
    <w:p w14:paraId="3FCEA3A9" w14:textId="77777777" w:rsidR="00944D7E" w:rsidRDefault="00944D7E">
      <w:pPr>
        <w:pStyle w:val="CommentText"/>
      </w:pPr>
    </w:p>
  </w:comment>
  <w:comment w:id="2031" w:author="ZTE (Tao)" w:date="2022-04-11T22:28:00Z" w:initials="ZTE">
    <w:p w14:paraId="75697371"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944D7E" w:rsidRDefault="008D594D">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w:t>
      </w:r>
      <w:r>
        <w:rPr>
          <w:rFonts w:eastAsia="Malgun Gothic"/>
          <w:sz w:val="24"/>
          <w:szCs w:val="24"/>
          <w:lang w:val="en-US" w:eastAsia="zh-CN"/>
        </w:rPr>
        <w:t xml:space="preserve">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r>
        <w:rPr>
          <w:rFonts w:eastAsia="SimSun"/>
          <w:lang w:val="en-US" w:eastAsia="zh-CN"/>
        </w:rPr>
        <w:t>.</w:t>
      </w:r>
    </w:p>
    <w:p w14:paraId="028589CF"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944D7E" w:rsidRDefault="00944D7E">
      <w:pPr>
        <w:pStyle w:val="CommentText"/>
      </w:pPr>
    </w:p>
  </w:comment>
  <w:comment w:id="2032" w:author="Huawei (David)" w:date="2022-04-10T23:21:00Z" w:initials="HW">
    <w:p w14:paraId="3EB52EC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944D7E" w:rsidRDefault="008D594D">
      <w:pPr>
        <w:pStyle w:val="CommentText"/>
      </w:pPr>
      <w:r>
        <w:rPr>
          <w:b/>
        </w:rPr>
        <w:t>[Description]</w:t>
      </w:r>
      <w:r>
        <w:t xml:space="preserve">: This field should only be configured/used in CP/UP separation case, rather </w:t>
      </w:r>
      <w:r>
        <w:t>than in the topology redudancy. Clarificaiotn is needed on when the NW should configure this field.</w:t>
      </w:r>
    </w:p>
    <w:p w14:paraId="0CCAC4ED" w14:textId="77777777" w:rsidR="00944D7E" w:rsidRDefault="008D594D">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944D7E" w:rsidRDefault="008D594D">
      <w:pPr>
        <w:pStyle w:val="CommentText"/>
      </w:pPr>
      <w:r>
        <w:rPr>
          <w:b/>
        </w:rPr>
        <w:t>[Commen</w:t>
      </w:r>
      <w:r>
        <w:rPr>
          <w:b/>
        </w:rPr>
        <w:t>ts]</w:t>
      </w:r>
      <w:r>
        <w:t xml:space="preserve">: </w:t>
      </w:r>
    </w:p>
    <w:p w14:paraId="1C8AE5A8" w14:textId="77777777" w:rsidR="00944D7E" w:rsidRDefault="00944D7E">
      <w:pPr>
        <w:pStyle w:val="CommentText"/>
      </w:pPr>
    </w:p>
  </w:comment>
  <w:comment w:id="2033" w:author="ZTE (Tao)" w:date="2022-04-11T22:29:00Z" w:initials="ZTE">
    <w:p w14:paraId="17991BC6"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944D7E" w:rsidRDefault="008D594D">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IAB node can be aware of whether to use F1-C transferring over BH or F1-C transferring over RRC, i.e. F1-C-over-BAP is sele</w:t>
      </w:r>
      <w:r>
        <w:rPr>
          <w:rFonts w:eastAsia="MS Mincho"/>
          <w:sz w:val="24"/>
          <w:szCs w:val="24"/>
          <w:lang w:val="en-US" w:eastAsia="zh-CN"/>
        </w:rPr>
        <w:t xml:space="preserv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Suppose both both is configured for the F1-C transfer path and the BH RLC CH for F1-C is configured on the MCG, the MCG should be selected for the F1-C transfer. It is not totally up t</w:t>
      </w:r>
      <w:r>
        <w:rPr>
          <w:rFonts w:eastAsia="SimSun"/>
          <w:lang w:val="en-US" w:eastAsia="zh-CN"/>
        </w:rPr>
        <w:t xml:space="preserve">o implementation.  </w:t>
      </w:r>
    </w:p>
    <w:p w14:paraId="7C9CF0F6" w14:textId="77777777" w:rsidR="00944D7E" w:rsidRDefault="008D594D">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w:t>
      </w:r>
      <w:r>
        <w:rPr>
          <w:rFonts w:eastAsia="SimSun" w:hint="eastAsia"/>
          <w:sz w:val="24"/>
          <w:szCs w:val="24"/>
          <w:lang w:val="en-US" w:eastAsia="zh-CN"/>
        </w:rPr>
        <w:t xml:space="preserve">ted for F1-C transfer. Otherwise, it is </w:t>
      </w:r>
      <w:r>
        <w:rPr>
          <w:rFonts w:eastAsia="SimSun"/>
          <w:sz w:val="24"/>
          <w:szCs w:val="24"/>
          <w:lang w:val="en-US" w:eastAsia="zh-CN"/>
        </w:rPr>
        <w:t>up to IAB-MT to select the MCG or the SCG for F1-C transfer.”</w:t>
      </w:r>
    </w:p>
    <w:p w14:paraId="2BD50EEB" w14:textId="77777777" w:rsidR="00944D7E" w:rsidRDefault="008D594D">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944D7E" w:rsidRDefault="00944D7E">
      <w:pPr>
        <w:pStyle w:val="CommentText"/>
      </w:pPr>
    </w:p>
  </w:comment>
  <w:comment w:id="2034" w:author="CATT (Rui Zhou)" w:date="2022-04-22T07:01:00Z" w:initials="C">
    <w:p w14:paraId="4605506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 xml:space="preserve">[Proposed </w:t>
      </w:r>
      <w:r>
        <w:rPr>
          <w:b/>
          <w:color w:val="FF0000"/>
        </w:rPr>
        <w:t>Conclusion]</w:t>
      </w:r>
      <w:r>
        <w:rPr>
          <w:color w:val="FF0000"/>
        </w:rPr>
        <w:t xml:space="preserve">: </w:t>
      </w:r>
    </w:p>
    <w:p w14:paraId="54EA9CFE" w14:textId="77777777" w:rsidR="00944D7E" w:rsidRDefault="008D594D">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944D7E" w:rsidRDefault="008D594D">
      <w:pPr>
        <w:pStyle w:val="CommentText"/>
      </w:pPr>
      <w:r>
        <w:rPr>
          <w:b/>
        </w:rPr>
        <w:t>[Comments]</w:t>
      </w:r>
      <w:r>
        <w:t xml:space="preserve">: </w:t>
      </w:r>
    </w:p>
    <w:p w14:paraId="635DC130" w14:textId="77777777" w:rsidR="00944D7E" w:rsidRDefault="00944D7E">
      <w:pPr>
        <w:pStyle w:val="CommentText"/>
      </w:pPr>
    </w:p>
  </w:comment>
  <w:comment w:id="2035" w:author="Ericsson(HelkaLiina)" w:date="2022-04-11T21:15:00Z" w:initials="ER">
    <w:p w14:paraId="1EC94128" w14:textId="77777777" w:rsidR="00944D7E" w:rsidRDefault="008D594D">
      <w:pPr>
        <w:pStyle w:val="CommentText"/>
      </w:pPr>
      <w:r>
        <w:rPr>
          <w:rStyle w:val="CommentReference"/>
        </w:rPr>
        <w:annotationRef/>
      </w:r>
      <w:r>
        <w:rPr>
          <w:b/>
        </w:rPr>
        <w:t>[RIL]</w:t>
      </w:r>
      <w:r>
        <w:t xml:space="preserve">: E009 </w:t>
      </w:r>
      <w:r>
        <w:rPr>
          <w:b/>
        </w:rPr>
        <w:t>[Delegate]</w:t>
      </w:r>
      <w:r>
        <w:t xml:space="preserve">: Ericsson(HelkaLiina)  </w:t>
      </w:r>
      <w:r>
        <w:rPr>
          <w:b/>
        </w:rPr>
        <w:t>[WI</w:t>
      </w:r>
      <w:r>
        <w:rPr>
          <w:b/>
        </w:rPr>
        <w:t>]</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944D7E" w:rsidRDefault="008D594D">
      <w:pPr>
        <w:pStyle w:val="CommentText"/>
      </w:pPr>
      <w:r>
        <w:rPr>
          <w:b/>
        </w:rPr>
        <w:t>[Description]</w:t>
      </w:r>
      <w:r>
        <w:t>: change field description of simultaneousU-TCI-UpdateListn</w:t>
      </w:r>
    </w:p>
    <w:p w14:paraId="77CBEB51" w14:textId="77777777" w:rsidR="00944D7E" w:rsidRDefault="008D594D">
      <w:pPr>
        <w:pStyle w:val="CommentText"/>
        <w:rPr>
          <w:rFonts w:eastAsia="Calibri"/>
          <w:b/>
          <w:i/>
          <w:szCs w:val="22"/>
          <w:lang w:eastAsia="sv-SE"/>
        </w:rPr>
      </w:pPr>
      <w:r>
        <w:rPr>
          <w:b/>
        </w:rPr>
        <w:t>[Proposed Change]</w:t>
      </w:r>
      <w:r>
        <w:t>: Instead of : “List of serving cells which can be updated simultaneously for TCI relation wi</w:t>
      </w:r>
      <w:r>
        <w:t>th a MAC CE.” have</w:t>
      </w:r>
    </w:p>
    <w:p w14:paraId="650F804E" w14:textId="77777777" w:rsidR="00944D7E" w:rsidRDefault="008D594D">
      <w:pPr>
        <w:pStyle w:val="CommentText"/>
      </w:pPr>
      <w:r>
        <w:t>“List of serving cells for which unified TCI state ID can be updated or activated simultaneously.”</w:t>
      </w:r>
    </w:p>
    <w:p w14:paraId="1EBA102C" w14:textId="77777777" w:rsidR="00944D7E" w:rsidRDefault="008D594D">
      <w:pPr>
        <w:pStyle w:val="CommentText"/>
      </w:pPr>
      <w:r>
        <w:rPr>
          <w:b/>
        </w:rPr>
        <w:t>[Comments]</w:t>
      </w:r>
      <w:r>
        <w:t xml:space="preserve">: </w:t>
      </w:r>
    </w:p>
    <w:p w14:paraId="630B27AC" w14:textId="77777777" w:rsidR="00944D7E" w:rsidRDefault="008D594D">
      <w:r>
        <w:t xml:space="preserve">Ericsson(Helka-Liina): </w:t>
      </w:r>
      <w:r>
        <w:rPr>
          <w:i/>
          <w:iCs/>
        </w:rPr>
        <w:t>in CR draft</w:t>
      </w:r>
    </w:p>
    <w:p w14:paraId="3DFDDA76" w14:textId="77777777" w:rsidR="00944D7E" w:rsidRDefault="00944D7E">
      <w:pPr>
        <w:pStyle w:val="CommentText"/>
      </w:pPr>
    </w:p>
    <w:p w14:paraId="4EB2A6B3" w14:textId="77777777" w:rsidR="00944D7E" w:rsidRDefault="00944D7E">
      <w:pPr>
        <w:pStyle w:val="CommentText"/>
      </w:pPr>
    </w:p>
  </w:comment>
  <w:comment w:id="2036" w:author="Intel (Tangxun)" w:date="2022-04-09T06:57:00Z" w:initials="I">
    <w:p w14:paraId="36B205F5" w14:textId="77777777" w:rsidR="00944D7E" w:rsidRDefault="008D594D">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N</w:t>
      </w:r>
      <w:r>
        <w:t xml:space="preserve">one </w:t>
      </w:r>
      <w:r>
        <w:rPr>
          <w:b/>
          <w:color w:val="FF0000"/>
        </w:rPr>
        <w:t>[Proposed Conclusion]</w:t>
      </w:r>
      <w:r>
        <w:rPr>
          <w:color w:val="FF0000"/>
        </w:rPr>
        <w:t xml:space="preserve">: </w:t>
      </w:r>
    </w:p>
    <w:p w14:paraId="669B552E" w14:textId="77777777" w:rsidR="00944D7E" w:rsidRDefault="008D594D">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944D7E" w:rsidRDefault="008D594D">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t>
      </w:r>
      <w:r>
        <w:rPr>
          <w:rFonts w:eastAsia="Malgun Gothic"/>
          <w:lang w:eastAsia="ko-KR"/>
        </w:rPr>
        <w:t>when the SCG is deactivated, indicates the UE performs BFD and RLM</w:t>
      </w:r>
      <w:r>
        <w:t>”</w:t>
      </w:r>
    </w:p>
    <w:p w14:paraId="08BCEFF3" w14:textId="77777777" w:rsidR="00944D7E" w:rsidRDefault="008D594D">
      <w:pPr>
        <w:pStyle w:val="CommentText"/>
      </w:pPr>
      <w:r>
        <w:rPr>
          <w:b/>
        </w:rPr>
        <w:t>[Comments]</w:t>
      </w:r>
      <w:r>
        <w:t xml:space="preserve">: </w:t>
      </w:r>
    </w:p>
    <w:p w14:paraId="534DF28D" w14:textId="77777777" w:rsidR="00944D7E" w:rsidRDefault="00944D7E">
      <w:pPr>
        <w:pStyle w:val="CommentText"/>
      </w:pPr>
    </w:p>
  </w:comment>
  <w:comment w:id="2037" w:author="OPPO (Haitao)" w:date="2022-04-19T17:42:00Z" w:initials="OPPO">
    <w:p w14:paraId="705EEAA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944D7E" w:rsidRDefault="008D594D">
      <w:pPr>
        <w:pStyle w:val="CommentText"/>
      </w:pPr>
      <w:r>
        <w:rPr>
          <w:b/>
        </w:rPr>
        <w:t>[Description]</w:t>
      </w:r>
      <w:r>
        <w:t>: this field should be</w:t>
      </w:r>
      <w:r>
        <w:t xml:space="preserve"> always configured by the NW if the feature is enabled. We will have a contribution on this.</w:t>
      </w:r>
    </w:p>
    <w:p w14:paraId="25043C50" w14:textId="77777777" w:rsidR="00944D7E" w:rsidRDefault="008D594D">
      <w:pPr>
        <w:pStyle w:val="CommentText"/>
      </w:pPr>
      <w:r>
        <w:rPr>
          <w:b/>
        </w:rPr>
        <w:t>[Proposed Change]</w:t>
      </w:r>
      <w:r>
        <w:t xml:space="preserve">: </w:t>
      </w:r>
    </w:p>
    <w:p w14:paraId="2E8A93FE" w14:textId="77777777" w:rsidR="00944D7E" w:rsidRDefault="008D594D">
      <w:pPr>
        <w:pStyle w:val="CommentText"/>
      </w:pPr>
      <w:r>
        <w:rPr>
          <w:b/>
        </w:rPr>
        <w:t>[Comments]</w:t>
      </w:r>
      <w:r>
        <w:t xml:space="preserve">: </w:t>
      </w:r>
    </w:p>
    <w:p w14:paraId="155C4354" w14:textId="77777777" w:rsidR="00944D7E" w:rsidRDefault="008D594D">
      <w:pPr>
        <w:pStyle w:val="CommentText"/>
        <w:rPr>
          <w:rFonts w:eastAsia="DengXian"/>
          <w:lang w:eastAsia="zh-CN"/>
        </w:rPr>
      </w:pPr>
      <w:r>
        <w:rPr>
          <w:rFonts w:eastAsia="DengXian" w:hint="eastAsia"/>
          <w:lang w:eastAsia="zh-CN"/>
        </w:rPr>
        <w:t>[CATT-PB] Ok to discuss further with tdoc in RAN2#118 e-meeting.</w:t>
      </w:r>
    </w:p>
  </w:comment>
  <w:comment w:id="2038" w:author="vivo-Chenli" w:date="2022-04-20T12:19:00Z" w:initials="v">
    <w:p w14:paraId="0F8FAF02" w14:textId="77777777" w:rsidR="00944D7E" w:rsidRDefault="008D594D">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944D7E" w:rsidRDefault="008D594D">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944D7E" w:rsidRDefault="008D594D">
      <w:r>
        <w:rPr>
          <w:b/>
        </w:rPr>
        <w:t>[Proposed Change]</w:t>
      </w:r>
      <w:r>
        <w:t xml:space="preserve">: It was agreed in RAN2#116bis: </w:t>
      </w:r>
      <w:r>
        <w:rPr>
          <w:i/>
          <w:iCs/>
        </w:rPr>
        <w:t>BFD relaxation is enable/disable pe</w:t>
      </w:r>
      <w:r>
        <w:rPr>
          <w:i/>
          <w:iCs/>
        </w:rPr>
        <w:t>r serving cell (i.e. separately between Pcell/PScell and Scell).</w:t>
      </w:r>
    </w:p>
    <w:p w14:paraId="5BDA667A" w14:textId="77777777" w:rsidR="00944D7E" w:rsidRDefault="008D594D">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w:t>
      </w:r>
      <w:r>
        <w:rPr>
          <w:rFonts w:eastAsia="DengXian"/>
          <w:iCs/>
          <w:color w:val="FF0000"/>
        </w:rPr>
        <w:t>n.</w:t>
      </w:r>
      <w:r>
        <w:t>”. Details could be found in the contribution R2-22xxx</w:t>
      </w:r>
    </w:p>
    <w:p w14:paraId="649A4211" w14:textId="77777777" w:rsidR="00944D7E" w:rsidRDefault="008D594D">
      <w:r>
        <w:t>Thus, the proposed change is:</w:t>
      </w:r>
    </w:p>
    <w:p w14:paraId="0CE567A9" w14:textId="77777777" w:rsidR="00944D7E" w:rsidRDefault="008D594D">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w:t>
      </w:r>
      <w:r>
        <w:rPr>
          <w:color w:val="FF0000"/>
          <w:u w:val="single"/>
          <w:lang w:eastAsia="sv-SE"/>
        </w:rPr>
        <w:t>k enables BFD relaxation for the UE in this SCell</w:t>
      </w:r>
      <w:r>
        <w:rPr>
          <w:lang w:eastAsia="sv-SE"/>
        </w:rPr>
        <w:t>.</w:t>
      </w:r>
    </w:p>
    <w:p w14:paraId="57C67DEF" w14:textId="77777777" w:rsidR="00944D7E" w:rsidRDefault="008D594D">
      <w:pPr>
        <w:pStyle w:val="CommentText"/>
      </w:pPr>
      <w:r>
        <w:rPr>
          <w:b/>
        </w:rPr>
        <w:t>[Comments]</w:t>
      </w:r>
      <w:r>
        <w:t xml:space="preserve">: </w:t>
      </w:r>
    </w:p>
    <w:p w14:paraId="74DA14DC" w14:textId="77777777" w:rsidR="00944D7E" w:rsidRDefault="00944D7E">
      <w:pPr>
        <w:pStyle w:val="CommentText"/>
      </w:pPr>
    </w:p>
  </w:comment>
  <w:comment w:id="2039" w:author="Xiaomi(Yanhua)" w:date="2022-04-10T16:07:00Z" w:initials="m">
    <w:p w14:paraId="6D5F305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944D7E" w:rsidRDefault="008D594D">
      <w:pPr>
        <w:pStyle w:val="CommentText"/>
      </w:pPr>
      <w:r>
        <w:rPr>
          <w:b/>
        </w:rPr>
        <w:t>[Description]</w:t>
      </w:r>
      <w:r>
        <w:t xml:space="preserve">: </w:t>
      </w:r>
    </w:p>
    <w:p w14:paraId="5FB530FB" w14:textId="77777777" w:rsidR="00944D7E" w:rsidRDefault="008D594D">
      <w:pPr>
        <w:pStyle w:val="TAL"/>
        <w:rPr>
          <w:b/>
          <w:bCs/>
          <w:i/>
          <w:iCs/>
          <w:lang w:eastAsia="sv-SE"/>
        </w:rPr>
      </w:pPr>
      <w:r>
        <w:rPr>
          <w:rFonts w:ascii="Times New Roman" w:hAnsi="Times New Roman"/>
          <w:sz w:val="20"/>
        </w:rPr>
        <w:t xml:space="preserve">This IE is configured by the NW </w:t>
      </w:r>
      <w:r>
        <w:rPr>
          <w:rFonts w:ascii="Times New Roman" w:hAnsi="Times New Roman"/>
          <w:sz w:val="20"/>
        </w:rPr>
        <w:t>when it enables BFD relaxation for this cell for the UE.</w:t>
      </w:r>
    </w:p>
    <w:p w14:paraId="4524EC1E" w14:textId="77777777" w:rsidR="00944D7E" w:rsidRDefault="008D594D">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944D7E" w:rsidRDefault="008D594D">
      <w:pPr>
        <w:pStyle w:val="CommentText"/>
      </w:pPr>
      <w:r>
        <w:rPr>
          <w:b/>
        </w:rPr>
        <w:t>[Proposed Change]</w:t>
      </w:r>
      <w:r>
        <w:t xml:space="preserve">: </w:t>
      </w:r>
    </w:p>
    <w:p w14:paraId="248B7F27" w14:textId="77777777" w:rsidR="00944D7E" w:rsidRDefault="008D594D">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944D7E" w:rsidRDefault="008D594D">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w:t>
      </w:r>
      <w:r>
        <w:rPr>
          <w:color w:val="000000" w:themeColor="text1"/>
          <w:lang w:eastAsia="sv-SE"/>
        </w:rPr>
        <w:t>s BFD relaxation for the SCell for the UE.</w:t>
      </w:r>
      <w:r>
        <w:rPr>
          <w:rFonts w:eastAsia="DengXian"/>
          <w:color w:val="000000" w:themeColor="text1"/>
          <w:lang w:eastAsia="zh-CN"/>
        </w:rPr>
        <w:t>”</w:t>
      </w:r>
    </w:p>
    <w:p w14:paraId="22E189B1" w14:textId="77777777" w:rsidR="00944D7E" w:rsidRDefault="008D594D">
      <w:pPr>
        <w:pStyle w:val="CommentText"/>
      </w:pPr>
      <w:r>
        <w:rPr>
          <w:b/>
        </w:rPr>
        <w:t>[Comments]</w:t>
      </w:r>
      <w:r>
        <w:t xml:space="preserve">: </w:t>
      </w:r>
    </w:p>
    <w:p w14:paraId="416C0333" w14:textId="77777777" w:rsidR="00944D7E" w:rsidRDefault="008D594D">
      <w:pPr>
        <w:pStyle w:val="CommentText"/>
      </w:pPr>
      <w:r>
        <w:rPr>
          <w:rFonts w:eastAsia="DengXian"/>
          <w:lang w:eastAsia="zh-CN"/>
        </w:rPr>
        <w:t>[</w:t>
      </w:r>
      <w:r>
        <w:t>CATT</w:t>
      </w:r>
      <w:r>
        <w:rPr>
          <w:rFonts w:eastAsia="DengXian"/>
          <w:lang w:eastAsia="zh-CN"/>
        </w:rPr>
        <w:t xml:space="preserve">-PB] </w:t>
      </w:r>
      <w:r>
        <w:t>OK.</w:t>
      </w:r>
    </w:p>
  </w:comment>
  <w:comment w:id="2040" w:author="vivo-Chenli" w:date="2022-04-20T12:21:00Z" w:initials="v">
    <w:p w14:paraId="67C38255" w14:textId="77777777" w:rsidR="00944D7E" w:rsidRDefault="008D594D">
      <w:pPr>
        <w:pStyle w:val="CommentText"/>
      </w:pPr>
      <w:r>
        <w:rPr>
          <w:rStyle w:val="CommentReference"/>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944D7E" w:rsidRDefault="008D594D">
      <w:pPr>
        <w:pStyle w:val="CommentText"/>
      </w:pPr>
      <w:r>
        <w:rPr>
          <w:b/>
        </w:rPr>
        <w:t>[Description]</w:t>
      </w:r>
      <w:r>
        <w:t xml:space="preserve">: The </w:t>
      </w:r>
      <w:r>
        <w:rPr>
          <w:rFonts w:hint="eastAsia"/>
        </w:rPr>
        <w:t>f</w:t>
      </w:r>
      <w:r>
        <w:t xml:space="preserve">ield description of </w:t>
      </w:r>
      <w:r>
        <w:rPr>
          <w:i/>
          <w:iCs/>
        </w:rPr>
        <w:t>goodServingCellEvaluationBF</w:t>
      </w:r>
      <w:r>
        <w:rPr>
          <w:i/>
          <w:iCs/>
        </w:rPr>
        <w:t>D</w:t>
      </w:r>
      <w:r>
        <w:t xml:space="preserve"> </w:t>
      </w:r>
      <w:r>
        <w:rPr>
          <w:rFonts w:hint="eastAsia"/>
        </w:rPr>
        <w:t>f</w:t>
      </w:r>
      <w:r>
        <w:t>or SpCellConfig</w:t>
      </w:r>
      <w:r>
        <w:rPr>
          <w:i/>
          <w:iCs/>
        </w:rPr>
        <w:t xml:space="preserve"> </w:t>
      </w:r>
      <w:r>
        <w:t>needs to be updated</w:t>
      </w:r>
    </w:p>
    <w:p w14:paraId="10F02974" w14:textId="77777777" w:rsidR="00944D7E" w:rsidRDefault="008D594D">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he field is always configured when the network en</w:t>
      </w:r>
      <w:r>
        <w:rPr>
          <w:bCs/>
        </w:rPr>
        <w:t xml:space="preserve">ables BFD relaxation for the UE </w:t>
      </w:r>
      <w:r>
        <w:rPr>
          <w:b/>
        </w:rPr>
        <w:t>in this SpCell</w:t>
      </w:r>
      <w:r>
        <w:rPr>
          <w:bCs/>
        </w:rPr>
        <w:t>.</w:t>
      </w:r>
    </w:p>
    <w:p w14:paraId="687302EE" w14:textId="77777777" w:rsidR="00944D7E" w:rsidRDefault="008D594D">
      <w:r>
        <w:t>The proposed change is:</w:t>
      </w:r>
    </w:p>
    <w:p w14:paraId="1F4462B8" w14:textId="77777777" w:rsidR="00944D7E" w:rsidRDefault="008D594D">
      <w:pPr>
        <w:pStyle w:val="TAL"/>
        <w:ind w:left="422" w:hanging="422"/>
        <w:rPr>
          <w:b/>
          <w:bCs/>
          <w:i/>
          <w:iCs/>
          <w:lang w:eastAsia="sv-SE"/>
        </w:rPr>
      </w:pPr>
      <w:r>
        <w:rPr>
          <w:b/>
          <w:bCs/>
          <w:i/>
          <w:iCs/>
          <w:lang w:eastAsia="sv-SE"/>
        </w:rPr>
        <w:t>goodServingCellEvaluationBFD</w:t>
      </w:r>
    </w:p>
    <w:p w14:paraId="1D8BE2CB" w14:textId="77777777" w:rsidR="00944D7E" w:rsidRDefault="008D594D">
      <w:r>
        <w:rPr>
          <w:lang w:eastAsia="sv-SE"/>
        </w:rPr>
        <w:t xml:space="preserve">Indicates the criterion for a UE to detect the good serving cell quality for BFD relaxation in the SpCell in RRC_CONNECTED. The field is always configured </w:t>
      </w:r>
      <w:r>
        <w:rPr>
          <w:lang w:eastAsia="sv-SE"/>
        </w:rPr>
        <w:t>when the network enables BFD relaxation for the UE</w:t>
      </w:r>
      <w:r>
        <w:rPr>
          <w:color w:val="FF0000"/>
          <w:u w:val="single"/>
          <w:lang w:eastAsia="sv-SE"/>
        </w:rPr>
        <w:t xml:space="preserve"> in this SpCell</w:t>
      </w:r>
      <w:r>
        <w:rPr>
          <w:lang w:eastAsia="sv-SE"/>
        </w:rPr>
        <w:t>.</w:t>
      </w:r>
    </w:p>
    <w:p w14:paraId="1A885732" w14:textId="77777777" w:rsidR="00944D7E" w:rsidRDefault="008D594D">
      <w:pPr>
        <w:pStyle w:val="CommentText"/>
      </w:pPr>
      <w:r>
        <w:rPr>
          <w:b/>
        </w:rPr>
        <w:t>[Comments]</w:t>
      </w:r>
      <w:r>
        <w:t xml:space="preserve">: </w:t>
      </w:r>
    </w:p>
    <w:p w14:paraId="7B85DDA5" w14:textId="77777777" w:rsidR="00944D7E" w:rsidRDefault="00944D7E">
      <w:pPr>
        <w:pStyle w:val="CommentText"/>
      </w:pPr>
    </w:p>
  </w:comment>
  <w:comment w:id="2041" w:author="Xiaomi(Yanhua)" w:date="2022-04-10T16:10:00Z" w:initials="m">
    <w:p w14:paraId="599503E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944D7E" w:rsidRDefault="008D594D">
      <w:pPr>
        <w:pStyle w:val="CommentText"/>
      </w:pPr>
      <w:r>
        <w:rPr>
          <w:b/>
        </w:rPr>
        <w:t>[Description]</w:t>
      </w:r>
      <w:r>
        <w:t xml:space="preserve">: </w:t>
      </w:r>
    </w:p>
    <w:p w14:paraId="0F8458B5" w14:textId="77777777" w:rsidR="00944D7E" w:rsidRDefault="008D594D">
      <w:pPr>
        <w:pStyle w:val="TAL"/>
        <w:rPr>
          <w:b/>
          <w:bCs/>
          <w:i/>
          <w:iCs/>
          <w:lang w:eastAsia="sv-SE"/>
        </w:rPr>
      </w:pPr>
      <w:r>
        <w:rPr>
          <w:rFonts w:ascii="Times New Roman" w:hAnsi="Times New Roman"/>
          <w:sz w:val="20"/>
        </w:rPr>
        <w:t xml:space="preserve">This IE is </w:t>
      </w:r>
      <w:r>
        <w:rPr>
          <w:rFonts w:ascii="Times New Roman" w:hAnsi="Times New Roman"/>
          <w:sz w:val="20"/>
        </w:rPr>
        <w:t>configured by the NW when it enables BFD relaxation for this cellfor the UE.</w:t>
      </w:r>
    </w:p>
    <w:p w14:paraId="634BBF3D" w14:textId="77777777" w:rsidR="00944D7E" w:rsidRDefault="008D594D">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944D7E" w:rsidRDefault="008D594D">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1D647EB2" w14:textId="77777777" w:rsidR="00944D7E" w:rsidRDefault="008D594D">
      <w:pPr>
        <w:pStyle w:val="CommentText"/>
      </w:pPr>
      <w:r>
        <w:rPr>
          <w:rFonts w:eastAsia="DengXian"/>
          <w:lang w:eastAsia="zh-CN"/>
        </w:rPr>
        <w:t xml:space="preserve">The </w:t>
      </w:r>
      <w:r>
        <w:rPr>
          <w:rFonts w:eastAsia="DengXian"/>
          <w:lang w:eastAsia="zh-CN"/>
        </w:rPr>
        <w:t>configuration for BFD is per cell not per UE.</w:t>
      </w:r>
    </w:p>
    <w:p w14:paraId="335D2B63" w14:textId="77777777" w:rsidR="00944D7E" w:rsidRDefault="008D594D">
      <w:pPr>
        <w:pStyle w:val="CommentText"/>
      </w:pPr>
      <w:r>
        <w:rPr>
          <w:b/>
        </w:rPr>
        <w:t>[Proposed Change]</w:t>
      </w:r>
      <w:r>
        <w:t xml:space="preserve">: </w:t>
      </w:r>
    </w:p>
    <w:p w14:paraId="18563BB3" w14:textId="77777777" w:rsidR="00944D7E" w:rsidRDefault="008D594D">
      <w:pPr>
        <w:pStyle w:val="CommentText"/>
      </w:pPr>
      <w:r>
        <w:t>We suggest to change to:</w:t>
      </w:r>
    </w:p>
    <w:p w14:paraId="3F3D077C" w14:textId="77777777" w:rsidR="00944D7E" w:rsidRDefault="008D594D">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944D7E" w:rsidRDefault="008D594D">
      <w:pPr>
        <w:pStyle w:val="CommentText"/>
      </w:pPr>
      <w:r>
        <w:rPr>
          <w:b/>
        </w:rPr>
        <w:t>[Comments]</w:t>
      </w:r>
      <w:r>
        <w:t xml:space="preserve">: </w:t>
      </w:r>
    </w:p>
    <w:p w14:paraId="1033D1EC" w14:textId="77777777" w:rsidR="00944D7E" w:rsidRDefault="008D594D">
      <w:pPr>
        <w:pStyle w:val="CommentText"/>
      </w:pPr>
      <w:r>
        <w:rPr>
          <w:rFonts w:eastAsia="DengXian"/>
          <w:lang w:eastAsia="zh-CN"/>
        </w:rPr>
        <w:t>[</w:t>
      </w:r>
      <w:r>
        <w:t>CATT</w:t>
      </w:r>
      <w:r>
        <w:rPr>
          <w:rFonts w:eastAsia="DengXian"/>
          <w:lang w:eastAsia="zh-CN"/>
        </w:rPr>
        <w:t xml:space="preserve">-PB] </w:t>
      </w:r>
      <w:r>
        <w:t>Not sure to get the comment. This field i</w:t>
      </w:r>
      <w:r>
        <w:t>s for RLM, not BFD.</w:t>
      </w:r>
    </w:p>
  </w:comment>
  <w:comment w:id="2042" w:author="vivo-Chenli" w:date="2022-04-20T12:23:00Z" w:initials="v">
    <w:p w14:paraId="2F08FFC9" w14:textId="77777777" w:rsidR="00944D7E" w:rsidRDefault="008D594D">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944D7E" w:rsidRDefault="008D594D">
      <w:pPr>
        <w:pStyle w:val="CommentText"/>
      </w:pPr>
      <w:r>
        <w:rPr>
          <w:b/>
        </w:rPr>
        <w:t>[Description]</w:t>
      </w:r>
      <w:r>
        <w:t xml:space="preserve">: </w:t>
      </w:r>
      <w:r>
        <w:rPr>
          <w:rFonts w:hint="eastAsia"/>
        </w:rPr>
        <w:t>L</w:t>
      </w:r>
      <w:r>
        <w:t>ow mobility criteria for RLM/BFD measurement relaxation</w:t>
      </w:r>
    </w:p>
    <w:p w14:paraId="2BA2B2FA" w14:textId="77777777" w:rsidR="00944D7E" w:rsidRDefault="008D594D">
      <w:r>
        <w:rPr>
          <w:b/>
        </w:rPr>
        <w:t>[Proposed Change]</w:t>
      </w:r>
      <w:r>
        <w:t>: In RAN4#102e meeting,</w:t>
      </w:r>
      <w:r>
        <w:t xml:space="preserve"> RAN4 has concluded that low mobility is evaluated on PCell, as below:</w:t>
      </w:r>
    </w:p>
    <w:p w14:paraId="1BB8F6EA" w14:textId="77777777" w:rsidR="00944D7E" w:rsidRDefault="008D594D">
      <w:pPr>
        <w:rPr>
          <w:i/>
          <w:iCs/>
        </w:rPr>
      </w:pPr>
      <w:r>
        <w:rPr>
          <w:i/>
          <w:iCs/>
        </w:rPr>
        <w:t>For how to evaluate low mobility criterion,</w:t>
      </w:r>
    </w:p>
    <w:p w14:paraId="21E53D89" w14:textId="77777777" w:rsidR="00944D7E" w:rsidRDefault="008D594D">
      <w:pPr>
        <w:widowControl w:val="0"/>
        <w:numPr>
          <w:ilvl w:val="0"/>
          <w:numId w:val="44"/>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w:t>
      </w:r>
      <w:r>
        <w:rPr>
          <w:i/>
          <w:iCs/>
        </w:rPr>
        <w:t xml:space="preserve">EN-DC. </w:t>
      </w:r>
    </w:p>
    <w:p w14:paraId="72767208" w14:textId="77777777" w:rsidR="00944D7E" w:rsidRDefault="008D594D">
      <w:pPr>
        <w:widowControl w:val="0"/>
        <w:numPr>
          <w:ilvl w:val="0"/>
          <w:numId w:val="44"/>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944D7E" w:rsidRDefault="008D594D">
      <w:r>
        <w:rPr>
          <w:rFonts w:hint="eastAsia"/>
        </w:rPr>
        <w:t>T</w:t>
      </w:r>
      <w:r>
        <w:t xml:space="preserve">hus, the corresponding configuration for low mobility criterion should be configured on PCell. The corresponding field description needs to </w:t>
      </w:r>
      <w:r>
        <w:t>be updated. But in case network enables RLM relaxation on PSCell, how to configure and evaluate the low mobility criterion should be further discussed. Details could be found in the contribution R2-22xxx.</w:t>
      </w:r>
    </w:p>
    <w:p w14:paraId="6568E15E" w14:textId="77777777" w:rsidR="00944D7E" w:rsidRDefault="008D594D">
      <w:pPr>
        <w:pStyle w:val="CommentText"/>
      </w:pPr>
      <w:r>
        <w:rPr>
          <w:b/>
        </w:rPr>
        <w:t>[Comments]</w:t>
      </w:r>
      <w:r>
        <w:t xml:space="preserve">: </w:t>
      </w:r>
    </w:p>
    <w:p w14:paraId="039ACDE3" w14:textId="77777777" w:rsidR="00944D7E" w:rsidRDefault="00944D7E">
      <w:pPr>
        <w:pStyle w:val="CommentText"/>
      </w:pPr>
    </w:p>
  </w:comment>
  <w:comment w:id="2043" w:author="Apple" w:date="2022-04-11T19:54:00Z" w:initials="A">
    <w:p w14:paraId="64D91ECE" w14:textId="77777777" w:rsidR="00944D7E" w:rsidRDefault="008D594D">
      <w:pPr>
        <w:pStyle w:val="CommentText"/>
      </w:pPr>
      <w:r>
        <w:rPr>
          <w:rStyle w:val="CommentReference"/>
        </w:rPr>
        <w:annotationRef/>
      </w:r>
      <w:r>
        <w:rPr>
          <w:b/>
        </w:rPr>
        <w:t>[RIL]</w:t>
      </w:r>
      <w:r>
        <w:t xml:space="preserve">: A912 </w:t>
      </w:r>
      <w:r>
        <w:rPr>
          <w:b/>
        </w:rPr>
        <w:t>[Delegate]</w:t>
      </w:r>
      <w:r>
        <w:t>: Apple (Zhibi</w:t>
      </w:r>
      <w:r>
        <w:t xml:space="preserve">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944D7E" w:rsidRDefault="008D594D">
      <w:pPr>
        <w:pStyle w:val="CommentText"/>
      </w:pPr>
      <w:r>
        <w:rPr>
          <w:b/>
        </w:rPr>
        <w:t>[Description]</w:t>
      </w:r>
      <w:r>
        <w:t>: inaccurate description of relay UE ID</w:t>
      </w:r>
    </w:p>
    <w:p w14:paraId="57BCCD8E" w14:textId="77777777" w:rsidR="00944D7E" w:rsidRDefault="008D594D">
      <w:pPr>
        <w:pStyle w:val="CommentText"/>
      </w:pPr>
      <w:r>
        <w:rPr>
          <w:b/>
        </w:rPr>
        <w:t>[Proposed Change]</w:t>
      </w:r>
      <w:r>
        <w:t xml:space="preserve">: Description of sl-relayUEIdentity is not accurate. It should capture the gist of the agreement of </w:t>
      </w:r>
      <w:r>
        <w:t>RAN2#117 meeting as below:</w:t>
      </w:r>
    </w:p>
    <w:p w14:paraId="0126A751" w14:textId="77777777" w:rsidR="00944D7E" w:rsidRDefault="008D594D">
      <w:pPr>
        <w:pStyle w:val="CommentText"/>
      </w:pPr>
      <w:r>
        <w:t xml:space="preserve">Proposal 2 (modified): Remote UE in RRC_CONNECTED shall report source L2 ID to be used to establish PC5 link with L2 relay UE (i.e., used to receive DCR message) to network which is to be configured to the target relay UE during </w:t>
      </w:r>
      <w:r>
        <w:t>path switch</w:t>
      </w:r>
    </w:p>
    <w:p w14:paraId="42ED8307" w14:textId="77777777" w:rsidR="00944D7E" w:rsidRDefault="008D594D">
      <w:pPr>
        <w:pStyle w:val="CommentText"/>
      </w:pPr>
      <w:r>
        <w:t>We suggest to change to “The identity of the measured L2 U2N Relay UE’s source L2 ID to be used to establish PC5 ink with L2 relay UE.”</w:t>
      </w:r>
    </w:p>
    <w:p w14:paraId="2CC86AA7" w14:textId="77777777" w:rsidR="00944D7E" w:rsidRDefault="008D594D">
      <w:pPr>
        <w:pStyle w:val="CommentText"/>
      </w:pPr>
      <w:r>
        <w:rPr>
          <w:b/>
        </w:rPr>
        <w:t>[Comments]</w:t>
      </w:r>
      <w:r>
        <w:t xml:space="preserve">: </w:t>
      </w:r>
    </w:p>
    <w:p w14:paraId="1FB05612" w14:textId="77777777" w:rsidR="00944D7E" w:rsidRDefault="00944D7E">
      <w:pPr>
        <w:pStyle w:val="CommentText"/>
      </w:pPr>
    </w:p>
  </w:comment>
  <w:comment w:id="2044" w:author="Ericsson (Tony)" w:date="2022-04-09T03:59:00Z" w:initials="E">
    <w:p w14:paraId="4AE2BC5E" w14:textId="77777777" w:rsidR="00944D7E" w:rsidRDefault="008D594D">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944D7E" w:rsidRDefault="008D594D">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944D7E" w:rsidRDefault="008D594D">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944D7E"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944D7E" w:rsidRDefault="008D594D">
            <w:pPr>
              <w:pStyle w:val="TAL"/>
              <w:rPr>
                <w:rFonts w:eastAsia="Calibri"/>
                <w:i/>
                <w:szCs w:val="22"/>
                <w:lang w:eastAsia="sv-SE"/>
              </w:rPr>
            </w:pPr>
            <w:r>
              <w:rPr>
                <w:rFonts w:eastAsia="Calibri"/>
                <w:i/>
                <w:szCs w:val="22"/>
                <w:lang w:eastAsia="sv-SE"/>
              </w:rPr>
              <w:t>DirectToIndirect-P</w:t>
            </w:r>
            <w:r>
              <w:rPr>
                <w:rFonts w:eastAsia="Calibri"/>
                <w:i/>
                <w:szCs w:val="22"/>
                <w:lang w:eastAsia="sv-SE"/>
              </w:rPr>
              <w:t>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944D7E" w:rsidRDefault="008D594D">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944D7E"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944D7E" w:rsidRDefault="008D594D">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944D7E" w:rsidRDefault="008D594D">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w:t>
            </w:r>
            <w:r>
              <w:rPr>
                <w:rFonts w:eastAsia="Calibri"/>
                <w:szCs w:val="22"/>
                <w:lang w:eastAsia="sv-SE"/>
              </w:rPr>
              <w:t>Config for which the SpCell changes,</w:t>
            </w:r>
          </w:p>
          <w:p w14:paraId="4CCC902F"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w:t>
            </w:r>
            <w:r>
              <w:rPr>
                <w:rFonts w:eastAsia="Calibri"/>
                <w:strike/>
                <w:color w:val="FF0000"/>
                <w:szCs w:val="22"/>
                <w:lang w:eastAsia="sv-SE"/>
              </w:rPr>
              <w:t>r a L2 U2N Remote UE</w:t>
            </w:r>
            <w:r>
              <w:rPr>
                <w:rFonts w:eastAsia="Calibri"/>
                <w:szCs w:val="22"/>
                <w:lang w:eastAsia="sv-SE"/>
              </w:rPr>
              <w:t xml:space="preserve">, </w:t>
            </w:r>
          </w:p>
          <w:p w14:paraId="1FF51501"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 xml:space="preserve">change of AS security key </w:t>
            </w:r>
            <w:r>
              <w:rPr>
                <w:rFonts w:eastAsia="Calibri"/>
                <w:szCs w:val="22"/>
                <w:lang w:eastAsia="sv-SE"/>
              </w:rPr>
              <w:t>derived from S-KgNB in NR-DC while the UE is configured with at least one radio bearer with keyToUse set to secondary and that is not released by this RRCReconfiguration message,</w:t>
            </w:r>
          </w:p>
          <w:p w14:paraId="2328668B" w14:textId="77777777" w:rsidR="00944D7E" w:rsidRDefault="008D594D">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944D7E" w:rsidRDefault="008D594D">
            <w:pPr>
              <w:pStyle w:val="TAL"/>
              <w:rPr>
                <w:rFonts w:eastAsia="Calibri"/>
                <w:szCs w:val="22"/>
                <w:lang w:eastAsia="sv-SE"/>
              </w:rPr>
            </w:pPr>
            <w:r>
              <w:rPr>
                <w:rFonts w:eastAsia="Calibri"/>
                <w:szCs w:val="22"/>
                <w:lang w:eastAsia="sv-SE"/>
              </w:rPr>
              <w:t xml:space="preserve">Otherwise, it is optionally present, need M. </w:t>
            </w:r>
            <w:r>
              <w:rPr>
                <w:rFonts w:eastAsia="Calibri"/>
                <w:szCs w:val="22"/>
                <w:lang w:eastAsia="sv-SE"/>
              </w:rPr>
              <w:t>The field is absent in the masterCellGroup in RRCResume and RRCSetup messages and is absent in the masterCellGroup in RRCReconfiguration messages if source configuration is not released during DAPS handover.</w:t>
            </w:r>
          </w:p>
        </w:tc>
      </w:tr>
    </w:tbl>
    <w:p w14:paraId="04F256A2" w14:textId="77777777" w:rsidR="00944D7E" w:rsidRDefault="00944D7E">
      <w:pPr>
        <w:pStyle w:val="CommentText"/>
      </w:pPr>
    </w:p>
    <w:p w14:paraId="5FF23DB8" w14:textId="77777777" w:rsidR="00944D7E" w:rsidRDefault="008D594D">
      <w:pPr>
        <w:pStyle w:val="CommentText"/>
      </w:pPr>
      <w:r>
        <w:rPr>
          <w:b/>
        </w:rPr>
        <w:t>[Comments]</w:t>
      </w:r>
      <w:r>
        <w:t xml:space="preserve">: </w:t>
      </w:r>
    </w:p>
    <w:p w14:paraId="6B36B6E0" w14:textId="77777777" w:rsidR="00944D7E" w:rsidRDefault="00944D7E">
      <w:pPr>
        <w:pStyle w:val="CommentText"/>
      </w:pPr>
    </w:p>
  </w:comment>
  <w:comment w:id="2045" w:author="Apple" w:date="2022-04-11T19:55:00Z" w:initials="A">
    <w:p w14:paraId="2D1292F5" w14:textId="77777777" w:rsidR="00944D7E" w:rsidRDefault="008D594D">
      <w:pPr>
        <w:pStyle w:val="CommentText"/>
      </w:pPr>
      <w:r>
        <w:rPr>
          <w:rStyle w:val="CommentReference"/>
        </w:rPr>
        <w:annotationRef/>
      </w:r>
      <w:r>
        <w:rPr>
          <w:b/>
        </w:rPr>
        <w:t>[RIL]</w:t>
      </w:r>
      <w:r>
        <w:t xml:space="preserve">: A913 </w:t>
      </w:r>
      <w:r>
        <w:rPr>
          <w:b/>
        </w:rPr>
        <w:t>[Delegate]</w:t>
      </w:r>
      <w:r>
        <w:t>: Apple (</w:t>
      </w:r>
      <w:r>
        <w:t xml:space="preserve">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944D7E" w:rsidRDefault="008D594D">
      <w:pPr>
        <w:pStyle w:val="CommentText"/>
      </w:pPr>
      <w:r>
        <w:rPr>
          <w:b/>
        </w:rPr>
        <w:t>[Description]</w:t>
      </w:r>
      <w:r>
        <w:t xml:space="preserve">: </w:t>
      </w:r>
      <w:r>
        <w:rPr>
          <w:noProof/>
        </w:rPr>
        <w:t>unnecessary need code</w:t>
      </w:r>
    </w:p>
    <w:p w14:paraId="5B7D89B7" w14:textId="77777777" w:rsidR="00944D7E" w:rsidRDefault="008D594D">
      <w:pPr>
        <w:pStyle w:val="CommentText"/>
      </w:pPr>
      <w:r>
        <w:rPr>
          <w:b/>
        </w:rPr>
        <w:t>[Proposed Change]</w:t>
      </w:r>
      <w:r>
        <w:t>: The condition “DirectToIndirect-PathSwitch” does not “need N” part. Need N code is not needed. It is very clear tha</w:t>
      </w:r>
      <w:r>
        <w:t>t the filed is always present for switching to indirect  path, and not to be used in other cases. Suggest to remove “need N”.</w:t>
      </w:r>
    </w:p>
    <w:p w14:paraId="7A1905EC" w14:textId="77777777" w:rsidR="00944D7E" w:rsidRDefault="008D594D">
      <w:pPr>
        <w:pStyle w:val="CommentText"/>
      </w:pPr>
      <w:r>
        <w:rPr>
          <w:b/>
        </w:rPr>
        <w:t>[Comments]</w:t>
      </w:r>
      <w:r>
        <w:t xml:space="preserve">: </w:t>
      </w:r>
    </w:p>
    <w:p w14:paraId="2D0523C6" w14:textId="77777777" w:rsidR="00944D7E" w:rsidRDefault="00944D7E">
      <w:pPr>
        <w:pStyle w:val="CommentText"/>
      </w:pPr>
    </w:p>
  </w:comment>
  <w:comment w:id="2046" w:author="Intel (Sudeep)" w:date="2022-04-11T10:46:00Z" w:initials="I">
    <w:p w14:paraId="393A3248" w14:textId="77777777" w:rsidR="00944D7E" w:rsidRDefault="008D594D">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b/>
          <w:color w:val="FF0000"/>
        </w:rPr>
        <w:t>]</w:t>
      </w:r>
      <w:r>
        <w:rPr>
          <w:color w:val="FF0000"/>
        </w:rPr>
        <w:t xml:space="preserve">: </w:t>
      </w:r>
      <w:r>
        <w:rPr>
          <w:noProof/>
          <w:color w:val="FF0000"/>
        </w:rPr>
        <w:t>v045</w:t>
      </w:r>
    </w:p>
    <w:p w14:paraId="08A7B559" w14:textId="77777777" w:rsidR="00944D7E" w:rsidRDefault="008D594D">
      <w:pPr>
        <w:pStyle w:val="CommentText"/>
      </w:pPr>
      <w:r>
        <w:rPr>
          <w:b/>
        </w:rPr>
        <w:t>[Description]</w:t>
      </w:r>
      <w:r>
        <w:t>: Need code for absence seems relevant here.</w:t>
      </w:r>
    </w:p>
    <w:p w14:paraId="24E4CBDC" w14:textId="77777777" w:rsidR="00944D7E" w:rsidRDefault="008D594D">
      <w:pPr>
        <w:pStyle w:val="CommentText"/>
      </w:pPr>
      <w:r>
        <w:rPr>
          <w:b/>
        </w:rPr>
        <w:t>[Proposed Change]</w:t>
      </w:r>
      <w:r>
        <w:t>: Add Need R</w:t>
      </w:r>
    </w:p>
    <w:p w14:paraId="786D770F" w14:textId="77777777" w:rsidR="00944D7E" w:rsidRDefault="008D594D">
      <w:pPr>
        <w:pStyle w:val="CommentText"/>
      </w:pPr>
      <w:r>
        <w:rPr>
          <w:b/>
        </w:rPr>
        <w:t>[Comments]</w:t>
      </w:r>
      <w:r>
        <w:t>: [MediaTek (Felix Tsai)]: As MGE RRC WI Rapp, mark this RIL as propAgree.</w:t>
      </w:r>
    </w:p>
    <w:p w14:paraId="1A7D66E0" w14:textId="77777777" w:rsidR="00944D7E" w:rsidRDefault="00944D7E">
      <w:pPr>
        <w:pStyle w:val="CommentText"/>
      </w:pPr>
    </w:p>
  </w:comment>
  <w:comment w:id="2047" w:author="vivo (Xiang)" w:date="2022-04-10T08:08:00Z" w:initials="v">
    <w:p w14:paraId="57E04C8E" w14:textId="77777777" w:rsidR="00944D7E" w:rsidRDefault="008D594D">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fldChar w:fldCharType="begin"/>
      </w:r>
      <w:r>
        <w:instrText xml:space="preserve"> DOCPROPERTY  RelatedWis  \* MERGEFORMAT </w:instrText>
      </w:r>
      <w:r>
        <w:fldChar w:fldCharType="separate"/>
      </w:r>
      <w:r>
        <w:t>DCenh</w:t>
      </w:r>
      <w:r>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944D7E" w:rsidRDefault="008D594D">
      <w:pPr>
        <w:pStyle w:val="CommentText"/>
        <w:ind w:leftChars="90" w:left="180"/>
      </w:pPr>
      <w:r>
        <w:rPr>
          <w:b/>
        </w:rPr>
        <w:t>[Description]</w:t>
      </w:r>
      <w:r>
        <w:t xml:space="preserve">: sCellState-r16 is used for direct SCell activation upon SCG addition, HO, and RRC resume. When the SCG is deactivated, the SCG </w:t>
      </w:r>
      <w:r>
        <w:t xml:space="preserve">SCells shall be deactivated, so configuring sCellState-r16 does not make sense. </w:t>
      </w:r>
    </w:p>
    <w:p w14:paraId="55ABCD39" w14:textId="77777777" w:rsidR="00944D7E" w:rsidRDefault="008D594D">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w:t>
      </w:r>
      <w:r>
        <w:rPr>
          <w:lang w:eastAsia="sv-SE"/>
        </w:rPr>
        <w:t xml:space="preserve"> reconfiguration with sync, and resuming an RRC connection. It is absent otherwise.”</w:t>
      </w:r>
    </w:p>
    <w:p w14:paraId="3AECD8D4" w14:textId="77777777" w:rsidR="00944D7E" w:rsidRDefault="008D594D">
      <w:pPr>
        <w:ind w:leftChars="90" w:left="180"/>
      </w:pPr>
      <w:r>
        <w:rPr>
          <w:b/>
        </w:rPr>
        <w:t>[Comments]</w:t>
      </w:r>
      <w:r>
        <w:t>:</w:t>
      </w:r>
    </w:p>
    <w:p w14:paraId="2B46FDAE" w14:textId="77777777" w:rsidR="00944D7E" w:rsidRDefault="00944D7E">
      <w:pPr>
        <w:pStyle w:val="CommentText"/>
        <w:ind w:leftChars="90" w:left="180"/>
      </w:pPr>
    </w:p>
  </w:comment>
  <w:comment w:id="2068" w:author="Intel (Sudeep)" w:date="2022-04-11T10:48:00Z" w:initials="I">
    <w:p w14:paraId="5D7ECCAF" w14:textId="77777777" w:rsidR="00944D7E" w:rsidRDefault="008D594D">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944D7E" w:rsidRDefault="008D594D">
      <w:pPr>
        <w:pStyle w:val="CommentText"/>
      </w:pPr>
      <w:r>
        <w:rPr>
          <w:b/>
        </w:rPr>
        <w:t>[Description]</w:t>
      </w:r>
      <w:r>
        <w:t xml:space="preserve">: There does not </w:t>
      </w:r>
      <w:r>
        <w:t>seem to be a reason for this SEQUENCE.  There is only one field and no extension mechanism either.  The IE can be renamed codebookTypeConfig</w:t>
      </w:r>
    </w:p>
    <w:p w14:paraId="7EC381BF" w14:textId="77777777" w:rsidR="00944D7E" w:rsidRDefault="008D594D">
      <w:pPr>
        <w:pStyle w:val="CommentText"/>
      </w:pPr>
      <w:r>
        <w:rPr>
          <w:b/>
        </w:rPr>
        <w:t>[Proposed Change]</w:t>
      </w:r>
      <w:r>
        <w:t>: The IE can be renamed codebookTypeConfig.  Remove Sequence</w:t>
      </w:r>
    </w:p>
    <w:p w14:paraId="2D556882" w14:textId="77777777" w:rsidR="00944D7E" w:rsidRDefault="008D594D">
      <w:pPr>
        <w:pStyle w:val="CommentText"/>
      </w:pPr>
      <w:r>
        <w:rPr>
          <w:b/>
        </w:rPr>
        <w:t>[Comments]</w:t>
      </w:r>
      <w:r>
        <w:t xml:space="preserve">: </w:t>
      </w:r>
    </w:p>
    <w:p w14:paraId="40972143" w14:textId="77777777" w:rsidR="00944D7E" w:rsidRDefault="008D594D">
      <w:pPr>
        <w:pStyle w:val="CommentText"/>
      </w:pPr>
      <w:r>
        <w:t>Ericsson(helka-Liina): t</w:t>
      </w:r>
      <w:r>
        <w:t>echnically agree but this is same structure as for earlier fields. In addition Ran2 is sending LS about this structure. Suggest to come back after response is available.</w:t>
      </w:r>
    </w:p>
    <w:p w14:paraId="00E3DF9C" w14:textId="77777777" w:rsidR="00944D7E" w:rsidRDefault="00944D7E">
      <w:pPr>
        <w:pStyle w:val="CommentText"/>
      </w:pPr>
    </w:p>
  </w:comment>
  <w:comment w:id="2069" w:author="vivo-Chenli" w:date="2022-04-11T07:18:00Z" w:initials="vivo">
    <w:p w14:paraId="4106161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944D7E" w:rsidRDefault="008D594D">
      <w:pPr>
        <w:pStyle w:val="CommentText"/>
      </w:pPr>
      <w:r>
        <w:rPr>
          <w:b/>
        </w:rPr>
        <w:t>[Description]</w:t>
      </w:r>
      <w:r>
        <w:t>: The name and field description of typeI-SinglePanel1 and typeI-SinglePanel2 needs to be updated</w:t>
      </w:r>
    </w:p>
    <w:p w14:paraId="5E3408B4" w14:textId="77777777" w:rsidR="00944D7E" w:rsidRDefault="008D594D">
      <w:r>
        <w:rPr>
          <w:b/>
        </w:rPr>
        <w:t>[Proposed Change]</w:t>
      </w:r>
      <w:r>
        <w:t>: The name of typeI-SinglePanel1 and typeI-SinglePanel2 may hav</w:t>
      </w:r>
      <w:r>
        <w:t>e misunderstanding that there are two panels in this case. Actually, the codebook for CSI calculation is configured when UE is configured with two CMR groups in the NZP-CSI-RS-ResourceSet associated with the CSI-ReportConfig.</w:t>
      </w:r>
    </w:p>
    <w:p w14:paraId="0D3EC8B8" w14:textId="77777777" w:rsidR="00944D7E" w:rsidRDefault="008D594D">
      <w:r>
        <w:rPr>
          <w:rFonts w:hint="eastAsia"/>
        </w:rPr>
        <w:t>T</w:t>
      </w:r>
      <w:r>
        <w:t>hus, the proposed change is:</w:t>
      </w:r>
    </w:p>
    <w:p w14:paraId="3CA700D4" w14:textId="77777777" w:rsidR="00944D7E" w:rsidRDefault="008D594D">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944D7E" w:rsidRDefault="008D594D">
      <w:pPr>
        <w:pStyle w:val="CommentText"/>
      </w:pPr>
      <w:r>
        <w:rPr>
          <w:b/>
        </w:rPr>
        <w:t>[Comments]</w:t>
      </w:r>
      <w:r>
        <w:t xml:space="preserve">: </w:t>
      </w:r>
    </w:p>
    <w:p w14:paraId="01F66041" w14:textId="77777777" w:rsidR="00944D7E" w:rsidRDefault="008D594D">
      <w:pPr>
        <w:pStyle w:val="CommentText"/>
      </w:pPr>
      <w:r>
        <w:t>Ericsson(Helka-Liina): RAN2 is sending LS about this structure. Suggest to discuss when response</w:t>
      </w:r>
      <w:r>
        <w:t xml:space="preserve"> is available.</w:t>
      </w:r>
    </w:p>
    <w:p w14:paraId="63D75548" w14:textId="77777777" w:rsidR="00944D7E" w:rsidRDefault="00944D7E">
      <w:pPr>
        <w:pStyle w:val="CommentText"/>
      </w:pPr>
    </w:p>
  </w:comment>
  <w:comment w:id="2070" w:author="vivo-Chenli" w:date="2022-04-11T07:22:00Z" w:initials="vivo">
    <w:p w14:paraId="56EFA9C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944D7E" w:rsidRDefault="008D594D">
      <w:r>
        <w:rPr>
          <w:b/>
        </w:rPr>
        <w:t>[Description]</w:t>
      </w:r>
      <w:r>
        <w:t>: The name and field description of typeI-SinglePanel-ri-RestrictionSDMP needs to be upda</w:t>
      </w:r>
      <w:r>
        <w:t>ted</w:t>
      </w:r>
    </w:p>
    <w:p w14:paraId="26D4CCB4" w14:textId="77777777" w:rsidR="00944D7E" w:rsidRDefault="008D594D">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944D7E" w:rsidRDefault="008D594D">
      <w:r>
        <w:t>Meanwhile, the field description should be added:</w:t>
      </w:r>
    </w:p>
    <w:p w14:paraId="2AC3BC4F" w14:textId="77777777" w:rsidR="00944D7E" w:rsidRDefault="008D594D">
      <w:pPr>
        <w:rPr>
          <w:color w:val="FF0000"/>
          <w:u w:val="single"/>
        </w:rPr>
      </w:pPr>
      <w:r>
        <w:rPr>
          <w:color w:val="FF0000"/>
          <w:u w:val="single"/>
        </w:rPr>
        <w:t>typeI-SinglePanel-ri-RestrictionN</w:t>
      </w:r>
      <w:r>
        <w:rPr>
          <w:color w:val="FF0000"/>
          <w:u w:val="single"/>
        </w:rPr>
        <w:t>CJT</w:t>
      </w:r>
    </w:p>
    <w:p w14:paraId="321BF26D" w14:textId="77777777" w:rsidR="00944D7E" w:rsidRDefault="008D594D">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944D7E" w:rsidRDefault="008D594D">
      <w:r>
        <w:t>Similarly, the field description of IE “</w:t>
      </w:r>
      <w:r>
        <w:rPr>
          <w:i/>
          <w:iCs/>
        </w:rPr>
        <w:t>typeI-SinglePanel-ri-RestrictionSTRP</w:t>
      </w:r>
      <w:r>
        <w:t>” should be also added:</w:t>
      </w:r>
    </w:p>
    <w:p w14:paraId="4D13DFFC" w14:textId="77777777" w:rsidR="00944D7E" w:rsidRDefault="008D594D">
      <w:pPr>
        <w:rPr>
          <w:color w:val="FF0000"/>
          <w:u w:val="single"/>
        </w:rPr>
      </w:pPr>
      <w:r>
        <w:rPr>
          <w:color w:val="FF0000"/>
          <w:u w:val="single"/>
        </w:rPr>
        <w:t>typeI-SinglePanel-ri-RestrictionSTRP</w:t>
      </w:r>
    </w:p>
    <w:p w14:paraId="0E84AF13" w14:textId="77777777" w:rsidR="00944D7E" w:rsidRDefault="008D594D">
      <w:pPr>
        <w:rPr>
          <w:color w:val="FF0000"/>
          <w:u w:val="single"/>
        </w:rPr>
      </w:pPr>
      <w:r>
        <w:rPr>
          <w:color w:val="FF0000"/>
          <w:u w:val="single"/>
        </w:rPr>
        <w:t>Restriction fo</w:t>
      </w:r>
      <w:r>
        <w:rPr>
          <w:color w:val="FF0000"/>
          <w:u w:val="single"/>
        </w:rPr>
        <w:t xml:space="preserve">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944D7E" w:rsidRDefault="008D594D">
      <w:pPr>
        <w:pStyle w:val="CommentText"/>
      </w:pPr>
      <w:r>
        <w:rPr>
          <w:b/>
        </w:rPr>
        <w:t>[Comments]</w:t>
      </w:r>
      <w:r>
        <w:t xml:space="preserve">: </w:t>
      </w:r>
    </w:p>
    <w:p w14:paraId="2D25A42D" w14:textId="77777777" w:rsidR="00944D7E" w:rsidRDefault="008D594D">
      <w:pPr>
        <w:pStyle w:val="CommentText"/>
        <w:rPr>
          <w:i/>
          <w:iCs/>
        </w:rPr>
      </w:pPr>
      <w:r>
        <w:t xml:space="preserve">Ericsson(Helka-Liina): </w:t>
      </w:r>
      <w:r>
        <w:rPr>
          <w:i/>
          <w:iCs/>
        </w:rPr>
        <w:t>in CR draft</w:t>
      </w:r>
    </w:p>
    <w:p w14:paraId="18181D47" w14:textId="77777777" w:rsidR="00944D7E" w:rsidRDefault="00944D7E">
      <w:pPr>
        <w:pStyle w:val="CommentText"/>
        <w:rPr>
          <w:i/>
          <w:iCs/>
        </w:rPr>
      </w:pPr>
    </w:p>
    <w:p w14:paraId="7027F8D8" w14:textId="77777777" w:rsidR="00944D7E" w:rsidRDefault="008D594D">
      <w:pPr>
        <w:pStyle w:val="CommentText"/>
      </w:pPr>
      <w:r>
        <w:t xml:space="preserve">Regarding the comment on SDM vs </w:t>
      </w:r>
      <w:r>
        <w:t>NCJT, RAN1 specification does not define NCJT, so the argument ‘there is no such concept’ described in specs will also apply to NCJT.  ‘SDM’ is used in rel-16 UE capability signaling (e.g., see below):</w:t>
      </w:r>
    </w:p>
    <w:p w14:paraId="48825E52" w14:textId="77777777" w:rsidR="00944D7E" w:rsidRDefault="00944D7E">
      <w:pPr>
        <w:pStyle w:val="CommentText"/>
      </w:pPr>
    </w:p>
    <w:p w14:paraId="4C694056" w14:textId="77777777" w:rsidR="00944D7E" w:rsidRDefault="008D594D">
      <w:pPr>
        <w:pStyle w:val="PL"/>
        <w:rPr>
          <w:highlight w:val="yellow"/>
        </w:rPr>
      </w:pPr>
      <w:r>
        <w:rPr>
          <w:highlight w:val="yellow"/>
        </w:rPr>
        <w:t>-- R1 16-2b-1: Support of single-DCI based SDM scheme</w:t>
      </w:r>
    </w:p>
    <w:p w14:paraId="7CD60731" w14:textId="77777777" w:rsidR="00944D7E" w:rsidRDefault="008D594D">
      <w:pPr>
        <w:pStyle w:val="PL"/>
      </w:pPr>
      <w:r>
        <w:rPr>
          <w:highlight w:val="yellow"/>
        </w:rPr>
        <w:t xml:space="preserve">    singleDCI-SDM-scheme-r16           ENUMERATED {supported}                OPTIONAL</w:t>
      </w:r>
    </w:p>
    <w:p w14:paraId="39DEEED8" w14:textId="77777777" w:rsidR="00944D7E" w:rsidRDefault="00944D7E">
      <w:pPr>
        <w:pStyle w:val="CommentText"/>
      </w:pPr>
    </w:p>
    <w:p w14:paraId="387D9AAD" w14:textId="77777777" w:rsidR="00944D7E" w:rsidRDefault="008D594D">
      <w:pPr>
        <w:pStyle w:val="CommentText"/>
      </w:pPr>
      <w:r>
        <w:t>So, using SDM should be fine as the term is used in rel-16 UE capability signaling naming.  I would suggest removing the last ‘P’ though:</w:t>
      </w:r>
    </w:p>
    <w:p w14:paraId="45A3C041" w14:textId="77777777" w:rsidR="00944D7E" w:rsidRDefault="00944D7E">
      <w:pPr>
        <w:pStyle w:val="CommentText"/>
      </w:pPr>
    </w:p>
    <w:p w14:paraId="36135C8C" w14:textId="77777777" w:rsidR="00944D7E" w:rsidRDefault="008D594D">
      <w:pPr>
        <w:rPr>
          <w:i/>
          <w:iCs/>
        </w:rPr>
      </w:pPr>
      <w:r>
        <w:t>typeI-SinglePanel-ri-Restrict</w:t>
      </w:r>
      <w:r>
        <w:t>ionSDM</w:t>
      </w:r>
      <w:r>
        <w:rPr>
          <w:strike/>
          <w:color w:val="FF0000"/>
        </w:rPr>
        <w:t>P</w:t>
      </w:r>
    </w:p>
    <w:p w14:paraId="1FD24605" w14:textId="77777777" w:rsidR="00944D7E" w:rsidRDefault="00944D7E">
      <w:pPr>
        <w:rPr>
          <w:i/>
          <w:iCs/>
        </w:rPr>
      </w:pPr>
    </w:p>
    <w:p w14:paraId="60D4FB84" w14:textId="77777777" w:rsidR="00944D7E" w:rsidRDefault="00944D7E"/>
    <w:p w14:paraId="65C1DEA7" w14:textId="77777777" w:rsidR="00944D7E" w:rsidRDefault="00944D7E">
      <w:pPr>
        <w:pStyle w:val="CommentText"/>
      </w:pPr>
    </w:p>
  </w:comment>
  <w:comment w:id="2071" w:author="CR_Rapp(HelkaLiina)" w:date="2022-04-20T14:28:00Z" w:initials="ER">
    <w:p w14:paraId="5987957E" w14:textId="77777777" w:rsidR="00944D7E" w:rsidRDefault="008D594D">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944D7E" w:rsidRDefault="008D594D">
      <w:pPr>
        <w:pStyle w:val="CommentText"/>
      </w:pPr>
      <w:r>
        <w:rPr>
          <w:b/>
        </w:rPr>
        <w:t>[Description]</w:t>
      </w:r>
      <w:r>
        <w:t>: add field description</w:t>
      </w:r>
    </w:p>
    <w:p w14:paraId="3B8BDD14" w14:textId="77777777" w:rsidR="00944D7E" w:rsidRDefault="008D594D">
      <w:pPr>
        <w:pStyle w:val="CommentText"/>
      </w:pPr>
      <w:r>
        <w:rPr>
          <w:b/>
        </w:rPr>
        <w:t>[Proposed Change]</w:t>
      </w:r>
      <w:r>
        <w:t xml:space="preserve">: </w:t>
      </w:r>
    </w:p>
    <w:p w14:paraId="7FAD14B0" w14:textId="77777777" w:rsidR="00944D7E" w:rsidRDefault="008D594D">
      <w:pPr>
        <w:pStyle w:val="TAL"/>
        <w:rPr>
          <w:b/>
          <w:i/>
          <w:szCs w:val="22"/>
          <w:lang w:eastAsia="sv-SE"/>
        </w:rPr>
      </w:pPr>
      <w:r>
        <w:rPr>
          <w:b/>
          <w:i/>
          <w:szCs w:val="22"/>
          <w:lang w:eastAsia="sv-SE"/>
        </w:rPr>
        <w:t xml:space="preserve">valueOfN-r17                           </w:t>
      </w:r>
    </w:p>
    <w:p w14:paraId="2DFFAEA2" w14:textId="77777777" w:rsidR="00944D7E" w:rsidRDefault="008D594D">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944D7E" w:rsidRDefault="008D594D">
      <w:pPr>
        <w:pStyle w:val="CommentText"/>
      </w:pPr>
      <w:r>
        <w:rPr>
          <w:b/>
        </w:rPr>
        <w:t>[Comments]</w:t>
      </w:r>
      <w:r>
        <w:t xml:space="preserve">: </w:t>
      </w:r>
    </w:p>
    <w:p w14:paraId="291BC9B4" w14:textId="77777777" w:rsidR="00944D7E" w:rsidRDefault="008D594D">
      <w:pPr>
        <w:pStyle w:val="CommentText"/>
      </w:pPr>
      <w:r>
        <w:t xml:space="preserve">Ericsson(Helka-Liina): </w:t>
      </w:r>
      <w:r>
        <w:rPr>
          <w:i/>
          <w:iCs/>
        </w:rPr>
        <w:t>IN CR draft</w:t>
      </w:r>
    </w:p>
    <w:p w14:paraId="2A15D695" w14:textId="77777777" w:rsidR="00944D7E" w:rsidRDefault="00944D7E">
      <w:pPr>
        <w:pStyle w:val="CommentText"/>
      </w:pPr>
    </w:p>
  </w:comment>
  <w:comment w:id="2072" w:author="CR_Rapp(HelkaLiina)" w:date="2022-04-20T14:30:00Z" w:initials="ER">
    <w:p w14:paraId="22D5E3F4" w14:textId="77777777" w:rsidR="00944D7E" w:rsidRDefault="008D594D">
      <w:pPr>
        <w:pStyle w:val="CommentText"/>
      </w:pPr>
      <w:r>
        <w:rPr>
          <w:rStyle w:val="CommentReference"/>
        </w:rPr>
        <w:annotationRef/>
      </w:r>
      <w:r>
        <w:rPr>
          <w:b/>
        </w:rPr>
        <w:t>[RIL]</w:t>
      </w:r>
      <w:r>
        <w:t xml:space="preserve">: ER003 </w:t>
      </w:r>
      <w:r>
        <w:rPr>
          <w:b/>
        </w:rPr>
        <w:t>[Delegate]</w:t>
      </w:r>
      <w:r>
        <w:t>: Ericsson(HelkaLi</w:t>
      </w:r>
      <w:r>
        <w:t xml:space="preserve">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944D7E" w:rsidRDefault="008D594D">
      <w:pPr>
        <w:pStyle w:val="CommentText"/>
      </w:pPr>
      <w:r>
        <w:rPr>
          <w:b/>
        </w:rPr>
        <w:t>[Description]</w:t>
      </w:r>
      <w:r>
        <w:t>: correction of field description</w:t>
      </w:r>
    </w:p>
    <w:p w14:paraId="6D9AA84A" w14:textId="77777777" w:rsidR="00944D7E" w:rsidRDefault="008D594D">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w:t>
      </w:r>
      <w:r>
        <w:t>lause 5.2.2.2.7.</w:t>
      </w:r>
    </w:p>
    <w:p w14:paraId="613711C0" w14:textId="77777777" w:rsidR="00944D7E" w:rsidRDefault="008D594D">
      <w:pPr>
        <w:pStyle w:val="CommentText"/>
      </w:pPr>
      <w:r>
        <w:rPr>
          <w:b/>
        </w:rPr>
        <w:t>[Comments]</w:t>
      </w:r>
      <w:r>
        <w:t xml:space="preserve">: </w:t>
      </w:r>
    </w:p>
    <w:p w14:paraId="18B0CEB1" w14:textId="77777777" w:rsidR="00944D7E" w:rsidRDefault="008D594D">
      <w:pPr>
        <w:pStyle w:val="CommentText"/>
        <w:rPr>
          <w:i/>
          <w:iCs/>
        </w:rPr>
      </w:pPr>
      <w:r>
        <w:t xml:space="preserve">Ericsson(Helka-Liina): </w:t>
      </w:r>
      <w:r>
        <w:rPr>
          <w:i/>
          <w:iCs/>
        </w:rPr>
        <w:t>IN CR draft</w:t>
      </w:r>
    </w:p>
    <w:p w14:paraId="51F60AE8" w14:textId="77777777" w:rsidR="00944D7E" w:rsidRDefault="00944D7E">
      <w:pPr>
        <w:pStyle w:val="CommentText"/>
      </w:pPr>
    </w:p>
  </w:comment>
  <w:comment w:id="2073" w:author="MediaTek (Li-Chuan)" w:date="2022-04-11T15:35:00Z" w:initials="LT">
    <w:p w14:paraId="670D3F5E" w14:textId="77777777" w:rsidR="00944D7E" w:rsidRDefault="008D594D">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944D7E" w:rsidRDefault="008D594D">
      <w:pPr>
        <w:pStyle w:val="CommentText"/>
      </w:pPr>
      <w:r>
        <w:rPr>
          <w:b/>
          <w:bCs/>
        </w:rPr>
        <w:t>[Description]</w:t>
      </w:r>
      <w:r>
        <w:t>: Incorrect field description</w:t>
      </w:r>
    </w:p>
    <w:p w14:paraId="2AF3A54F" w14:textId="77777777" w:rsidR="00944D7E" w:rsidRDefault="008D594D">
      <w:pPr>
        <w:pStyle w:val="CommentText"/>
      </w:pPr>
      <w:r>
        <w:rPr>
          <w:b/>
          <w:bCs/>
        </w:rPr>
        <w:t xml:space="preserve">[Proposed </w:t>
      </w:r>
      <w:r>
        <w:rPr>
          <w:b/>
          <w:bCs/>
        </w:rPr>
        <w:t>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944D7E" w:rsidRDefault="008D594D">
      <w:pPr>
        <w:rPr>
          <w:lang w:val="en-US"/>
        </w:rPr>
      </w:pPr>
      <w:r>
        <w:rPr>
          <w:b/>
          <w:bCs/>
        </w:rPr>
        <w:t>[Comments]</w:t>
      </w:r>
      <w:r>
        <w:t>:</w:t>
      </w:r>
    </w:p>
    <w:p w14:paraId="5009CE52" w14:textId="77777777" w:rsidR="00944D7E" w:rsidRDefault="008D594D">
      <w:pPr>
        <w:pStyle w:val="CommentText"/>
        <w:rPr>
          <w:rFonts w:eastAsiaTheme="minorEastAsia"/>
        </w:rPr>
      </w:pPr>
      <w:r>
        <w:t>Ericsson(Helka-Liina): seeV110</w:t>
      </w:r>
    </w:p>
  </w:comment>
  <w:comment w:id="2075" w:author="Intel (Youn)" w:date="2022-04-08T09:44:00Z" w:initials="I">
    <w:p w14:paraId="233CF0F0" w14:textId="77777777" w:rsidR="00944D7E" w:rsidRDefault="008D594D">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w:t>
      </w:r>
      <w:r>
        <w:rPr>
          <w:b/>
          <w:color w:val="FF0000"/>
        </w:rPr>
        <w:t>on]</w:t>
      </w:r>
      <w:r>
        <w:rPr>
          <w:color w:val="FF0000"/>
        </w:rPr>
        <w:t xml:space="preserve">: </w:t>
      </w:r>
    </w:p>
    <w:p w14:paraId="73F3F629" w14:textId="77777777" w:rsidR="00944D7E" w:rsidRDefault="008D594D">
      <w:pPr>
        <w:pStyle w:val="CommentText"/>
      </w:pPr>
      <w:r>
        <w:rPr>
          <w:b/>
        </w:rPr>
        <w:t>[Description]</w:t>
      </w:r>
      <w:r>
        <w:t xml:space="preserve">: field description is not correct. It is not for PUSCH repetition. </w:t>
      </w:r>
    </w:p>
    <w:p w14:paraId="71376DF7" w14:textId="77777777" w:rsidR="00944D7E" w:rsidRDefault="008D594D">
      <w:pPr>
        <w:pStyle w:val="CommentText"/>
      </w:pPr>
      <w:r>
        <w:rPr>
          <w:b/>
        </w:rPr>
        <w:t>[Proposed Change]</w:t>
      </w:r>
      <w:r>
        <w:t>: Configures codebooks for CSI calculation when the UE is configured with two CMR groups.</w:t>
      </w:r>
    </w:p>
    <w:p w14:paraId="76828C4C" w14:textId="77777777" w:rsidR="00944D7E" w:rsidRDefault="008D594D">
      <w:pPr>
        <w:pStyle w:val="CommentText"/>
      </w:pPr>
      <w:r>
        <w:rPr>
          <w:b/>
        </w:rPr>
        <w:t>[Comments]</w:t>
      </w:r>
      <w:r>
        <w:t xml:space="preserve">: </w:t>
      </w:r>
    </w:p>
    <w:p w14:paraId="094D2B49" w14:textId="77777777" w:rsidR="00944D7E" w:rsidRDefault="008D594D">
      <w:pPr>
        <w:pStyle w:val="CommentText"/>
      </w:pPr>
      <w:r>
        <w:t>Ericsson(Helka-Liina): see V110</w:t>
      </w:r>
    </w:p>
    <w:p w14:paraId="708243BE" w14:textId="77777777" w:rsidR="00944D7E" w:rsidRDefault="00944D7E">
      <w:pPr>
        <w:pStyle w:val="CommentText"/>
      </w:pPr>
    </w:p>
  </w:comment>
  <w:comment w:id="2074" w:author="vivo-Chenli" w:date="2022-04-11T07:20:00Z" w:initials="vivo">
    <w:p w14:paraId="506DC10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instrText>#'</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944D7E" w:rsidRDefault="008D594D">
      <w:r>
        <w:rPr>
          <w:b/>
        </w:rPr>
        <w:t>[Description]</w:t>
      </w:r>
      <w:r>
        <w:t>: The field description of typeI-SinglePanel1 and typeI-SinglePanel2 needs to be updated</w:t>
      </w:r>
    </w:p>
    <w:p w14:paraId="1A37E49C" w14:textId="77777777" w:rsidR="00944D7E" w:rsidRDefault="008D594D">
      <w:r>
        <w:rPr>
          <w:b/>
        </w:rPr>
        <w:t>[Proposed Change]</w:t>
      </w:r>
      <w:r>
        <w:t xml:space="preserve">: </w:t>
      </w:r>
      <w:r>
        <w:t>Similar as V109, change the field description to:</w:t>
      </w:r>
    </w:p>
    <w:p w14:paraId="6D4A0392" w14:textId="77777777" w:rsidR="00944D7E" w:rsidRDefault="008D594D">
      <w:pPr>
        <w:pStyle w:val="TAL"/>
        <w:rPr>
          <w:b/>
          <w:bCs/>
          <w:i/>
          <w:iCs/>
        </w:rPr>
      </w:pPr>
      <w:r>
        <w:rPr>
          <w:b/>
          <w:bCs/>
          <w:i/>
          <w:iCs/>
        </w:rPr>
        <w:t>typeI-SinglePanel1, typeI-SinglePanel2</w:t>
      </w:r>
    </w:p>
    <w:p w14:paraId="4B77DC25" w14:textId="77777777" w:rsidR="00944D7E" w:rsidRDefault="008D594D">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xml:space="preserve">. Network </w:t>
      </w:r>
      <w:r>
        <w:t>configures the same number of ports for both codebooks.</w:t>
      </w:r>
    </w:p>
    <w:p w14:paraId="504544B1" w14:textId="77777777" w:rsidR="00944D7E" w:rsidRDefault="008D594D">
      <w:pPr>
        <w:pStyle w:val="CommentText"/>
      </w:pPr>
      <w:r>
        <w:rPr>
          <w:b/>
        </w:rPr>
        <w:t>[Comments]</w:t>
      </w:r>
      <w:r>
        <w:t xml:space="preserve">: </w:t>
      </w:r>
    </w:p>
    <w:p w14:paraId="0C691E8F" w14:textId="77777777" w:rsidR="00944D7E" w:rsidRDefault="008D594D">
      <w:r>
        <w:t xml:space="preserve">Ericsson(Helka-Liina): </w:t>
      </w:r>
      <w:r>
        <w:rPr>
          <w:i/>
          <w:iCs/>
        </w:rPr>
        <w:t>in CR draft</w:t>
      </w:r>
    </w:p>
    <w:p w14:paraId="37C608C6" w14:textId="77777777" w:rsidR="00944D7E" w:rsidRDefault="00944D7E">
      <w:pPr>
        <w:pStyle w:val="CommentText"/>
      </w:pPr>
    </w:p>
  </w:comment>
  <w:comment w:id="2082" w:author="ZTE-LiuJing" w:date="2022-04-10T17:10:00Z" w:initials="ZTE">
    <w:p w14:paraId="434B6FF1" w14:textId="77777777" w:rsidR="00944D7E" w:rsidRDefault="008D594D">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944D7E" w:rsidRDefault="008D594D">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w:t>
      </w:r>
      <w:r>
        <w:rPr>
          <w:rFonts w:ascii="Times New Roman" w:eastAsia="SimSun" w:hAnsi="Times New Roman" w:hint="eastAsia"/>
          <w:sz w:val="20"/>
          <w:lang w:val="en-US" w:eastAsia="zh-CN"/>
        </w:rPr>
        <w:t xml:space="preserve">NW always configures either </w:t>
      </w:r>
      <w:r>
        <w:rPr>
          <w:rFonts w:ascii="Times New Roman" w:eastAsia="SimSun" w:hAnsi="Times New Roman" w:hint="eastAsia"/>
          <w:i/>
          <w:iCs/>
          <w:sz w:val="20"/>
          <w:lang w:val="en-US" w:eastAsia="en-GB"/>
        </w:rPr>
        <w:t>condExecutionCond</w:t>
      </w:r>
    </w:p>
    <w:p w14:paraId="190D2C62" w14:textId="77777777" w:rsidR="00944D7E" w:rsidRDefault="008D594D">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i.e. when the execution </w:t>
      </w:r>
      <w:r>
        <w:rPr>
          <w:rFonts w:ascii="Times New Roman" w:eastAsia="SimSun" w:hAnsi="Times New Roman" w:hint="eastAsia"/>
          <w:sz w:val="20"/>
          <w:lang w:val="en-US" w:eastAsia="zh-CN"/>
        </w:rPr>
        <w:t>condition is not changed). However, according to the current field description, the NW should always configures either one of fields in any cases.</w:t>
      </w:r>
    </w:p>
    <w:p w14:paraId="296C5E54" w14:textId="77777777" w:rsidR="00944D7E" w:rsidRDefault="008D594D">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w:t>
      </w:r>
      <w:r>
        <w:rPr>
          <w:rFonts w:hint="eastAsia"/>
          <w:lang w:val="en-US" w:eastAsia="zh-CN"/>
        </w:rPr>
        <w:t>ription and explain the presence condition as follows:</w:t>
      </w:r>
    </w:p>
    <w:p w14:paraId="3D6B953B" w14:textId="77777777" w:rsidR="00944D7E" w:rsidRDefault="008D594D">
      <w:pPr>
        <w:pStyle w:val="PL"/>
        <w:ind w:leftChars="90" w:left="180"/>
      </w:pPr>
      <w:r>
        <w:t>CondReconfigToAddMod-r16 ::=     SEQUENCE {</w:t>
      </w:r>
    </w:p>
    <w:p w14:paraId="6348D4AB" w14:textId="77777777" w:rsidR="00944D7E" w:rsidRDefault="008D594D">
      <w:pPr>
        <w:pStyle w:val="PL"/>
        <w:ind w:leftChars="90" w:left="180"/>
      </w:pPr>
      <w:r>
        <w:t xml:space="preserve">    condReconfigId-r16               CondReconfigId-r16,</w:t>
      </w:r>
    </w:p>
    <w:p w14:paraId="7C1394F6" w14:textId="77777777" w:rsidR="00944D7E" w:rsidRDefault="008D594D">
      <w:pPr>
        <w:pStyle w:val="PL"/>
        <w:spacing w:line="260" w:lineRule="auto"/>
        <w:ind w:leftChars="90" w:left="180"/>
        <w:rPr>
          <w:rFonts w:eastAsia="SimSun"/>
          <w:lang w:val="en-US" w:eastAsia="zh-CN"/>
        </w:rPr>
      </w:pPr>
      <w:r>
        <w:t xml:space="preserve">    condExecutionCond-r16            SEQUENCE (SIZE (1..2)) OF MeasId                      OPTIONAL,</w:t>
      </w:r>
      <w:r>
        <w:t xml:space="preserve">    -- </w:t>
      </w:r>
      <w:r>
        <w:rPr>
          <w:strike/>
          <w:color w:val="FF0000"/>
        </w:rPr>
        <w:t>Need M</w:t>
      </w:r>
      <w:r>
        <w:rPr>
          <w:color w:val="FF0000"/>
        </w:rPr>
        <w:t>Cond condReconfigAdd</w:t>
      </w:r>
      <w:r>
        <w:rPr>
          <w:rFonts w:eastAsia="SimSun" w:hint="eastAsia"/>
          <w:color w:val="FF0000"/>
          <w:lang w:val="en-US" w:eastAsia="zh-CN"/>
        </w:rPr>
        <w:t>1</w:t>
      </w:r>
    </w:p>
    <w:p w14:paraId="16469057" w14:textId="77777777" w:rsidR="00944D7E" w:rsidRDefault="008D594D">
      <w:pPr>
        <w:pStyle w:val="PL"/>
        <w:ind w:leftChars="90" w:left="180"/>
      </w:pPr>
      <w:r>
        <w:t xml:space="preserve">    condRRCReconfig-r16              OCTET STRING (CONTAINING RRCReconfiguration)          OPTIONAL,    -- Cond condReconfigAdd</w:t>
      </w:r>
    </w:p>
    <w:p w14:paraId="2C1C0D88" w14:textId="77777777" w:rsidR="00944D7E" w:rsidRDefault="008D594D">
      <w:pPr>
        <w:pStyle w:val="PL"/>
        <w:ind w:leftChars="90" w:left="180"/>
      </w:pPr>
      <w:r>
        <w:t xml:space="preserve">    ...,</w:t>
      </w:r>
    </w:p>
    <w:p w14:paraId="4B3FEF86" w14:textId="77777777" w:rsidR="00944D7E" w:rsidRDefault="008D594D">
      <w:pPr>
        <w:pStyle w:val="PL"/>
        <w:ind w:leftChars="90" w:left="180"/>
      </w:pPr>
      <w:r>
        <w:t xml:space="preserve">    [[</w:t>
      </w:r>
    </w:p>
    <w:p w14:paraId="6ED4CEB4" w14:textId="77777777" w:rsidR="00944D7E" w:rsidRDefault="008D594D">
      <w:pPr>
        <w:pStyle w:val="PL"/>
        <w:ind w:leftChars="90" w:left="180"/>
      </w:pPr>
      <w:r>
        <w:t xml:space="preserve">    condExecutionCondSCG-r17         OCTET STRING (CONTAINING CondReconfigExecCondSCG-r17) OPTIONAL     -- </w:t>
      </w:r>
      <w:r>
        <w:rPr>
          <w:strike/>
          <w:color w:val="FF0000"/>
        </w:rPr>
        <w:t xml:space="preserve">Need </w:t>
      </w:r>
      <w:r>
        <w:rPr>
          <w:strike/>
          <w:color w:val="FF0000"/>
        </w:rPr>
        <w:t>M</w:t>
      </w:r>
      <w:r>
        <w:rPr>
          <w:color w:val="FF0000"/>
        </w:rPr>
        <w:t>Cond condReconfigAdd</w:t>
      </w:r>
      <w:r>
        <w:rPr>
          <w:rFonts w:eastAsia="SimSun" w:hint="eastAsia"/>
          <w:color w:val="FF0000"/>
          <w:lang w:val="en-US" w:eastAsia="zh-CN"/>
        </w:rPr>
        <w:t>2</w:t>
      </w:r>
      <w:r>
        <w:t xml:space="preserve"> </w:t>
      </w:r>
    </w:p>
    <w:p w14:paraId="750AC639" w14:textId="77777777" w:rsidR="00944D7E" w:rsidRDefault="008D594D">
      <w:pPr>
        <w:pStyle w:val="PL"/>
        <w:ind w:leftChars="90" w:left="180"/>
      </w:pPr>
      <w:r>
        <w:t xml:space="preserve">    ]]</w:t>
      </w:r>
    </w:p>
    <w:p w14:paraId="39637C35" w14:textId="77777777" w:rsidR="00944D7E" w:rsidRDefault="008D594D">
      <w:pPr>
        <w:pStyle w:val="PL"/>
        <w:ind w:leftChars="90" w:left="180"/>
      </w:pPr>
      <w:r>
        <w:t>}</w:t>
      </w:r>
    </w:p>
    <w:p w14:paraId="38A0CEB4" w14:textId="77777777" w:rsidR="00944D7E" w:rsidRDefault="00944D7E">
      <w:pPr>
        <w:pStyle w:val="PL"/>
        <w:ind w:leftChars="90" w:left="180"/>
      </w:pPr>
    </w:p>
    <w:p w14:paraId="0C2693E1" w14:textId="77777777" w:rsidR="00944D7E" w:rsidRDefault="00944D7E">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944D7E" w:rsidRDefault="008D594D">
            <w:pPr>
              <w:pStyle w:val="TAH"/>
              <w:ind w:leftChars="90" w:left="180"/>
              <w:rPr>
                <w:lang w:eastAsia="en-GB"/>
              </w:rPr>
            </w:pPr>
            <w:r>
              <w:rPr>
                <w:i/>
                <w:lang w:eastAsia="en-GB"/>
              </w:rPr>
              <w:t xml:space="preserve">CondReconfigToAddMod </w:t>
            </w:r>
            <w:r>
              <w:rPr>
                <w:iCs/>
                <w:lang w:eastAsia="en-GB"/>
              </w:rPr>
              <w:t>field descriptions</w:t>
            </w:r>
          </w:p>
        </w:tc>
      </w:tr>
      <w:tr w:rsidR="00944D7E"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944D7E" w:rsidRDefault="008D594D">
            <w:pPr>
              <w:pStyle w:val="TAL"/>
              <w:ind w:leftChars="90" w:left="180"/>
              <w:rPr>
                <w:b/>
                <w:bCs/>
                <w:i/>
                <w:lang w:eastAsia="en-GB"/>
              </w:rPr>
            </w:pPr>
            <w:r>
              <w:rPr>
                <w:b/>
                <w:bCs/>
                <w:i/>
                <w:lang w:eastAsia="en-GB"/>
              </w:rPr>
              <w:t>condExecutionCond</w:t>
            </w:r>
          </w:p>
          <w:p w14:paraId="05CB70B5" w14:textId="77777777" w:rsidR="00944D7E" w:rsidRDefault="008D594D">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When configuring 2 triggering events (Meas Ids) for a cand</w:t>
            </w:r>
            <w:r>
              <w:t xml:space="preserve">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944D7E"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944D7E" w:rsidRDefault="008D594D">
            <w:pPr>
              <w:pStyle w:val="TAL"/>
              <w:ind w:leftChars="90" w:left="180"/>
              <w:rPr>
                <w:b/>
                <w:bCs/>
                <w:i/>
                <w:lang w:eastAsia="en-GB"/>
              </w:rPr>
            </w:pPr>
            <w:r>
              <w:rPr>
                <w:b/>
                <w:bCs/>
                <w:i/>
                <w:lang w:eastAsia="en-GB"/>
              </w:rPr>
              <w:t>condExecutionCondSCG</w:t>
            </w:r>
          </w:p>
          <w:p w14:paraId="4761C129" w14:textId="77777777" w:rsidR="00944D7E" w:rsidRDefault="008D594D">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w:t>
            </w:r>
            <w:r>
              <w:rPr>
                <w:bCs/>
                <w:lang w:eastAsia="en-GB"/>
              </w:rPr>
              <w:t xml:space="preserv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944D7E" w:rsidRDefault="00944D7E">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944D7E" w:rsidRDefault="008D594D">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944D7E" w:rsidRDefault="008D594D">
            <w:pPr>
              <w:pStyle w:val="TAH"/>
              <w:ind w:leftChars="90" w:left="180"/>
              <w:rPr>
                <w:b w:val="0"/>
                <w:lang w:eastAsia="sv-SE"/>
              </w:rPr>
            </w:pPr>
            <w:r>
              <w:rPr>
                <w:lang w:eastAsia="sv-SE"/>
              </w:rPr>
              <w:t>Explanation</w:t>
            </w:r>
          </w:p>
        </w:tc>
      </w:tr>
      <w:tr w:rsidR="00944D7E"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944D7E" w:rsidRDefault="008D594D">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944D7E" w:rsidRDefault="008D594D">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944D7E"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944D7E" w:rsidRDefault="008D594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944D7E" w:rsidRDefault="008D594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944D7E"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944D7E" w:rsidRDefault="008D594D">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944D7E" w:rsidRDefault="008D594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Fo</w:t>
            </w:r>
            <w:r>
              <w:rPr>
                <w:rFonts w:eastAsia="SimSun" w:hint="eastAsia"/>
                <w:color w:val="FF0000"/>
                <w:szCs w:val="22"/>
                <w:lang w:val="en-US" w:eastAsia="zh-CN"/>
              </w:rPr>
              <w:t xml:space="preserve">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944D7E" w:rsidRDefault="00944D7E">
      <w:pPr>
        <w:pStyle w:val="CommentText"/>
        <w:ind w:leftChars="90" w:left="180"/>
        <w:rPr>
          <w:lang w:val="en-US" w:eastAsia="zh-CN"/>
        </w:rPr>
      </w:pPr>
    </w:p>
    <w:p w14:paraId="381DA7EB" w14:textId="77777777" w:rsidR="00944D7E" w:rsidRDefault="00944D7E">
      <w:pPr>
        <w:pStyle w:val="CommentText"/>
        <w:ind w:leftChars="90" w:left="180"/>
      </w:pPr>
    </w:p>
  </w:comment>
  <w:comment w:id="2083" w:author="vivo-Chenli" w:date="2022-04-21T11:49:00Z" w:initials="v">
    <w:p w14:paraId="64BFA4FB" w14:textId="77777777" w:rsidR="00944D7E" w:rsidRDefault="008D594D">
      <w:pPr>
        <w:pStyle w:val="CommentText"/>
      </w:pPr>
      <w:r>
        <w:rPr>
          <w:rStyle w:val="CommentReference"/>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944D7E" w:rsidRDefault="008D594D">
      <w:r>
        <w:rPr>
          <w:b/>
        </w:rPr>
        <w:t>[Description]</w:t>
      </w:r>
      <w:r>
        <w:t xml:space="preserve">: The field description for </w:t>
      </w:r>
      <w:r>
        <w:rPr>
          <w:i/>
          <w:iCs/>
        </w:rPr>
        <w:t>condExecutionCond</w:t>
      </w:r>
      <w:r>
        <w:t xml:space="preserve"> needs to be updated</w:t>
      </w:r>
    </w:p>
    <w:p w14:paraId="6F58F72A" w14:textId="77777777" w:rsidR="00944D7E" w:rsidRDefault="008D594D">
      <w:r>
        <w:rPr>
          <w:b/>
        </w:rPr>
        <w:t>[Proposed Change]</w:t>
      </w:r>
      <w:r>
        <w:t>: SRB3 may be used to transmit conditional PSCell change configuration to the UE for intra-SN change without MN involvement. But intra-SN change may also involv</w:t>
      </w:r>
      <w:r>
        <w:t xml:space="preserve">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w:t>
      </w:r>
      <w:r>
        <w:t>message to the SN.</w:t>
      </w:r>
    </w:p>
    <w:p w14:paraId="430EF9CC" w14:textId="77777777" w:rsidR="00944D7E" w:rsidRDefault="008D594D">
      <w:r>
        <w:rPr>
          <w:rFonts w:hint="eastAsia"/>
        </w:rPr>
        <w:t>T</w:t>
      </w:r>
      <w:r>
        <w:t>hus, the proposed change is:</w:t>
      </w:r>
    </w:p>
    <w:p w14:paraId="3091E48C" w14:textId="77777777" w:rsidR="00944D7E" w:rsidRDefault="008D594D">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When conf</w:t>
      </w:r>
      <w:r>
        <w:t xml:space="preserve">iguring 2 triggering events (Meas Ids) for a candidate cell, network ensures that both refer to the same </w:t>
      </w:r>
      <w:r>
        <w:rPr>
          <w:i/>
          <w:iCs/>
        </w:rPr>
        <w:t>measObject.</w:t>
      </w:r>
    </w:p>
    <w:p w14:paraId="67F995BD" w14:textId="77777777" w:rsidR="00944D7E" w:rsidRDefault="008D594D">
      <w:pPr>
        <w:pStyle w:val="CommentText"/>
      </w:pPr>
      <w:r>
        <w:rPr>
          <w:b/>
        </w:rPr>
        <w:t>[Comments]</w:t>
      </w:r>
      <w:r>
        <w:t>: vivo-Chenli/v143: update the WI code</w:t>
      </w:r>
    </w:p>
    <w:p w14:paraId="6CF26D6B" w14:textId="77777777" w:rsidR="00944D7E" w:rsidRDefault="00944D7E">
      <w:pPr>
        <w:pStyle w:val="CommentText"/>
      </w:pPr>
    </w:p>
  </w:comment>
  <w:comment w:id="2084" w:author="Intel (Tangxun)" w:date="2022-04-08T21:00:00Z" w:initials="I">
    <w:p w14:paraId="2B5C8215" w14:textId="77777777" w:rsidR="00944D7E" w:rsidRDefault="008D594D">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944D7E" w:rsidRDefault="008D594D">
      <w:pPr>
        <w:pStyle w:val="CommentText"/>
        <w:ind w:leftChars="90" w:left="180"/>
      </w:pPr>
      <w:r>
        <w:rPr>
          <w:b/>
        </w:rPr>
        <w:t>[Description]</w:t>
      </w:r>
      <w:r>
        <w:t>: the location event D1 and time event T1 are only for CHO, i.e., not applied to CPA/CPC.</w:t>
      </w:r>
    </w:p>
    <w:p w14:paraId="20F2357B" w14:textId="77777777" w:rsidR="00944D7E" w:rsidRDefault="008D594D">
      <w:pPr>
        <w:pStyle w:val="CommentText"/>
        <w:ind w:leftChars="90" w:left="180"/>
      </w:pPr>
      <w:r>
        <w:rPr>
          <w:b/>
        </w:rPr>
        <w:t>[Proposed Change]</w:t>
      </w:r>
      <w:r>
        <w:t>: add “For CHO” in the beginning of this sentence, i.e., For CHO, if network configures…..</w:t>
      </w:r>
    </w:p>
    <w:p w14:paraId="06FA7765" w14:textId="77777777" w:rsidR="00944D7E" w:rsidRDefault="008D594D">
      <w:pPr>
        <w:pStyle w:val="CommentText"/>
        <w:ind w:leftChars="90" w:left="180"/>
      </w:pPr>
      <w:r>
        <w:rPr>
          <w:b/>
        </w:rPr>
        <w:t>[Comments]</w:t>
      </w:r>
      <w:r>
        <w:t xml:space="preserve">: </w:t>
      </w:r>
    </w:p>
    <w:p w14:paraId="51C30AA6" w14:textId="77777777" w:rsidR="00944D7E" w:rsidRDefault="00944D7E">
      <w:pPr>
        <w:pStyle w:val="CommentText"/>
        <w:ind w:leftChars="90" w:left="180"/>
      </w:pPr>
    </w:p>
  </w:comment>
  <w:comment w:id="2085" w:author="Huawei (David)" w:date="2022-04-11T06:08:00Z" w:initials="HW">
    <w:p w14:paraId="427C5B8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944D7E" w:rsidRDefault="008D594D">
      <w:pPr>
        <w:pStyle w:val="CommentText"/>
      </w:pPr>
      <w:r>
        <w:rPr>
          <w:b/>
        </w:rPr>
        <w:t>[Description]</w:t>
      </w:r>
      <w:r>
        <w:t>: This sentence is related to condRRCReconfig, not to condExecutionCond.</w:t>
      </w:r>
    </w:p>
    <w:p w14:paraId="5FE7E7CC" w14:textId="77777777" w:rsidR="00944D7E" w:rsidRDefault="008D594D">
      <w:pPr>
        <w:pStyle w:val="CommentText"/>
      </w:pPr>
      <w:r>
        <w:rPr>
          <w:b/>
        </w:rPr>
        <w:t>[Proposed Change]</w:t>
      </w:r>
      <w:r>
        <w:t>: Move t</w:t>
      </w:r>
      <w:r>
        <w:t>he setence to the field description of condRRCReconfig.</w:t>
      </w:r>
    </w:p>
    <w:p w14:paraId="5EB46EB3" w14:textId="77777777" w:rsidR="00944D7E" w:rsidRDefault="008D594D">
      <w:pPr>
        <w:pStyle w:val="CommentText"/>
      </w:pPr>
      <w:r>
        <w:rPr>
          <w:b/>
        </w:rPr>
        <w:t>[Comments]</w:t>
      </w:r>
      <w:r>
        <w:t xml:space="preserve">: </w:t>
      </w:r>
    </w:p>
    <w:p w14:paraId="4B07B0F4" w14:textId="77777777" w:rsidR="00944D7E" w:rsidRDefault="00944D7E">
      <w:pPr>
        <w:pStyle w:val="CommentText"/>
      </w:pPr>
    </w:p>
  </w:comment>
  <w:comment w:id="2086" w:author="vivo-Chenli" w:date="2022-04-21T11:45:00Z" w:initials="v">
    <w:p w14:paraId="011C5803" w14:textId="77777777" w:rsidR="00944D7E" w:rsidRDefault="008D594D">
      <w:pPr>
        <w:pStyle w:val="CommentText"/>
      </w:pPr>
      <w:r>
        <w:rPr>
          <w:rStyle w:val="CommentReference"/>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944D7E" w:rsidRDefault="008D594D">
      <w:r>
        <w:rPr>
          <w:b/>
        </w:rPr>
        <w:t>[Description]</w:t>
      </w:r>
      <w:r>
        <w:t xml:space="preserve">: IE naming alignment between TS 36.331 and TS </w:t>
      </w:r>
      <w:r>
        <w:t>38.331.</w:t>
      </w:r>
    </w:p>
    <w:p w14:paraId="5595C00E" w14:textId="77777777" w:rsidR="00944D7E" w:rsidRDefault="008D594D">
      <w:r>
        <w:rPr>
          <w:b/>
        </w:rPr>
        <w:t>[Proposed Change]</w:t>
      </w:r>
      <w:r>
        <w:t>: Similar as V191: In TS 36.331, it is stated as:</w:t>
      </w:r>
    </w:p>
    <w:p w14:paraId="6CF5CCC6" w14:textId="77777777" w:rsidR="00944D7E" w:rsidRDefault="008D594D">
      <w:pPr>
        <w:pStyle w:val="TAL"/>
        <w:rPr>
          <w:rFonts w:eastAsia="SimSun"/>
          <w:b/>
          <w:i/>
        </w:rPr>
      </w:pPr>
      <w:r>
        <w:rPr>
          <w:rFonts w:eastAsia="SimSun"/>
          <w:b/>
          <w:i/>
        </w:rPr>
        <w:t>triggerConditionSN</w:t>
      </w:r>
    </w:p>
    <w:p w14:paraId="2CBDB327" w14:textId="77777777" w:rsidR="00944D7E" w:rsidRDefault="008D594D">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w:t>
      </w:r>
      <w:r>
        <w:rPr>
          <w:rFonts w:eastAsia="SimSun"/>
          <w:i/>
        </w:rPr>
        <w:t>iggerConditionSN</w:t>
      </w:r>
      <w:r>
        <w:rPr>
          <w:rFonts w:eastAsia="SimSun"/>
        </w:rPr>
        <w:t xml:space="preserve"> (not both). The field is applied to the case of SN initiated inter-SN CPC.</w:t>
      </w:r>
    </w:p>
    <w:p w14:paraId="048EB650" w14:textId="77777777" w:rsidR="00944D7E" w:rsidRDefault="008D594D">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944D7E" w:rsidRDefault="008D594D">
      <w:pPr>
        <w:pStyle w:val="CommentText"/>
      </w:pPr>
      <w:r>
        <w:rPr>
          <w:b/>
        </w:rPr>
        <w:t>[Comments]</w:t>
      </w:r>
      <w:r>
        <w:t>: vivo-Chenli/v143: update the WI c</w:t>
      </w:r>
      <w:r>
        <w:t>ode</w:t>
      </w:r>
    </w:p>
    <w:p w14:paraId="59116561" w14:textId="77777777" w:rsidR="00944D7E" w:rsidRDefault="00944D7E">
      <w:pPr>
        <w:pStyle w:val="CommentText"/>
      </w:pPr>
    </w:p>
  </w:comment>
  <w:comment w:id="2087" w:author="Ericsson (Cecilia)" w:date="2022-04-11T04:11:00Z" w:initials="Cecilia">
    <w:p w14:paraId="0B6B216B" w14:textId="77777777" w:rsidR="00944D7E" w:rsidRDefault="008D594D">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944D7E" w:rsidRDefault="008D594D">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 xml:space="preserve">are the names of LTE trigger conditions, but the field is related to an </w:t>
      </w:r>
      <w:r>
        <w:t>NR SCG.</w:t>
      </w:r>
    </w:p>
    <w:p w14:paraId="669BB51D" w14:textId="77777777" w:rsidR="00944D7E" w:rsidRDefault="008D594D">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944D7E" w:rsidRDefault="00944D7E">
      <w:pPr>
        <w:pStyle w:val="CommentText"/>
      </w:pPr>
    </w:p>
    <w:p w14:paraId="10297EB6" w14:textId="77777777" w:rsidR="00944D7E" w:rsidRDefault="008D594D">
      <w:pPr>
        <w:pStyle w:val="CommentText"/>
      </w:pPr>
      <w:r>
        <w:rPr>
          <w:b/>
        </w:rPr>
        <w:t>[Comments]</w:t>
      </w:r>
      <w:r>
        <w:t>:</w:t>
      </w:r>
    </w:p>
    <w:p w14:paraId="22EEC0F2" w14:textId="77777777" w:rsidR="00944D7E" w:rsidRDefault="00944D7E">
      <w:pPr>
        <w:pStyle w:val="CommentText"/>
      </w:pPr>
    </w:p>
  </w:comment>
  <w:comment w:id="2088" w:author="Ericsson (Cecilia)" w:date="2022-04-11T04:10:00Z" w:initials="Cecilia">
    <w:p w14:paraId="3C6CB990" w14:textId="77777777" w:rsidR="00944D7E" w:rsidRDefault="008D594D">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944D7E" w:rsidRDefault="008D594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944D7E" w:rsidRDefault="008D594D">
      <w:pPr>
        <w:pStyle w:val="CommentText"/>
      </w:pPr>
      <w:r>
        <w:rPr>
          <w:b/>
        </w:rPr>
        <w:t>[Proposed Change]</w:t>
      </w:r>
      <w:r>
        <w:t>: Remove “or the configuration for target SCG for CHO”.</w:t>
      </w:r>
    </w:p>
    <w:p w14:paraId="2AA4066F" w14:textId="77777777" w:rsidR="00944D7E" w:rsidRDefault="00944D7E">
      <w:pPr>
        <w:pStyle w:val="CommentText"/>
      </w:pPr>
    </w:p>
    <w:p w14:paraId="7197A909" w14:textId="77777777" w:rsidR="00944D7E" w:rsidRDefault="008D594D">
      <w:pPr>
        <w:pStyle w:val="CommentText"/>
      </w:pPr>
      <w:r>
        <w:rPr>
          <w:b/>
        </w:rPr>
        <w:t>[Comments]</w:t>
      </w:r>
      <w:r>
        <w:t>:</w:t>
      </w:r>
    </w:p>
    <w:p w14:paraId="623CC0DE" w14:textId="77777777" w:rsidR="00944D7E" w:rsidRDefault="00944D7E">
      <w:pPr>
        <w:pStyle w:val="CommentText"/>
      </w:pPr>
    </w:p>
  </w:comment>
  <w:comment w:id="2093" w:author="(Huawei) GuoYinghao" w:date="2022-04-10T23:39:00Z" w:initials="H">
    <w:p w14:paraId="4FBFF591" w14:textId="77777777" w:rsidR="00944D7E" w:rsidRDefault="008D594D">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944D7E" w:rsidRDefault="008D594D">
      <w:pPr>
        <w:pStyle w:val="CommentText"/>
        <w:ind w:leftChars="90" w:left="180"/>
      </w:pPr>
      <w:r>
        <w:rPr>
          <w:b/>
        </w:rPr>
        <w:t>[Description]</w:t>
      </w:r>
      <w:r>
        <w:t>:</w:t>
      </w:r>
      <w:r>
        <w:tab/>
        <w:t>Should be configured with setupRelease since the need code is NeedM</w:t>
      </w:r>
    </w:p>
    <w:p w14:paraId="37B6EC58" w14:textId="77777777" w:rsidR="00944D7E" w:rsidRDefault="008D594D">
      <w:pPr>
        <w:ind w:leftChars="90" w:left="180"/>
      </w:pPr>
      <w:r>
        <w:rPr>
          <w:b/>
        </w:rPr>
        <w:t>[Proposed Change]</w:t>
      </w:r>
      <w:r>
        <w:t>:</w:t>
      </w:r>
      <w:r>
        <w:tab/>
        <w:t>configure setupRelease for the field cg-SDT-Conf</w:t>
      </w:r>
      <w:r>
        <w:t>iguration</w:t>
      </w:r>
    </w:p>
    <w:p w14:paraId="7F95BA7D" w14:textId="77777777" w:rsidR="00944D7E" w:rsidRDefault="00944D7E">
      <w:pPr>
        <w:ind w:leftChars="90" w:left="180"/>
      </w:pPr>
    </w:p>
    <w:p w14:paraId="2E205B67" w14:textId="77777777" w:rsidR="00944D7E" w:rsidRDefault="008D594D">
      <w:pPr>
        <w:pStyle w:val="CommentText"/>
        <w:ind w:leftChars="90" w:left="180"/>
      </w:pPr>
      <w:r>
        <w:rPr>
          <w:b/>
        </w:rPr>
        <w:t>[Comments]</w:t>
      </w:r>
      <w:r>
        <w:t>:</w:t>
      </w:r>
    </w:p>
  </w:comment>
  <w:comment w:id="2094" w:author="Ericsson(HelkaLiina)" w:date="2022-04-11T21:18:00Z" w:initials="ER">
    <w:p w14:paraId="2A5F39FD" w14:textId="77777777" w:rsidR="00944D7E" w:rsidRDefault="008D594D">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944D7E" w:rsidRDefault="008D594D">
      <w:pPr>
        <w:pStyle w:val="CommentText"/>
      </w:pPr>
      <w:r>
        <w:rPr>
          <w:b/>
        </w:rPr>
        <w:t>[Description]</w:t>
      </w:r>
      <w:r>
        <w:t>:  Unclear UE behaviouir when mappingPattern is absent in ConfiguredGrantConfig</w:t>
      </w:r>
    </w:p>
    <w:p w14:paraId="1AF876DE" w14:textId="77777777" w:rsidR="00944D7E" w:rsidRDefault="008D594D">
      <w:pPr>
        <w:pStyle w:val="CommentText"/>
      </w:pPr>
      <w:r>
        <w:rPr>
          <w:b/>
        </w:rPr>
        <w:t xml:space="preserve">[Proposed </w:t>
      </w:r>
      <w:r>
        <w:rPr>
          <w:b/>
        </w:rPr>
        <w:t>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944D7E" w:rsidRDefault="008D594D">
      <w:pPr>
        <w:pStyle w:val="CommentText"/>
      </w:pPr>
      <w:r>
        <w:t>Same</w:t>
      </w:r>
      <w:r>
        <w:t xml:space="preserve"> issue in ConfiguredGrantConfig, PUCCH-Config and PUSCHConfig</w:t>
      </w:r>
    </w:p>
    <w:p w14:paraId="781A0981" w14:textId="77777777" w:rsidR="00944D7E" w:rsidRDefault="00944D7E">
      <w:pPr>
        <w:pStyle w:val="CommentText"/>
      </w:pPr>
    </w:p>
    <w:p w14:paraId="19EB8BE8" w14:textId="77777777" w:rsidR="00944D7E" w:rsidRDefault="008D594D">
      <w:pPr>
        <w:pStyle w:val="CommentText"/>
      </w:pPr>
      <w:r>
        <w:rPr>
          <w:b/>
        </w:rPr>
        <w:t>[Comments]</w:t>
      </w:r>
      <w:r>
        <w:t xml:space="preserve">: </w:t>
      </w:r>
    </w:p>
    <w:p w14:paraId="7C630870" w14:textId="77777777" w:rsidR="00944D7E" w:rsidRDefault="00944D7E">
      <w:pPr>
        <w:pStyle w:val="CommentText"/>
      </w:pPr>
    </w:p>
  </w:comment>
  <w:comment w:id="2095" w:author="ZTE-LiuJing" w:date="2022-04-10T17:52:00Z" w:initials="ZTE">
    <w:p w14:paraId="7E47A3A0" w14:textId="77777777" w:rsidR="00944D7E" w:rsidRDefault="008D594D">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944D7E" w:rsidRDefault="008D594D">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w:t>
      </w:r>
      <w:r>
        <w:rPr>
          <w:i/>
          <w:iCs/>
        </w:rPr>
        <w:t>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w:t>
      </w:r>
      <w:r>
        <w:rPr>
          <w:rFonts w:hint="eastAsia"/>
          <w:szCs w:val="22"/>
          <w:lang w:val="en-US" w:eastAsia="zh-CN"/>
        </w:rPr>
        <w:t xml:space="preserve">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944D7E" w:rsidRDefault="008D594D">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944D7E" w:rsidRDefault="008D594D">
      <w:pPr>
        <w:ind w:leftChars="90" w:left="180"/>
      </w:pPr>
      <w:r>
        <w:rPr>
          <w:b/>
        </w:rPr>
        <w:t>[Comments]</w:t>
      </w:r>
      <w:r>
        <w:t xml:space="preserve">: </w:t>
      </w:r>
      <w:r>
        <w:rPr>
          <w:color w:val="1F497D"/>
          <w:sz w:val="21"/>
          <w:szCs w:val="21"/>
        </w:rPr>
        <w:t xml:space="preserve">If the value of repK is </w:t>
      </w:r>
      <w:r>
        <w:rPr>
          <w:color w:val="1F497D"/>
          <w:sz w:val="21"/>
          <w:szCs w:val="21"/>
        </w:rPr>
        <w:t>1,2,4,8, the NW can use the legacy repK (without suffix) instead, so it seems not needed to introduce redundant values {1,2,4,8} in repK-r17</w:t>
      </w:r>
    </w:p>
  </w:comment>
  <w:comment w:id="2096" w:author="Intel (Sudeep)" w:date="2022-04-11T10:53:00Z" w:initials="I">
    <w:p w14:paraId="5F3196D2" w14:textId="77777777" w:rsidR="00944D7E" w:rsidRDefault="008D594D">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color w:val="FF0000"/>
        </w:rPr>
        <w:t xml:space="preserve"> </w:t>
      </w:r>
      <w:r>
        <w:rPr>
          <w:noProof/>
          <w:color w:val="FF0000"/>
        </w:rPr>
        <w:t>v045</w:t>
      </w:r>
    </w:p>
    <w:p w14:paraId="0C73E496" w14:textId="77777777" w:rsidR="00944D7E" w:rsidRDefault="008D594D">
      <w:pPr>
        <w:pStyle w:val="CommentText"/>
      </w:pPr>
      <w:r>
        <w:rPr>
          <w:b/>
        </w:rPr>
        <w:t>[Description]</w:t>
      </w:r>
      <w:r>
        <w:t>: It seems this is a NCE.  IF so rename -v1700</w:t>
      </w:r>
    </w:p>
    <w:p w14:paraId="5515105A" w14:textId="77777777" w:rsidR="00944D7E" w:rsidRDefault="008D594D">
      <w:pPr>
        <w:pStyle w:val="CommentText"/>
      </w:pPr>
      <w:r>
        <w:rPr>
          <w:b/>
        </w:rPr>
        <w:t>[Proposed Change]</w:t>
      </w:r>
      <w:r>
        <w:t>: Change field name to -v1700</w:t>
      </w:r>
    </w:p>
    <w:p w14:paraId="24213FF0" w14:textId="77777777" w:rsidR="00944D7E" w:rsidRDefault="008D594D">
      <w:pPr>
        <w:pStyle w:val="CommentText"/>
      </w:pPr>
      <w:r>
        <w:rPr>
          <w:b/>
        </w:rPr>
        <w:t>[Comments]</w:t>
      </w:r>
      <w:r>
        <w:t xml:space="preserve">: </w:t>
      </w:r>
    </w:p>
    <w:p w14:paraId="2A9E9B9A" w14:textId="77777777" w:rsidR="00944D7E" w:rsidRDefault="00944D7E">
      <w:pPr>
        <w:pStyle w:val="CommentText"/>
      </w:pPr>
    </w:p>
  </w:comment>
  <w:comment w:id="2097" w:author="Huawei (David)" w:date="2022-04-10T16:18:00Z" w:initials="HW">
    <w:p w14:paraId="21C42C6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w:t>
      </w:r>
      <w:r>
        <w:rPr>
          <w:b/>
          <w:color w:val="FF0000"/>
        </w:rPr>
        <w:t>usion]</w:t>
      </w:r>
      <w:r>
        <w:rPr>
          <w:color w:val="FF0000"/>
        </w:rPr>
        <w:t>: v18</w:t>
      </w:r>
    </w:p>
    <w:p w14:paraId="7DE73903" w14:textId="77777777" w:rsidR="00944D7E" w:rsidRDefault="008D594D">
      <w:pPr>
        <w:pStyle w:val="CommentText"/>
        <w:ind w:leftChars="90" w:left="180"/>
      </w:pPr>
      <w:r>
        <w:rPr>
          <w:b/>
        </w:rPr>
        <w:t>[Description]</w:t>
      </w:r>
      <w:r>
        <w:t>: This extends an existing field, so the suffix should be v1700</w:t>
      </w:r>
    </w:p>
    <w:p w14:paraId="2A8315A3" w14:textId="77777777" w:rsidR="00944D7E" w:rsidRDefault="008D594D">
      <w:pPr>
        <w:pStyle w:val="CommentText"/>
        <w:ind w:leftChars="90" w:left="180"/>
      </w:pPr>
      <w:r>
        <w:rPr>
          <w:b/>
        </w:rPr>
        <w:t>[Proposed Change]</w:t>
      </w:r>
      <w:r>
        <w:t>: Change the suffix to v1700.</w:t>
      </w:r>
    </w:p>
    <w:p w14:paraId="01E1D746" w14:textId="77777777" w:rsidR="00944D7E" w:rsidRDefault="008D594D">
      <w:pPr>
        <w:pStyle w:val="CommentText"/>
        <w:ind w:leftChars="90" w:left="180"/>
      </w:pPr>
      <w:r>
        <w:rPr>
          <w:b/>
        </w:rPr>
        <w:t>[Comments]</w:t>
      </w:r>
      <w:r>
        <w:t xml:space="preserve">: </w:t>
      </w:r>
    </w:p>
    <w:p w14:paraId="500C4FBA" w14:textId="77777777" w:rsidR="00944D7E" w:rsidRDefault="00944D7E">
      <w:pPr>
        <w:pStyle w:val="CommentText"/>
        <w:ind w:leftChars="90" w:left="180"/>
      </w:pPr>
    </w:p>
  </w:comment>
  <w:comment w:id="2098" w:author="vivo (Xiao)" w:date="2022-04-10T01:49:00Z" w:initials="v">
    <w:p w14:paraId="035B6E5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944D7E" w:rsidRDefault="008D594D">
      <w:pPr>
        <w:pStyle w:val="CommentText"/>
        <w:ind w:leftChars="90" w:left="180"/>
      </w:pPr>
      <w:r>
        <w:rPr>
          <w:b/>
        </w:rPr>
        <w:t>[Description]</w:t>
      </w:r>
      <w:r>
        <w:t xml:space="preserve">: Removal of the unexpected extension of </w:t>
      </w:r>
      <w:r>
        <w:rPr>
          <w:i/>
        </w:rPr>
        <w:t>harq-ProcID-Offset-v17</w:t>
      </w:r>
    </w:p>
    <w:p w14:paraId="1D9669C6" w14:textId="77777777" w:rsidR="00944D7E" w:rsidRDefault="008D594D">
      <w:pPr>
        <w:pStyle w:val="CommentText"/>
        <w:ind w:leftChars="90" w:left="180"/>
      </w:pPr>
      <w:r>
        <w:rPr>
          <w:b/>
        </w:rPr>
        <w:t>[Proposed Change]</w:t>
      </w:r>
      <w:r>
        <w:t>: The original field harq-ProcID-Offset is used specifically for the unlicensed spectrum as indicated in the field descrip</w:t>
      </w:r>
      <w:r>
        <w:t xml:space="preserve">tion. However, the extension of the HARQ process number is introduced for NTN only. </w:t>
      </w:r>
    </w:p>
    <w:p w14:paraId="2E64835C" w14:textId="77777777" w:rsidR="00944D7E" w:rsidRDefault="008D594D">
      <w:pPr>
        <w:pStyle w:val="CommentText"/>
        <w:ind w:leftChars="90" w:left="180"/>
      </w:pPr>
      <w:r>
        <w:t>Since it is unlikely for the NTN to be deployed in the unlicensed environment, nor is there any agreement to support such HARQ process number extension to NR-U in TN, this</w:t>
      </w:r>
      <w:r>
        <w:t xml:space="preserve"> extension is unexpected and should be removed.</w:t>
      </w:r>
    </w:p>
    <w:p w14:paraId="61101D43" w14:textId="77777777" w:rsidR="00944D7E" w:rsidRDefault="008D594D">
      <w:pPr>
        <w:pStyle w:val="CommentText"/>
        <w:ind w:leftChars="90" w:left="180"/>
      </w:pPr>
      <w:r>
        <w:rPr>
          <w:b/>
        </w:rPr>
        <w:t>[Comments]</w:t>
      </w:r>
      <w:r>
        <w:t xml:space="preserve">: </w:t>
      </w:r>
    </w:p>
    <w:p w14:paraId="423F8010" w14:textId="77777777" w:rsidR="00944D7E" w:rsidRDefault="00944D7E">
      <w:pPr>
        <w:pStyle w:val="CommentText"/>
        <w:ind w:leftChars="90" w:left="180"/>
        <w:rPr>
          <w:rFonts w:eastAsiaTheme="minorEastAsia"/>
        </w:rPr>
      </w:pPr>
    </w:p>
  </w:comment>
  <w:comment w:id="2099" w:author="Huawei (David)" w:date="2022-04-10T16:21:00Z" w:initials="HW">
    <w:p w14:paraId="1920AEC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944D7E" w:rsidRDefault="008D594D">
      <w:pPr>
        <w:pStyle w:val="CommentText"/>
        <w:ind w:leftChars="90" w:left="180"/>
      </w:pPr>
      <w:r>
        <w:rPr>
          <w:b/>
        </w:rPr>
        <w:t>[Description]</w:t>
      </w:r>
      <w:r>
        <w:t>: The suffix should be -v1700</w:t>
      </w:r>
    </w:p>
    <w:p w14:paraId="12BF4099" w14:textId="77777777" w:rsidR="00944D7E" w:rsidRDefault="008D594D">
      <w:pPr>
        <w:pStyle w:val="CommentText"/>
        <w:ind w:leftChars="90" w:left="180"/>
      </w:pPr>
      <w:r>
        <w:rPr>
          <w:b/>
        </w:rPr>
        <w:t xml:space="preserve">[Proposed </w:t>
      </w:r>
      <w:r>
        <w:rPr>
          <w:b/>
        </w:rPr>
        <w:t>Change]</w:t>
      </w:r>
      <w:r>
        <w:t>: Add the missing "00"</w:t>
      </w:r>
    </w:p>
    <w:p w14:paraId="4E1DF43D" w14:textId="77777777" w:rsidR="00944D7E" w:rsidRDefault="008D594D">
      <w:pPr>
        <w:pStyle w:val="CommentText"/>
        <w:ind w:leftChars="90" w:left="180"/>
      </w:pPr>
      <w:r>
        <w:rPr>
          <w:b/>
        </w:rPr>
        <w:t>[Comments]</w:t>
      </w:r>
      <w:r>
        <w:t xml:space="preserve">: </w:t>
      </w:r>
    </w:p>
    <w:p w14:paraId="6E2FAD03" w14:textId="77777777" w:rsidR="00944D7E" w:rsidRDefault="00944D7E">
      <w:pPr>
        <w:pStyle w:val="CommentText"/>
        <w:ind w:leftChars="90" w:left="180"/>
      </w:pPr>
    </w:p>
  </w:comment>
  <w:comment w:id="2100" w:author="MediaTek (Abhishek Roy)" w:date="2022-04-19T05:09:00Z" w:initials="AR">
    <w:p w14:paraId="360D38A9" w14:textId="77777777" w:rsidR="00944D7E" w:rsidRDefault="008D594D">
      <w:pPr>
        <w:pStyle w:val="CommentText"/>
      </w:pPr>
      <w:r>
        <w:rPr>
          <w:rStyle w:val="CommentReference"/>
        </w:rPr>
        <w:annotationRef/>
      </w:r>
      <w:r>
        <w:rPr>
          <w:b/>
          <w:bCs/>
        </w:rPr>
        <w:t>[RIL]</w:t>
      </w:r>
      <w:r>
        <w:t>: M411</w:t>
      </w:r>
    </w:p>
    <w:p w14:paraId="34438CE1" w14:textId="77777777" w:rsidR="00944D7E" w:rsidRDefault="008D594D">
      <w:pPr>
        <w:pStyle w:val="CommentText"/>
      </w:pPr>
      <w:r>
        <w:rPr>
          <w:b/>
          <w:bCs/>
        </w:rPr>
        <w:t>[Delegate]</w:t>
      </w:r>
      <w:r>
        <w:t xml:space="preserve">: MediaTek (Abhshek Roy)  </w:t>
      </w:r>
    </w:p>
    <w:p w14:paraId="1E805348" w14:textId="77777777" w:rsidR="00944D7E" w:rsidRDefault="008D594D">
      <w:pPr>
        <w:pStyle w:val="CommentText"/>
      </w:pPr>
      <w:r>
        <w:rPr>
          <w:b/>
          <w:bCs/>
        </w:rPr>
        <w:t>[WI]</w:t>
      </w:r>
      <w:r>
        <w:t xml:space="preserve">: NTN </w:t>
      </w:r>
      <w:r>
        <w:rPr>
          <w:b/>
          <w:bCs/>
        </w:rPr>
        <w:t>[Class]</w:t>
      </w:r>
      <w:r>
        <w:t xml:space="preserve">: 1 </w:t>
      </w:r>
    </w:p>
    <w:p w14:paraId="3C07A5D5" w14:textId="77777777" w:rsidR="00944D7E" w:rsidRDefault="008D594D">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944D7E" w:rsidRDefault="008D594D">
      <w:pPr>
        <w:pStyle w:val="CommentText"/>
      </w:pPr>
      <w:r>
        <w:rPr>
          <w:b/>
          <w:bCs/>
        </w:rPr>
        <w:t>[Description]</w:t>
      </w:r>
      <w:r>
        <w:t>: ‘Need M’s should be ‘Need R’. Otherwise, there is no way to release the c</w:t>
      </w:r>
      <w:r>
        <w:t>onfiguration</w:t>
      </w:r>
    </w:p>
    <w:p w14:paraId="7FA50851" w14:textId="77777777" w:rsidR="00944D7E" w:rsidRDefault="008D594D">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944D7E" w:rsidRDefault="008D594D">
      <w:pPr>
        <w:rPr>
          <w:lang w:val="en-US"/>
        </w:rPr>
      </w:pPr>
      <w:r>
        <w:rPr>
          <w:b/>
          <w:bCs/>
        </w:rPr>
        <w:t>[Comments]</w:t>
      </w:r>
      <w:r>
        <w:t>:</w:t>
      </w:r>
    </w:p>
    <w:p w14:paraId="351C5ADC" w14:textId="77777777" w:rsidR="00944D7E" w:rsidRDefault="00944D7E">
      <w:pPr>
        <w:pStyle w:val="CommentText"/>
      </w:pPr>
    </w:p>
  </w:comment>
  <w:comment w:id="2101" w:author="vivo (Xiao)" w:date="2022-04-14T23:25:00Z" w:initials="v">
    <w:p w14:paraId="1BD6859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944D7E" w:rsidRDefault="008D594D">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944D7E" w:rsidRDefault="008D594D">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w:t>
      </w:r>
      <w:r>
        <w:rPr>
          <w:rFonts w:ascii="Arial" w:eastAsia="MS Mincho" w:hAnsi="Arial"/>
          <w:szCs w:val="24"/>
          <w:lang w:eastAsia="en-GB"/>
        </w:rPr>
        <w:t>IONAL field configuredGrantTimer-r17 with 8 bits representing values 66, 68, …, 574, 576</w:t>
      </w:r>
      <w:r>
        <w:t>”. So, the solution is to change the type of the variable to “ENUMERATED” and capture values following the agreement.</w:t>
      </w:r>
    </w:p>
    <w:p w14:paraId="052EAB47" w14:textId="77777777" w:rsidR="00944D7E" w:rsidRDefault="008D594D">
      <w:pPr>
        <w:pStyle w:val="CommentText"/>
        <w:ind w:leftChars="90" w:left="180"/>
      </w:pPr>
      <w:r>
        <w:rPr>
          <w:b/>
        </w:rPr>
        <w:t>[Comments]</w:t>
      </w:r>
      <w:r>
        <w:t>: Huawei (Lili) v19: Agree with the moti</w:t>
      </w:r>
      <w:r>
        <w:t>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944D7E" w:rsidRDefault="008D594D">
      <w:pPr>
        <w:pStyle w:val="CommentText"/>
        <w:ind w:leftChars="90" w:left="180"/>
      </w:pPr>
      <w:r>
        <w:t>vivo (Xiao) v23: OK with Huawei’s proposal with better readability.</w:t>
      </w:r>
    </w:p>
    <w:p w14:paraId="06D76A4A" w14:textId="77777777" w:rsidR="00944D7E" w:rsidRDefault="008D594D">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a</w:t>
      </w:r>
      <w:r>
        <w:rPr>
          <w:rFonts w:eastAsia="DengXian" w:hint="eastAsia"/>
          <w:lang w:eastAsia="zh-CN"/>
        </w:rPr>
        <w:t xml:space="preserve">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944D7E" w:rsidRDefault="008D594D">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944D7E" w:rsidRDefault="008D594D">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confi</w:t>
            </w:r>
            <w:r>
              <w:rPr>
                <w:rFonts w:cs="Arial"/>
                <w:i/>
                <w:szCs w:val="22"/>
                <w:lang w:eastAsia="sv-SE"/>
              </w:rPr>
              <w:t xml:space="preserve">guredGrantTimer * periodicity </w:t>
            </w:r>
            <w:r>
              <w:rPr>
                <w:rFonts w:cs="Arial"/>
                <w:szCs w:val="22"/>
                <w:lang w:eastAsia="sv-SE"/>
              </w:rPr>
              <w:t>is set to the same value for the configurations that share HARQ processes on this BWP.</w:t>
            </w:r>
          </w:p>
        </w:tc>
      </w:tr>
    </w:tbl>
    <w:p w14:paraId="67549E60" w14:textId="77777777" w:rsidR="00944D7E" w:rsidRDefault="00944D7E">
      <w:pPr>
        <w:pStyle w:val="CommentText"/>
        <w:ind w:leftChars="90" w:left="180"/>
        <w:rPr>
          <w:rFonts w:eastAsia="DengXian"/>
          <w:lang w:eastAsia="zh-CN"/>
        </w:rPr>
      </w:pPr>
    </w:p>
  </w:comment>
  <w:comment w:id="2102" w:author="QC (Umesh)" w:date="2022-04-14T19:57:00Z" w:initials="QC">
    <w:p w14:paraId="344CA6D6" w14:textId="77777777" w:rsidR="00944D7E" w:rsidRDefault="008D594D">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944D7E" w:rsidRDefault="008D594D">
      <w:pPr>
        <w:pStyle w:val="CommentText"/>
      </w:pPr>
      <w:r>
        <w:rPr>
          <w:b/>
        </w:rPr>
        <w:t>[Description]</w:t>
      </w:r>
      <w:r>
        <w:t xml:space="preserve">: </w:t>
      </w:r>
      <w:r>
        <w:t>sdt-CG-SearchSpace-r17 in RAN1 small data higher layer parameter list is missing</w:t>
      </w:r>
    </w:p>
    <w:p w14:paraId="24CB298C" w14:textId="77777777" w:rsidR="00944D7E" w:rsidRDefault="008D594D">
      <w:pPr>
        <w:pStyle w:val="CommentText"/>
      </w:pPr>
      <w:r>
        <w:rPr>
          <w:b/>
        </w:rPr>
        <w:t>[Proposed Change]</w:t>
      </w:r>
      <w:r>
        <w:t>: add sdt-CG-SearchSpace-r17</w:t>
      </w:r>
    </w:p>
    <w:p w14:paraId="21059C54" w14:textId="77777777" w:rsidR="00944D7E" w:rsidRDefault="008D594D">
      <w:pPr>
        <w:pStyle w:val="CommentText"/>
      </w:pPr>
      <w:r>
        <w:rPr>
          <w:b/>
        </w:rPr>
        <w:t>[Comments]</w:t>
      </w:r>
      <w:r>
        <w:t xml:space="preserve">: </w:t>
      </w:r>
    </w:p>
    <w:p w14:paraId="6F4B0C64" w14:textId="77777777" w:rsidR="00944D7E" w:rsidRDefault="00944D7E">
      <w:pPr>
        <w:pStyle w:val="CommentText"/>
      </w:pPr>
    </w:p>
  </w:comment>
  <w:comment w:id="2103" w:author="(Huawei) GuoYinghao" w:date="2022-04-10T23:40:00Z" w:initials="H">
    <w:p w14:paraId="2D275C47" w14:textId="77777777" w:rsidR="00944D7E" w:rsidRDefault="008D594D">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w:t>
      </w:r>
      <w:r>
        <w:rPr>
          <w:b/>
          <w:color w:val="FF0000"/>
        </w:rPr>
        <w:t>n]</w:t>
      </w:r>
      <w:r>
        <w:rPr>
          <w:color w:val="FF0000"/>
        </w:rPr>
        <w:t xml:space="preserve">: </w:t>
      </w:r>
    </w:p>
    <w:p w14:paraId="5A0BE4AF" w14:textId="77777777" w:rsidR="00944D7E" w:rsidRDefault="00944D7E">
      <w:pPr>
        <w:pStyle w:val="CommentText"/>
        <w:ind w:leftChars="90" w:left="180"/>
      </w:pPr>
    </w:p>
    <w:p w14:paraId="15510610" w14:textId="77777777" w:rsidR="00944D7E" w:rsidRDefault="008D594D">
      <w:pPr>
        <w:pStyle w:val="CommentText"/>
        <w:ind w:leftChars="90" w:left="180"/>
      </w:pPr>
      <w:r>
        <w:rPr>
          <w:b/>
        </w:rPr>
        <w:t>[Description]:</w:t>
      </w:r>
      <w:r>
        <w:t>Should be Need M and the network should always configure the field when the parent field is first configured. “r17” is missing in the field name.</w:t>
      </w:r>
    </w:p>
    <w:p w14:paraId="60624A49" w14:textId="77777777" w:rsidR="00944D7E" w:rsidRDefault="008D594D">
      <w:pPr>
        <w:pStyle w:val="CommentText"/>
        <w:ind w:leftChars="90" w:left="180"/>
      </w:pPr>
      <w:r>
        <w:rPr>
          <w:b/>
        </w:rPr>
        <w:t xml:space="preserve">[Proposed change]: </w:t>
      </w:r>
      <w:r>
        <w:t>Should be Need M. Specify with conditional presence tag that the networ</w:t>
      </w:r>
      <w:r>
        <w:t xml:space="preserve">k should always configure the field when the parent field is first configured. Add field description Add “r17” in the field name. </w:t>
      </w:r>
    </w:p>
    <w:p w14:paraId="35C8AE62" w14:textId="77777777" w:rsidR="00944D7E" w:rsidRDefault="008D594D">
      <w:pPr>
        <w:pStyle w:val="CommentText"/>
        <w:ind w:leftChars="90" w:left="180"/>
      </w:pPr>
      <w:r>
        <w:rPr>
          <w:b/>
        </w:rPr>
        <w:t>[Comments]</w:t>
      </w:r>
      <w:r>
        <w:t>:</w:t>
      </w:r>
    </w:p>
  </w:comment>
  <w:comment w:id="2104" w:author="Ericsson (Zhenhua Zou)" w:date="2022-04-14T01:52:00Z" w:initials="ZZ">
    <w:p w14:paraId="6ED6B399" w14:textId="77777777" w:rsidR="00944D7E" w:rsidRDefault="008D594D">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w:t>
      </w:r>
      <w:r>
        <w:rPr>
          <w:b/>
          <w:color w:val="FF0000"/>
        </w:rPr>
        <w:t>clusion]</w:t>
      </w:r>
      <w:r>
        <w:rPr>
          <w:color w:val="FF0000"/>
        </w:rPr>
        <w:t xml:space="preserve">: </w:t>
      </w:r>
    </w:p>
    <w:p w14:paraId="3DB4F828" w14:textId="77777777" w:rsidR="00944D7E" w:rsidRDefault="008D594D">
      <w:pPr>
        <w:pStyle w:val="TAL"/>
      </w:pPr>
      <w:r>
        <w:rPr>
          <w:b/>
        </w:rPr>
        <w:t>[Description]</w:t>
      </w:r>
      <w:r>
        <w:t xml:space="preserve">: To resolve the Editor’s note. </w:t>
      </w:r>
    </w:p>
    <w:p w14:paraId="62A0EEDF" w14:textId="77777777" w:rsidR="00944D7E" w:rsidRDefault="00944D7E">
      <w:pPr>
        <w:pStyle w:val="TAL"/>
      </w:pPr>
    </w:p>
    <w:p w14:paraId="52F8C0C5" w14:textId="77777777" w:rsidR="00944D7E" w:rsidRDefault="008D594D">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w:t>
      </w:r>
      <w:r>
        <w:rPr>
          <w:lang w:eastAsia="sv-SE"/>
        </w:rPr>
        <w:t>rpretation.</w:t>
      </w:r>
    </w:p>
    <w:p w14:paraId="2C0824A7" w14:textId="77777777" w:rsidR="00944D7E" w:rsidRDefault="008D594D">
      <w:pPr>
        <w:pStyle w:val="CommentText"/>
      </w:pPr>
      <w:r>
        <w:rPr>
          <w:b/>
        </w:rPr>
        <w:t>[Proposed Change]</w:t>
      </w:r>
      <w:r>
        <w:t xml:space="preserve">: </w:t>
      </w:r>
    </w:p>
    <w:p w14:paraId="4F72E166" w14:textId="77777777" w:rsidR="00944D7E" w:rsidRDefault="008D594D">
      <w:pPr>
        <w:pStyle w:val="CommentText"/>
      </w:pPr>
      <w:r>
        <w:rPr>
          <w:b/>
        </w:rPr>
        <w:t>[Comments]</w:t>
      </w:r>
      <w:r>
        <w:t xml:space="preserve">: </w:t>
      </w:r>
    </w:p>
  </w:comment>
  <w:comment w:id="2113" w:author="Huawei (David)" w:date="2022-04-09T19:56:00Z" w:initials="HW">
    <w:p w14:paraId="053DF1E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944D7E" w:rsidRDefault="008D594D">
      <w:pPr>
        <w:pStyle w:val="CommentText"/>
        <w:ind w:leftChars="90" w:left="180"/>
      </w:pPr>
      <w:r>
        <w:rPr>
          <w:b/>
        </w:rPr>
        <w:t>[Description]</w:t>
      </w:r>
      <w:r>
        <w:t xml:space="preserve">: The new MBS CommonCoreset can be configured by </w:t>
      </w:r>
      <w:r>
        <w:t>SIB20.</w:t>
      </w:r>
    </w:p>
    <w:p w14:paraId="0893AE70" w14:textId="77777777" w:rsidR="00944D7E" w:rsidRDefault="008D594D">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944D7E" w:rsidRDefault="008D594D">
      <w:pPr>
        <w:pStyle w:val="CommentText"/>
        <w:ind w:leftChars="90" w:left="180"/>
      </w:pPr>
      <w:r>
        <w:rPr>
          <w:b/>
        </w:rPr>
        <w:t>[Comments]</w:t>
      </w:r>
      <w:r>
        <w:t xml:space="preserve">: </w:t>
      </w:r>
    </w:p>
    <w:p w14:paraId="6AD72436" w14:textId="77777777" w:rsidR="00944D7E" w:rsidRDefault="00944D7E">
      <w:pPr>
        <w:pStyle w:val="CommentText"/>
        <w:ind w:leftChars="90" w:left="180"/>
      </w:pPr>
    </w:p>
  </w:comment>
  <w:comment w:id="2114" w:author="Huawei (David)" w:date="2022-04-09T19:58:00Z" w:initials="HW">
    <w:p w14:paraId="5A95218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w:t>
      </w:r>
      <w:r>
        <w:rPr>
          <w:b/>
          <w:color w:val="FF0000"/>
        </w:rPr>
        <w:t>clusion]</w:t>
      </w:r>
      <w:r>
        <w:rPr>
          <w:color w:val="FF0000"/>
        </w:rPr>
        <w:t xml:space="preserve">: v09 </w:t>
      </w:r>
    </w:p>
    <w:p w14:paraId="26351AD5" w14:textId="77777777" w:rsidR="00944D7E" w:rsidRDefault="008D594D">
      <w:pPr>
        <w:pStyle w:val="CommentText"/>
        <w:ind w:leftChars="90" w:left="180"/>
      </w:pPr>
      <w:r>
        <w:rPr>
          <w:b/>
        </w:rPr>
        <w:t>[Description]</w:t>
      </w:r>
      <w:r>
        <w:t>: The new MBS CommonCoreset can be configured by SIB20.</w:t>
      </w:r>
    </w:p>
    <w:p w14:paraId="5E53137A" w14:textId="77777777" w:rsidR="00944D7E" w:rsidRDefault="008D594D">
      <w:pPr>
        <w:pStyle w:val="CommentText"/>
        <w:ind w:leftChars="90" w:left="180"/>
      </w:pPr>
      <w:r>
        <w:rPr>
          <w:b/>
        </w:rPr>
        <w:t>[Proposed Change]</w:t>
      </w:r>
      <w:r>
        <w:t>: Change the condition description as follows:</w:t>
      </w:r>
    </w:p>
    <w:p w14:paraId="341F0EB5" w14:textId="77777777" w:rsidR="00944D7E" w:rsidRDefault="008D594D">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w:t>
      </w:r>
      <w:r>
        <w:rPr>
          <w:i/>
          <w:lang w:eastAsia="sv-SE"/>
        </w:rPr>
        <w:t>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944D7E" w:rsidRDefault="008D594D">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944D7E" w:rsidRDefault="008D594D">
      <w:pPr>
        <w:pStyle w:val="CommentText"/>
        <w:ind w:leftChars="90" w:left="180"/>
      </w:pPr>
      <w:r>
        <w:rPr>
          <w:b/>
        </w:rPr>
        <w:t>[Comments]</w:t>
      </w:r>
      <w:r>
        <w:t xml:space="preserve">: </w:t>
      </w:r>
    </w:p>
    <w:p w14:paraId="06CAA069" w14:textId="77777777" w:rsidR="00944D7E" w:rsidRDefault="00944D7E">
      <w:pPr>
        <w:pStyle w:val="CommentText"/>
        <w:ind w:leftChars="90" w:left="180"/>
      </w:pPr>
    </w:p>
  </w:comment>
  <w:comment w:id="2123" w:author="vivo-Chenli" w:date="2022-04-11T06:14:00Z" w:initials="vivo">
    <w:p w14:paraId="2678897A" w14:textId="77777777" w:rsidR="00944D7E" w:rsidRDefault="008D594D">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944D7E" w:rsidRDefault="008D594D">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944D7E" w:rsidRDefault="008D594D">
      <w:pPr>
        <w:pStyle w:val="CommentText"/>
        <w:ind w:leftChars="90" w:left="180"/>
      </w:pPr>
      <w:r>
        <w:rPr>
          <w:b/>
        </w:rPr>
        <w:t>[Proposed Change]</w:t>
      </w:r>
      <w:r>
        <w:t xml:space="preserve">: </w:t>
      </w:r>
    </w:p>
    <w:p w14:paraId="0C579128" w14:textId="77777777" w:rsidR="00944D7E" w:rsidRDefault="008D594D">
      <w:pPr>
        <w:ind w:leftChars="90" w:left="180"/>
      </w:pPr>
      <w:r>
        <w:t>The RAN1 conclusion is whether aperiodic CSI-RS for BM/for CSI should follow indicated TCI state sho</w:t>
      </w:r>
      <w:r>
        <w:t>uld be configured by RRC. But the current description indicates that “When this field is absent for aperiodic CSI RS,” then, the QCL info will follow indicated TCI state. It is not aligned with RAN1 conclusion. Besides, this implicit indication would not b</w:t>
      </w:r>
      <w:r>
        <w:t xml:space="preserve">e appropriate </w:t>
      </w:r>
      <w:r>
        <w:rPr>
          <w:rFonts w:hint="eastAsia"/>
        </w:rPr>
        <w:t>f</w:t>
      </w:r>
      <w:r>
        <w:t xml:space="preserve">or future proof. </w:t>
      </w:r>
    </w:p>
    <w:p w14:paraId="16686C32" w14:textId="77777777" w:rsidR="00944D7E" w:rsidRDefault="008D594D">
      <w:pPr>
        <w:ind w:leftChars="90" w:left="180"/>
      </w:pPr>
      <w:r>
        <w:t>Thus, the proposed solution is to add an explicit indication whether follow the indicated TCI state as the indication for CORESET part:</w:t>
      </w:r>
    </w:p>
    <w:p w14:paraId="3F0B8AA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w:t>
      </w:r>
      <w:r>
        <w:rPr>
          <w:rFonts w:ascii="Courier New" w:hAnsi="Courier New"/>
          <w:noProof/>
          <w:sz w:val="16"/>
          <w:lang w:eastAsia="en-GB"/>
        </w:rPr>
        <w:t xml:space="preserve">                               OPTIONAL  -- Need R</w:t>
      </w:r>
    </w:p>
    <w:p w14:paraId="38D26C34" w14:textId="77777777" w:rsidR="00944D7E" w:rsidRDefault="008D594D">
      <w:pPr>
        <w:pStyle w:val="CommentText"/>
        <w:ind w:leftChars="90" w:left="180"/>
      </w:pPr>
      <w:r>
        <w:rPr>
          <w:b/>
        </w:rPr>
        <w:t>[Comments]</w:t>
      </w:r>
      <w:r>
        <w:t xml:space="preserve">: </w:t>
      </w:r>
    </w:p>
    <w:p w14:paraId="7B8DCA53" w14:textId="77777777" w:rsidR="00944D7E" w:rsidRDefault="008D594D">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w:t>
      </w:r>
      <w:r>
        <w:rPr>
          <w:bCs/>
        </w:rPr>
        <w:t xml:space="preserve"> suggested by V101 the received comment asked to remove it as same can be indicated with presence of QCL-Info. These would not be possible to be configured simultaneously and if we write UE should ignore QCL-Info if the parameter is enabled it is rather st</w:t>
      </w:r>
      <w:r>
        <w:rPr>
          <w:bCs/>
        </w:rPr>
        <w:t>range as the parameter is optional. One could also write QCL-Info is not configured if this parameter is set to enabled. However, the reason to add this parameter is not clear and it seems redundant. “future proof” argument would need further elaboration o</w:t>
      </w:r>
      <w:r>
        <w:rPr>
          <w:bCs/>
        </w:rPr>
        <w:t>n why the parameter is needed for that.</w:t>
      </w:r>
    </w:p>
    <w:p w14:paraId="0997BE47" w14:textId="77777777" w:rsidR="00944D7E" w:rsidRDefault="00944D7E">
      <w:pPr>
        <w:pStyle w:val="CommentText"/>
        <w:ind w:leftChars="90" w:left="180"/>
      </w:pPr>
    </w:p>
  </w:comment>
  <w:comment w:id="2124" w:author="vivo-Chenli" w:date="2022-04-11T06:16:00Z" w:initials="vivo">
    <w:p w14:paraId="1D6B6178" w14:textId="77777777" w:rsidR="00944D7E" w:rsidRDefault="008D594D">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944D7E" w:rsidRDefault="008D594D">
      <w:pPr>
        <w:ind w:leftChars="90" w:left="180"/>
      </w:pPr>
      <w:r>
        <w:rPr>
          <w:b/>
        </w:rPr>
        <w:t>[Description]</w:t>
      </w:r>
      <w:r>
        <w:t>: Condition for resourcesForChannel2 for aperiodic CSI-RS should be updated</w:t>
      </w:r>
    </w:p>
    <w:p w14:paraId="41DEE2ED" w14:textId="77777777" w:rsidR="00944D7E" w:rsidRDefault="008D594D">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w:t>
      </w:r>
      <w:r>
        <w:rPr>
          <w:rFonts w:ascii="Calibri" w:eastAsia="SimSun" w:hAnsi="Calibri"/>
          <w:kern w:val="2"/>
          <w:sz w:val="21"/>
          <w:szCs w:val="22"/>
          <w:lang w:val="en-US" w:eastAsia="zh-CN"/>
        </w:rPr>
        <w:t>on for “Aperiodic” includes “and unifiedtci-StateType is configured”.</w:t>
      </w:r>
    </w:p>
    <w:p w14:paraId="1EB4814E" w14:textId="77777777" w:rsidR="00944D7E" w:rsidRDefault="008D594D">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944D7E" w:rsidRDefault="008D594D">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944D7E" w:rsidRDefault="008D594D">
            <w:pPr>
              <w:keepNext/>
              <w:keepLines/>
              <w:spacing w:after="0"/>
              <w:ind w:leftChars="90" w:left="180"/>
              <w:rPr>
                <w:rFonts w:ascii="Arial" w:hAnsi="Arial"/>
                <w:sz w:val="18"/>
                <w:lang w:eastAsia="sv-SE"/>
              </w:rPr>
            </w:pPr>
            <w:r>
              <w:rPr>
                <w:rFonts w:ascii="Arial" w:hAnsi="Arial"/>
                <w:sz w:val="18"/>
                <w:lang w:eastAsia="sv-SE"/>
              </w:rPr>
              <w:t xml:space="preserve">The field is mandatory </w:t>
            </w:r>
            <w:r>
              <w:rPr>
                <w:rFonts w:ascii="Arial" w:hAnsi="Arial"/>
                <w:sz w:val="18"/>
                <w:lang w:eastAsia="sv-SE"/>
              </w:rPr>
              <w:t xml:space="preserve">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w:t>
            </w:r>
            <w:r>
              <w:rPr>
                <w:rFonts w:ascii="Arial" w:hAnsi="Arial"/>
                <w:sz w:val="18"/>
                <w:lang w:eastAsia="sv-SE"/>
              </w:rPr>
              <w:t xml:space="preserve">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944D7E" w:rsidRDefault="00944D7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944D7E" w:rsidRDefault="00944D7E">
      <w:pPr>
        <w:pStyle w:val="CommentText"/>
        <w:ind w:leftChars="90" w:left="180"/>
      </w:pPr>
    </w:p>
    <w:p w14:paraId="75B791FD" w14:textId="77777777" w:rsidR="00944D7E" w:rsidRDefault="008D594D">
      <w:pPr>
        <w:pStyle w:val="CommentText"/>
        <w:ind w:leftChars="90" w:left="180"/>
      </w:pPr>
      <w:r>
        <w:rPr>
          <w:b/>
        </w:rPr>
        <w:t>[Comments]</w:t>
      </w:r>
      <w:r>
        <w:t xml:space="preserve">: </w:t>
      </w:r>
    </w:p>
    <w:p w14:paraId="1E688EFC" w14:textId="77777777" w:rsidR="00944D7E" w:rsidRDefault="008D594D">
      <w:pPr>
        <w:pStyle w:val="CommentText"/>
        <w:ind w:leftChars="90" w:left="180"/>
      </w:pPr>
      <w:r>
        <w:t xml:space="preserve">Ericsson(Helka-Liina): resourceForChannel2 is for the second TRP and mTRP is to be used with Rel-15/16 TCI state framework. As there is and should be possibility to </w:t>
      </w:r>
      <w:r>
        <w:t>configure aperiodic for BM it is not clear what is the conflict. It could be that the RIL is not well understood hence further explanation could be helpful.</w:t>
      </w:r>
    </w:p>
  </w:comment>
  <w:comment w:id="2139" w:author="ZTE(Yuan)" w:date="2022-04-14T03:21:00Z" w:initials="Z">
    <w:p w14:paraId="2C42235A" w14:textId="77777777" w:rsidR="00944D7E" w:rsidRDefault="008D594D">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944D7E" w:rsidRDefault="008D594D">
      <w:pPr>
        <w:pStyle w:val="CommentText"/>
      </w:pPr>
      <w:r>
        <w:rPr>
          <w:b/>
        </w:rPr>
        <w:t>[Description]</w:t>
      </w:r>
      <w:r>
        <w:t xml:space="preserve">: </w:t>
      </w:r>
    </w:p>
    <w:p w14:paraId="0CBF7801" w14:textId="77777777" w:rsidR="00944D7E" w:rsidRDefault="008D594D">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944D7E"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944D7E" w:rsidRDefault="008D594D">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944D7E" w:rsidRDefault="008D594D">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944D7E" w:rsidRDefault="008D594D">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944D7E" w:rsidRDefault="008D594D">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944D7E" w:rsidRDefault="008D594D">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944D7E" w:rsidRDefault="008D594D">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944D7E" w:rsidRDefault="008D594D">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944D7E" w:rsidRDefault="008D594D">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944D7E" w:rsidRDefault="008D594D">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944D7E" w:rsidRDefault="008D594D">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944D7E" w:rsidRDefault="008D594D">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944D7E" w:rsidRDefault="008D594D">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944D7E" w:rsidRDefault="008D594D">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944D7E" w:rsidRDefault="008D594D">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944D7E" w:rsidRDefault="008D594D">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944D7E" w:rsidRDefault="008D594D">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w:t>
            </w:r>
            <w:r>
              <w:rPr>
                <w:rFonts w:ascii="Arial" w:hAnsi="Arial" w:cs="Arial"/>
              </w:rPr>
              <w:t>up-based beam reporting  procedure,</w:t>
            </w:r>
            <w:r>
              <w:rPr>
                <w:rFonts w:ascii="Arial" w:hAnsi="Arial" w:cs="Arial"/>
              </w:rPr>
              <w:br/>
              <w:t>•         Alt-1 (explicit): to introduce a RRC parameter groupBasedBeamReportingR17, e.g. groupBasedBeamReportingR17</w:t>
            </w:r>
          </w:p>
        </w:tc>
      </w:tr>
    </w:tbl>
    <w:p w14:paraId="243DFA3D" w14:textId="77777777" w:rsidR="00944D7E" w:rsidRDefault="008D594D">
      <w:pPr>
        <w:pStyle w:val="CommentText"/>
        <w:rPr>
          <w:lang w:val="en-US" w:eastAsia="zh-CN"/>
        </w:rPr>
      </w:pPr>
      <w:r>
        <w:rPr>
          <w:rFonts w:hint="eastAsia"/>
          <w:lang w:val="en-US" w:eastAsia="zh-CN"/>
        </w:rPr>
        <w:t xml:space="preserve">In addition, RAN1 have used these information element in many places of RAN1 spec, for </w:t>
      </w:r>
      <w:r>
        <w:rPr>
          <w:rFonts w:hint="eastAsia"/>
          <w:lang w:val="en-US" w:eastAsia="zh-CN"/>
        </w:rPr>
        <w:t>example:</w:t>
      </w:r>
    </w:p>
    <w:p w14:paraId="78B5BAB7" w14:textId="77777777" w:rsidR="00944D7E" w:rsidRDefault="008D594D">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For periodic and semi-persistent CSI Resource Settin</w:t>
      </w:r>
      <w:r>
        <w:rPr>
          <w:color w:val="000000"/>
        </w:rPr>
        <w:t xml:space="preserve">gs, when the UE is configured with </w:t>
      </w:r>
      <w:r>
        <w:rPr>
          <w:b/>
          <w:bCs/>
          <w:i/>
          <w:iCs/>
          <w:color w:val="000000"/>
        </w:rPr>
        <w:t>groupBasedBeamReporting-r17</w:t>
      </w:r>
      <w:r>
        <w:rPr>
          <w:rFonts w:hint="eastAsia"/>
          <w:b/>
          <w:bCs/>
          <w:i/>
          <w:iCs/>
          <w:color w:val="000000"/>
          <w:lang w:val="en-US" w:eastAsia="zh-CN"/>
        </w:rPr>
        <w:t>.</w:t>
      </w:r>
    </w:p>
    <w:p w14:paraId="6EC90666" w14:textId="77777777" w:rsidR="00944D7E" w:rsidRDefault="008D594D">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944D7E" w:rsidRDefault="008D594D">
      <w:pPr>
        <w:pStyle w:val="CommentText"/>
      </w:pPr>
      <w:r>
        <w:rPr>
          <w:b/>
        </w:rPr>
        <w:t>[Comments]</w:t>
      </w:r>
      <w:r>
        <w:t xml:space="preserve">: </w:t>
      </w:r>
    </w:p>
    <w:p w14:paraId="039711D6" w14:textId="77777777" w:rsidR="00944D7E" w:rsidRDefault="008D594D">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140" w:author="Intel (Youn)" w:date="2022-04-08T10:24:00Z" w:initials="I">
    <w:p w14:paraId="5593E58E" w14:textId="77777777" w:rsidR="00944D7E" w:rsidRDefault="008D594D">
      <w:pPr>
        <w:pStyle w:val="CommentText"/>
      </w:pPr>
      <w:r>
        <w:rPr>
          <w:rStyle w:val="CommentReference"/>
        </w:rPr>
        <w:annotationRef/>
      </w:r>
      <w:r>
        <w:rPr>
          <w:b/>
        </w:rPr>
        <w:t>[RIL]</w:t>
      </w:r>
      <w:r>
        <w:t xml:space="preserve">: I105 </w:t>
      </w:r>
      <w:r>
        <w:rPr>
          <w:b/>
        </w:rPr>
        <w:t>[Delegate</w:t>
      </w:r>
      <w:r>
        <w:rPr>
          <w:b/>
        </w:rPr>
        <w:t>]</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944D7E" w:rsidRDefault="008D594D">
      <w:pPr>
        <w:pStyle w:val="CommentText"/>
      </w:pPr>
      <w:r>
        <w:rPr>
          <w:b/>
        </w:rPr>
        <w:t>[Description]</w:t>
      </w:r>
      <w:r>
        <w:t>: Could we move it under CodebookConfig-r17 same as Rel-16 numberOfPMI-SubbandsPerCQI-Subband-r16?</w:t>
      </w:r>
    </w:p>
    <w:p w14:paraId="441D2B52" w14:textId="77777777" w:rsidR="00944D7E" w:rsidRDefault="008D594D">
      <w:pPr>
        <w:pStyle w:val="CommentText"/>
      </w:pPr>
      <w:r>
        <w:rPr>
          <w:b/>
        </w:rPr>
        <w:t>[Proposed Change]</w:t>
      </w:r>
      <w:r>
        <w:t>: we move it under CodebookConfig</w:t>
      </w:r>
      <w:r>
        <w:t>-r17.</w:t>
      </w:r>
    </w:p>
    <w:p w14:paraId="2E13C46E" w14:textId="77777777" w:rsidR="00944D7E" w:rsidRDefault="008D594D">
      <w:pPr>
        <w:pStyle w:val="CommentText"/>
      </w:pPr>
      <w:r>
        <w:rPr>
          <w:b/>
        </w:rPr>
        <w:t>[Comments]</w:t>
      </w:r>
      <w:r>
        <w:t xml:space="preserve">: </w:t>
      </w:r>
    </w:p>
    <w:p w14:paraId="4763690E" w14:textId="77777777" w:rsidR="00944D7E" w:rsidRDefault="008D594D">
      <w:pPr>
        <w:pStyle w:val="CommentText"/>
      </w:pPr>
      <w:r>
        <w:t>Ericsson(Helka-Liina): can discuss when coebookConfig is discussed based on LS response</w:t>
      </w:r>
    </w:p>
  </w:comment>
  <w:comment w:id="2141" w:author="vivo-Chenli" w:date="2022-04-11T07:24:00Z" w:initials="vivo">
    <w:p w14:paraId="4BC227A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944D7E" w:rsidRDefault="008D594D">
      <w:pPr>
        <w:pStyle w:val="CommentText"/>
      </w:pPr>
      <w:r>
        <w:rPr>
          <w:b/>
        </w:rPr>
        <w:t>[Descriptio</w:t>
      </w:r>
      <w:r>
        <w:rPr>
          <w:b/>
        </w:rPr>
        <w:t>n]</w:t>
      </w:r>
      <w:r>
        <w:t xml:space="preserve">: </w:t>
      </w:r>
      <w:r>
        <w:rPr>
          <w:i/>
          <w:iCs/>
        </w:rPr>
        <w:t>numberOfPMI-SubbandsPerCQI-Subband-r17</w:t>
      </w:r>
      <w:r>
        <w:t xml:space="preserve"> should be located in the IE of</w:t>
      </w:r>
      <w:r>
        <w:rPr>
          <w:i/>
          <w:iCs/>
        </w:rPr>
        <w:t xml:space="preserve"> CodebookConfig-r17</w:t>
      </w:r>
    </w:p>
    <w:p w14:paraId="0D792C00" w14:textId="77777777" w:rsidR="00944D7E" w:rsidRDefault="008D594D">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944D7E" w:rsidRDefault="008D594D">
      <w:r>
        <w:t xml:space="preserve">But the current ASN.1 has no any issue. </w:t>
      </w:r>
    </w:p>
    <w:p w14:paraId="2D7DBD8C" w14:textId="77777777" w:rsidR="00944D7E" w:rsidRDefault="008D594D">
      <w:pPr>
        <w:pStyle w:val="CommentText"/>
      </w:pPr>
      <w:r>
        <w:rPr>
          <w:b/>
        </w:rPr>
        <w:t>[Comments]</w:t>
      </w:r>
      <w:r>
        <w:t xml:space="preserve">: </w:t>
      </w:r>
    </w:p>
    <w:p w14:paraId="4BDD73CF" w14:textId="77777777" w:rsidR="00944D7E" w:rsidRDefault="008D594D">
      <w:pPr>
        <w:pStyle w:val="CommentText"/>
      </w:pPr>
      <w:r>
        <w:t>Ericsson(Helka-Liina): Can discuss based on LS response when available</w:t>
      </w:r>
    </w:p>
  </w:comment>
  <w:comment w:id="2142" w:author="Intel (Youn)" w:date="2022-04-10T11:54:00Z" w:initials="I">
    <w:p w14:paraId="09B09EC6" w14:textId="77777777" w:rsidR="00944D7E" w:rsidRDefault="008D594D">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rPr>
          <w:b/>
        </w:rPr>
        <w:t>]</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944D7E" w:rsidRDefault="008D594D">
      <w:pPr>
        <w:pStyle w:val="CommentText"/>
      </w:pPr>
      <w:r>
        <w:rPr>
          <w:b/>
        </w:rPr>
        <w:t>[Description]</w:t>
      </w:r>
      <w:r>
        <w:t xml:space="preserve">: including “Capability” in RRC configuration parameter may cause confusion. Need to change it to other name. </w:t>
      </w:r>
    </w:p>
    <w:p w14:paraId="26E42D55" w14:textId="77777777" w:rsidR="00944D7E" w:rsidRDefault="008D594D">
      <w:pPr>
        <w:pStyle w:val="CommentText"/>
      </w:pPr>
      <w:r>
        <w:rPr>
          <w:b/>
        </w:rPr>
        <w:t>[Proposed Change]</w:t>
      </w:r>
      <w:r>
        <w:t>: change it to cri-RSRP-port or cri-RSRP-Subset or</w:t>
      </w:r>
      <w:r>
        <w:tab/>
        <w:t>cri-RSR</w:t>
      </w:r>
      <w:r>
        <w:t>P-SRSport</w:t>
      </w:r>
    </w:p>
    <w:p w14:paraId="1AABE621" w14:textId="77777777" w:rsidR="00944D7E" w:rsidRDefault="008D594D">
      <w:pPr>
        <w:pStyle w:val="CommentText"/>
      </w:pPr>
      <w:r>
        <w:rPr>
          <w:b/>
        </w:rPr>
        <w:t>[Comments]</w:t>
      </w:r>
      <w:r>
        <w:t xml:space="preserve">: </w:t>
      </w:r>
    </w:p>
    <w:p w14:paraId="4FA84812" w14:textId="77777777" w:rsidR="00944D7E" w:rsidRDefault="008D594D">
      <w:r>
        <w:t xml:space="preserve">Ericsson(Helka-Liina): </w:t>
      </w:r>
      <w:r>
        <w:rPr>
          <w:i/>
          <w:iCs/>
        </w:rPr>
        <w:t>in CR draft</w:t>
      </w:r>
    </w:p>
    <w:p w14:paraId="05E1AA57" w14:textId="77777777" w:rsidR="00944D7E" w:rsidRDefault="00944D7E">
      <w:pPr>
        <w:pStyle w:val="CommentText"/>
      </w:pPr>
    </w:p>
  </w:comment>
  <w:comment w:id="2143" w:author="Intel (Youn)" w:date="2022-04-08T11:01:00Z" w:initials="I">
    <w:p w14:paraId="3D50903E" w14:textId="77777777" w:rsidR="00944D7E" w:rsidRDefault="008D594D">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944D7E" w:rsidRDefault="008D594D">
      <w:pPr>
        <w:pStyle w:val="CommentText"/>
      </w:pPr>
      <w:r>
        <w:rPr>
          <w:b/>
        </w:rPr>
        <w:t>[Description]</w:t>
      </w:r>
      <w:r>
        <w:t xml:space="preserve">: RAN1’s condition (When M=2”) is missing. </w:t>
      </w:r>
    </w:p>
    <w:p w14:paraId="46828E53" w14:textId="77777777" w:rsidR="00944D7E" w:rsidRDefault="008D594D">
      <w:pPr>
        <w:pStyle w:val="CommentText"/>
      </w:pPr>
      <w:r>
        <w:rPr>
          <w:b/>
        </w:rPr>
        <w:t>[Proposed Change]</w:t>
      </w:r>
      <w:r>
        <w:t xml:space="preserve">: When </w:t>
      </w:r>
      <w:r>
        <w:t>M=2” is added.</w:t>
      </w:r>
    </w:p>
    <w:p w14:paraId="199ADD72" w14:textId="77777777" w:rsidR="00944D7E" w:rsidRDefault="008D594D">
      <w:pPr>
        <w:pStyle w:val="CommentText"/>
      </w:pPr>
      <w:r>
        <w:rPr>
          <w:b/>
        </w:rPr>
        <w:t>[Comments]</w:t>
      </w:r>
      <w:r>
        <w:t xml:space="preserve">: </w:t>
      </w:r>
    </w:p>
    <w:p w14:paraId="652E2957" w14:textId="77777777" w:rsidR="00944D7E" w:rsidRDefault="008D594D">
      <w:pPr>
        <w:rPr>
          <w:i/>
          <w:iCs/>
        </w:rPr>
      </w:pPr>
      <w:r>
        <w:t xml:space="preserve">Ericsson(Helka-Liina): </w:t>
      </w:r>
      <w:r>
        <w:rPr>
          <w:i/>
          <w:iCs/>
        </w:rPr>
        <w:t>In CR draft</w:t>
      </w:r>
    </w:p>
    <w:p w14:paraId="36F4E106" w14:textId="77777777" w:rsidR="00944D7E" w:rsidRDefault="008D594D">
      <w:r>
        <w:t>condition M=2 added to valueOfN field description, which is added</w:t>
      </w:r>
    </w:p>
    <w:p w14:paraId="6B6964AA" w14:textId="77777777" w:rsidR="00944D7E" w:rsidRDefault="00944D7E">
      <w:pPr>
        <w:pStyle w:val="CommentText"/>
      </w:pPr>
    </w:p>
    <w:p w14:paraId="4547C485" w14:textId="77777777" w:rsidR="00944D7E" w:rsidRDefault="00944D7E">
      <w:pPr>
        <w:pStyle w:val="CommentText"/>
      </w:pPr>
    </w:p>
  </w:comment>
  <w:comment w:id="2144" w:author="Intel (Youn)" w:date="2022-04-08T11:16:00Z" w:initials="I">
    <w:p w14:paraId="6D4AF868" w14:textId="77777777" w:rsidR="00944D7E" w:rsidRDefault="008D594D">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944D7E" w:rsidRDefault="008D594D">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944D7E" w:rsidRDefault="008D594D">
      <w:pPr>
        <w:pStyle w:val="CommentText"/>
      </w:pPr>
      <w:r>
        <w:rPr>
          <w:b/>
        </w:rPr>
        <w:t>[Proposed Change]</w:t>
      </w:r>
      <w:r>
        <w:t>: add a sentence that if nrofReportedGroups is configured, the UE ignores groupBa</w:t>
      </w:r>
      <w:r>
        <w:t>sedBeamReporting (without suffix).</w:t>
      </w:r>
    </w:p>
    <w:p w14:paraId="1DB3BE52" w14:textId="77777777" w:rsidR="00944D7E" w:rsidRDefault="008D594D">
      <w:pPr>
        <w:pStyle w:val="CommentText"/>
      </w:pPr>
      <w:r>
        <w:rPr>
          <w:b/>
        </w:rPr>
        <w:t>[Comments]</w:t>
      </w:r>
      <w:r>
        <w:t xml:space="preserve">: </w:t>
      </w:r>
    </w:p>
    <w:p w14:paraId="139912C7" w14:textId="77777777" w:rsidR="00944D7E" w:rsidRDefault="008D594D">
      <w:pPr>
        <w:pStyle w:val="CommentText"/>
      </w:pPr>
      <w:r>
        <w:t xml:space="preserve">Ericsson(Helka-Liina): </w:t>
      </w:r>
      <w:r>
        <w:rPr>
          <w:i/>
          <w:iCs/>
        </w:rPr>
        <w:t>In CR draft</w:t>
      </w:r>
    </w:p>
    <w:p w14:paraId="72721E9A" w14:textId="77777777" w:rsidR="00944D7E" w:rsidRDefault="00944D7E">
      <w:pPr>
        <w:pStyle w:val="CommentText"/>
      </w:pPr>
    </w:p>
  </w:comment>
  <w:comment w:id="2149" w:author="Huawei (David)" w:date="2022-04-11T05:32:00Z" w:initials="HW">
    <w:p w14:paraId="1F0CF0A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944D7E" w:rsidRDefault="008D594D">
      <w:pPr>
        <w:pStyle w:val="CommentText"/>
      </w:pPr>
      <w:r>
        <w:rPr>
          <w:b/>
        </w:rPr>
        <w:t>[Description]</w:t>
      </w:r>
      <w:r>
        <w:t>: For m</w:t>
      </w:r>
      <w:r>
        <w:t>TRP, RAN1 agreed that it is possible to have 2 resources for channel measurements for semi-persistent and for periodic reporting. One is "the first resource", the other "the second resource". Also, this allows 2 NZP CSI RS resources, 2 CSI SSB resources or</w:t>
      </w:r>
      <w:r>
        <w:t xml:space="preserve"> 1 NZP CSI RS resource and 1 CSI SSB resource.</w:t>
      </w:r>
    </w:p>
    <w:p w14:paraId="771E7A98" w14:textId="77777777" w:rsidR="00944D7E" w:rsidRDefault="008D594D">
      <w:pPr>
        <w:pStyle w:val="CommentText"/>
      </w:pPr>
      <w:r>
        <w:t>Here, it is not clear how to indicate which resource is the first, which resource is the second.</w:t>
      </w:r>
    </w:p>
    <w:p w14:paraId="67520497" w14:textId="77777777" w:rsidR="00944D7E" w:rsidRDefault="008D594D">
      <w:pPr>
        <w:pStyle w:val="CommentText"/>
      </w:pPr>
      <w:r>
        <w:rPr>
          <w:b/>
        </w:rPr>
        <w:t>[Proposed Change]</w:t>
      </w:r>
      <w:r>
        <w:t>: See Tdoc.</w:t>
      </w:r>
    </w:p>
    <w:p w14:paraId="5086F9EF" w14:textId="77777777" w:rsidR="00944D7E" w:rsidRDefault="008D594D">
      <w:pPr>
        <w:pStyle w:val="CommentText"/>
      </w:pPr>
      <w:r>
        <w:rPr>
          <w:b/>
        </w:rPr>
        <w:t>[Comments]</w:t>
      </w:r>
      <w:r>
        <w:t xml:space="preserve">: </w:t>
      </w:r>
    </w:p>
    <w:p w14:paraId="652F20EF" w14:textId="77777777" w:rsidR="00944D7E" w:rsidRDefault="00944D7E">
      <w:pPr>
        <w:pStyle w:val="CommentText"/>
      </w:pPr>
    </w:p>
  </w:comment>
  <w:comment w:id="2162" w:author="Huawei (David)" w:date="2022-04-11T05:38:00Z" w:initials="HW">
    <w:p w14:paraId="5C0F6C3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rPr>
          <w:b/>
        </w:rPr>
        <w:t>]</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944D7E" w:rsidRDefault="008D594D">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944D7E" w:rsidRDefault="008D594D">
      <w:pPr>
        <w:pStyle w:val="CommentText"/>
      </w:pPr>
      <w:r>
        <w:rPr>
          <w:b/>
        </w:rPr>
        <w:t>[P</w:t>
      </w:r>
      <w:r>
        <w:rPr>
          <w:b/>
        </w:rPr>
        <w:t>roposed Change]</w:t>
      </w:r>
      <w:r>
        <w:t>: Change the range of AdditionalPCIIndex-r17 to start from 1, define a CSI-SSB-PCI-r17 which starts from 0, so that value 0 means "serving cell PCI" and other values are AdditionalPCIIndex-r17, and use this CSI-SSB-PCI-r17 here. We will prov</w:t>
      </w:r>
      <w:r>
        <w:t>ide a TP.</w:t>
      </w:r>
    </w:p>
    <w:p w14:paraId="5C78DBC2" w14:textId="77777777" w:rsidR="00944D7E" w:rsidRDefault="008D594D">
      <w:pPr>
        <w:pStyle w:val="CommentText"/>
      </w:pPr>
      <w:r>
        <w:rPr>
          <w:b/>
        </w:rPr>
        <w:t>[Comments]</w:t>
      </w:r>
      <w:r>
        <w:t xml:space="preserve">: </w:t>
      </w:r>
    </w:p>
    <w:p w14:paraId="23938ECD" w14:textId="77777777" w:rsidR="00944D7E" w:rsidRDefault="00944D7E">
      <w:pPr>
        <w:pStyle w:val="CommentText"/>
      </w:pPr>
    </w:p>
  </w:comment>
  <w:comment w:id="2167" w:author="Samsung (Seungri)" w:date="2022-04-11T23:36:00Z" w:initials="S">
    <w:p w14:paraId="6EDA0278" w14:textId="77777777" w:rsidR="00944D7E" w:rsidRDefault="008D594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944D7E" w:rsidRDefault="008D594D">
      <w:r>
        <w:rPr>
          <w:b/>
        </w:rPr>
        <w:t>[Description]</w:t>
      </w:r>
      <w:r>
        <w:t xml:space="preserve">: Missing “PRS Processing Window type” indication field. </w:t>
      </w:r>
      <w:r>
        <w:t>According RAN1 agreement, this field is needed only when UE reports its capability on supporting multiple processing types.</w:t>
      </w:r>
    </w:p>
    <w:p w14:paraId="09AA60FB" w14:textId="77777777" w:rsidR="00944D7E" w:rsidRDefault="008D594D">
      <w:r>
        <w:rPr>
          <w:b/>
        </w:rPr>
        <w:t>[Proposed Change]</w:t>
      </w:r>
      <w:r>
        <w:t xml:space="preserve">: </w:t>
      </w:r>
    </w:p>
    <w:p w14:paraId="68572EA2"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 xml:space="preserve">INTEGER </w:t>
      </w:r>
      <w:r>
        <w:rPr>
          <w:rFonts w:ascii="Courier New" w:hAnsi="Courier New"/>
          <w:sz w:val="16"/>
          <w:lang w:val="sv-SE" w:eastAsia="en-GB"/>
        </w:rPr>
        <w:t>(0..FFS),</w:t>
      </w:r>
    </w:p>
    <w:p w14:paraId="1AE05B85"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4DDFAED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w:t>
      </w:r>
      <w:r>
        <w:rPr>
          <w:rFonts w:ascii="Courier New" w:hAnsi="Courier New"/>
          <w:noProof/>
          <w:sz w:val="16"/>
          <w:lang w:eastAsia="en-GB"/>
        </w:rPr>
        <w:t>RATED {st1, st2, st3},</w:t>
      </w:r>
    </w:p>
    <w:p w14:paraId="025C5D2B"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944D7E"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944D7E" w:rsidRDefault="008D594D">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944D7E" w:rsidRDefault="008D594D">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944D7E" w:rsidRDefault="00944D7E">
      <w:pPr>
        <w:rPr>
          <w:rFonts w:eastAsia="Yu Mincho"/>
          <w:color w:val="0070C0"/>
        </w:rPr>
      </w:pPr>
    </w:p>
    <w:p w14:paraId="3C7AA0D5" w14:textId="77777777" w:rsidR="00944D7E" w:rsidRDefault="008D594D">
      <w:r>
        <w:rPr>
          <w:b/>
        </w:rPr>
        <w:t>[Comments]</w:t>
      </w:r>
      <w:r>
        <w:t>:</w:t>
      </w:r>
    </w:p>
    <w:p w14:paraId="4778EEE2" w14:textId="77777777" w:rsidR="00944D7E" w:rsidRDefault="00944D7E">
      <w:pPr>
        <w:pStyle w:val="CommentText"/>
      </w:pPr>
    </w:p>
    <w:p w14:paraId="05713656" w14:textId="77777777" w:rsidR="00944D7E" w:rsidRDefault="00944D7E">
      <w:pPr>
        <w:pStyle w:val="CommentText"/>
      </w:pPr>
    </w:p>
  </w:comment>
  <w:comment w:id="2168" w:author="(Huawei) GuoYinghao" w:date="2022-04-10T23:30:00Z" w:initials="H">
    <w:p w14:paraId="633E39BC" w14:textId="77777777" w:rsidR="00944D7E" w:rsidRDefault="008D594D">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w:t>
      </w:r>
      <w:r>
        <w:rPr>
          <w:b/>
          <w:color w:val="FF0000"/>
        </w:rPr>
        <w:t>onclusion]</w:t>
      </w:r>
      <w:r>
        <w:rPr>
          <w:color w:val="FF0000"/>
        </w:rPr>
        <w:t>: v31</w:t>
      </w:r>
    </w:p>
    <w:p w14:paraId="6539DFD9" w14:textId="77777777" w:rsidR="00944D7E" w:rsidRDefault="008D594D">
      <w:pPr>
        <w:ind w:leftChars="90" w:left="180"/>
        <w:rPr>
          <w:highlight w:val="green"/>
        </w:rPr>
      </w:pPr>
      <w:r>
        <w:rPr>
          <w:b/>
        </w:rPr>
        <w:t>[Description]</w:t>
      </w:r>
      <w:r>
        <w:t>: R1 has already agreed that the maximum number of PPW per DL BWP is 4</w:t>
      </w:r>
    </w:p>
    <w:p w14:paraId="784D8004" w14:textId="77777777" w:rsidR="00944D7E" w:rsidRDefault="008D594D">
      <w:pPr>
        <w:ind w:leftChars="90" w:left="180"/>
      </w:pPr>
      <w:r>
        <w:rPr>
          <w:highlight w:val="green"/>
        </w:rPr>
        <w:t>Agreement</w:t>
      </w:r>
    </w:p>
    <w:p w14:paraId="503500C7" w14:textId="77777777" w:rsidR="00944D7E" w:rsidRDefault="008D594D">
      <w:pPr>
        <w:ind w:leftChars="90" w:left="180"/>
        <w:rPr>
          <w:lang w:eastAsia="zh-CN"/>
        </w:rPr>
      </w:pPr>
      <w:r>
        <w:rPr>
          <w:lang w:eastAsia="zh-CN"/>
        </w:rPr>
        <w:t>The maximum number of preconfigured PRS processing window per DL BWP is 4.</w:t>
      </w:r>
    </w:p>
    <w:p w14:paraId="1C6BBEB7" w14:textId="77777777" w:rsidR="00944D7E" w:rsidRDefault="008D594D">
      <w:pPr>
        <w:ind w:leftChars="90" w:left="180"/>
      </w:pPr>
      <w:r>
        <w:rPr>
          <w:b/>
        </w:rPr>
        <w:t>[Proposed Change]</w:t>
      </w:r>
      <w:r>
        <w:t>: Change the upper limit to 3</w:t>
      </w:r>
    </w:p>
    <w:p w14:paraId="6C8045F3" w14:textId="77777777" w:rsidR="00944D7E" w:rsidRDefault="008D594D">
      <w:pPr>
        <w:pStyle w:val="CommentText"/>
        <w:ind w:leftChars="90" w:left="180"/>
      </w:pPr>
      <w:r>
        <w:rPr>
          <w:b/>
        </w:rPr>
        <w:t>[Comments]</w:t>
      </w:r>
      <w:r>
        <w:t>:</w:t>
      </w:r>
    </w:p>
  </w:comment>
  <w:comment w:id="2169" w:author="ZTE-LiuJing" w:date="2022-04-10T17:27:00Z" w:initials="ZTE">
    <w:p w14:paraId="10086275" w14:textId="77777777" w:rsidR="00944D7E" w:rsidRDefault="008D594D">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944D7E" w:rsidRDefault="008D594D">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However, the ma</w:t>
      </w:r>
      <w:r>
        <w:rPr>
          <w:rFonts w:hint="eastAsia"/>
          <w:lang w:val="en-US" w:eastAsia="zh-CN"/>
        </w:rPr>
        <w:t xml:space="preserve">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944D7E" w:rsidRDefault="008D594D">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944D7E" w:rsidRDefault="008D594D">
      <w:pPr>
        <w:ind w:leftChars="90" w:left="180"/>
      </w:pPr>
      <w:r>
        <w:rPr>
          <w:b/>
        </w:rPr>
        <w:t>[Comments]</w:t>
      </w:r>
      <w:r>
        <w:t>:</w:t>
      </w:r>
    </w:p>
    <w:p w14:paraId="3342EE13" w14:textId="77777777" w:rsidR="00944D7E" w:rsidRDefault="00944D7E">
      <w:pPr>
        <w:pStyle w:val="CommentText"/>
        <w:ind w:leftChars="90" w:left="180"/>
      </w:pPr>
    </w:p>
  </w:comment>
  <w:comment w:id="2170" w:author="Samsung (Seungri)" w:date="2022-04-11T23:37:00Z" w:initials="S">
    <w:p w14:paraId="29B426A5" w14:textId="77777777" w:rsidR="00944D7E" w:rsidRDefault="008D594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944D7E" w:rsidRDefault="008D594D">
      <w:pPr>
        <w:rPr>
          <w:rFonts w:eastAsia="Malgun Gothic"/>
        </w:rPr>
      </w:pPr>
      <w:r>
        <w:rPr>
          <w:b/>
        </w:rPr>
        <w:t>[Description]</w:t>
      </w:r>
      <w:r>
        <w:t>: Missing option code for “priority-r17”. According to RAN1 agreement/descroption from RAN1 (in R1-2202759, TS38.214-section 5.</w:t>
      </w:r>
      <w:r>
        <w:t>1.6.5), this field is needed only when UE reports its capability on supporting option 1 or option 2 for the configured PPW type.</w:t>
      </w:r>
    </w:p>
    <w:p w14:paraId="226B3B1E" w14:textId="77777777" w:rsidR="00944D7E" w:rsidRDefault="008D594D">
      <w:r>
        <w:rPr>
          <w:b/>
        </w:rPr>
        <w:t>[Proposed Change]</w:t>
      </w:r>
      <w:r>
        <w:t xml:space="preserve">: </w:t>
      </w:r>
    </w:p>
    <w:p w14:paraId="06C7B1B6" w14:textId="77777777" w:rsidR="00944D7E" w:rsidRDefault="008D594D">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w:t>
            </w:r>
            <w:r>
              <w:rPr>
                <w:rFonts w:ascii="Arial" w:eastAsia="SimSun" w:hAnsi="Arial"/>
                <w:b/>
                <w:color w:val="0070C0"/>
                <w:sz w:val="18"/>
                <w:u w:val="single"/>
                <w:lang w:eastAsia="sv-SE"/>
              </w:rPr>
              <w:t>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944D7E" w:rsidRDefault="008D594D">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944D7E"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944D7E" w:rsidRDefault="008D594D">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944D7E" w:rsidRDefault="008D594D">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944D7E" w:rsidRDefault="00944D7E"/>
    <w:p w14:paraId="1B3ED199" w14:textId="77777777" w:rsidR="00944D7E" w:rsidRDefault="008D594D">
      <w:pPr>
        <w:pStyle w:val="CommentText"/>
      </w:pPr>
      <w:r>
        <w:rPr>
          <w:b/>
        </w:rPr>
        <w:t>[Comments]</w:t>
      </w:r>
      <w:r>
        <w:t>:</w:t>
      </w:r>
    </w:p>
    <w:p w14:paraId="53FBAA3B" w14:textId="77777777" w:rsidR="00944D7E" w:rsidRDefault="00944D7E">
      <w:pPr>
        <w:pStyle w:val="CommentText"/>
      </w:pPr>
    </w:p>
  </w:comment>
  <w:comment w:id="2171" w:author="ZTE-LiuJing" w:date="2022-04-10T17:29:00Z" w:initials="ZTE">
    <w:p w14:paraId="78BE767E" w14:textId="77777777" w:rsidR="00944D7E" w:rsidRDefault="008D594D">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944D7E" w:rsidRDefault="008D594D">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w:t>
      </w:r>
      <w:r>
        <w:rPr>
          <w:rFonts w:hint="eastAsia"/>
          <w:i/>
          <w:iCs/>
          <w:lang w:val="en-US" w:eastAsia="zh-CN"/>
        </w:rPr>
        <w:t>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944D7E" w:rsidRDefault="008D594D">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 xml:space="preserve">priority-r17                                </w:t>
      </w:r>
      <w:r>
        <w:rPr>
          <w:rFonts w:ascii="Courier New" w:hAnsi="Courier New"/>
          <w:sz w:val="16"/>
          <w:lang w:eastAsia="en-GB"/>
        </w:rPr>
        <w:t>ENUMERATED {opt1-st1, opt1-st2, opt1-st3, opt2-st1, opt2-st2, opt2-st3, opt3-st1, opt3-st2, opt3-st3}</w:t>
      </w:r>
    </w:p>
    <w:p w14:paraId="7B3C2B9A" w14:textId="77777777" w:rsidR="00944D7E" w:rsidRDefault="008D594D">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w:t>
      </w:r>
      <w:r>
        <w:t>o follow:</w:t>
      </w:r>
    </w:p>
    <w:p w14:paraId="4E61A1FD" w14:textId="77777777" w:rsidR="00944D7E" w:rsidRDefault="008D594D">
      <w:pPr>
        <w:pStyle w:val="CommentText"/>
      </w:pPr>
      <w:r>
        <w:t>priority-r17            ENUMERATED {op1-st1, op1-st2, op2-st1, op2-st2, op2-st3, op3}</w:t>
      </w:r>
    </w:p>
    <w:p w14:paraId="1290483F" w14:textId="77777777" w:rsidR="00944D7E" w:rsidRDefault="00944D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944D7E" w:rsidRDefault="008D594D">
      <w:pPr>
        <w:ind w:leftChars="90" w:left="180"/>
      </w:pPr>
      <w:r>
        <w:rPr>
          <w:b/>
        </w:rPr>
        <w:t>[Comments]</w:t>
      </w:r>
      <w:r>
        <w:t>:</w:t>
      </w:r>
    </w:p>
    <w:p w14:paraId="0BA680B2" w14:textId="77777777" w:rsidR="00944D7E" w:rsidRDefault="00944D7E">
      <w:pPr>
        <w:pStyle w:val="CommentText"/>
        <w:ind w:leftChars="90" w:left="180"/>
      </w:pPr>
    </w:p>
  </w:comment>
  <w:comment w:id="2172" w:author="(Huawei) GuoYinghao" w:date="2022-04-10T23:30:00Z" w:initials="H">
    <w:p w14:paraId="0DA3D3A1" w14:textId="77777777" w:rsidR="00944D7E" w:rsidRDefault="008D594D">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944D7E" w:rsidRDefault="008D594D">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944D7E" w:rsidRDefault="008D594D">
      <w:pPr>
        <w:ind w:leftChars="90" w:left="180"/>
      </w:pPr>
      <w:r>
        <w:rPr>
          <w:b/>
        </w:rPr>
        <w:t xml:space="preserve">[Proposed change]: </w:t>
      </w:r>
      <w:r>
        <w:t>Remove the field.</w:t>
      </w:r>
    </w:p>
    <w:p w14:paraId="68606A70" w14:textId="77777777" w:rsidR="00944D7E" w:rsidRDefault="008D594D">
      <w:pPr>
        <w:pStyle w:val="CommentText"/>
        <w:ind w:leftChars="90" w:left="180"/>
      </w:pPr>
      <w:r>
        <w:rPr>
          <w:b/>
        </w:rPr>
        <w:t>[Comments]</w:t>
      </w:r>
      <w:r>
        <w:t>:</w:t>
      </w:r>
    </w:p>
  </w:comment>
  <w:comment w:id="2173" w:author="Samsung (Seungri)" w:date="2022-04-11T23:38:00Z" w:initials="S">
    <w:p w14:paraId="55E04977" w14:textId="77777777" w:rsidR="00944D7E" w:rsidRDefault="008D594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944D7E" w:rsidRDefault="008D594D">
      <w:r>
        <w:rPr>
          <w:b/>
        </w:rPr>
        <w:t>[Description]</w:t>
      </w:r>
      <w:r>
        <w:t xml:space="preserve">: Remove the editor notes and update the field description of ‘priority-r17’. As </w:t>
      </w:r>
      <w:r>
        <w:t>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944D7E" w:rsidRDefault="008D594D">
      <w:r>
        <w:rPr>
          <w:b/>
        </w:rPr>
        <w:t>[Proposed Change</w:t>
      </w:r>
      <w:r>
        <w:rPr>
          <w:b/>
        </w:rPr>
        <w:t>]</w:t>
      </w:r>
      <w:r>
        <w:t xml:space="preserve">: </w:t>
      </w:r>
    </w:p>
    <w:p w14:paraId="6952DE33" w14:textId="77777777" w:rsidR="00944D7E" w:rsidRDefault="008D594D">
      <w:pPr>
        <w:numPr>
          <w:ilvl w:val="0"/>
          <w:numId w:val="26"/>
        </w:numPr>
      </w:pPr>
      <w:r>
        <w:t>Remove the editor’s notes</w:t>
      </w:r>
    </w:p>
    <w:p w14:paraId="2B2332E7" w14:textId="77777777" w:rsidR="00944D7E" w:rsidRDefault="008D594D">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944D7E" w:rsidRDefault="008D594D">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944D7E" w:rsidRDefault="008D594D">
            <w:pPr>
              <w:keepNext/>
              <w:keepLines/>
              <w:spacing w:after="0"/>
              <w:jc w:val="center"/>
              <w:rPr>
                <w:rFonts w:ascii="Arial" w:hAnsi="Arial"/>
                <w:b/>
                <w:sz w:val="18"/>
                <w:lang w:eastAsia="en-GB"/>
              </w:rPr>
            </w:pPr>
            <w:r>
              <w:rPr>
                <w:rFonts w:ascii="Arial" w:eastAsia="SimSun" w:hAnsi="Arial"/>
                <w:b/>
                <w:i/>
                <w:sz w:val="18"/>
                <w:lang w:val="sv-SE" w:eastAsia="zh-CN"/>
              </w:rPr>
              <w:t>DL-PRS-ProcessingWindowPreConfi</w:t>
            </w:r>
            <w:r>
              <w:rPr>
                <w:rFonts w:ascii="Arial" w:eastAsia="SimSun" w:hAnsi="Arial"/>
                <w:b/>
                <w:i/>
                <w:sz w:val="18"/>
                <w:lang w:val="sv-SE" w:eastAsia="zh-CN"/>
              </w:rPr>
              <w:t>g</w:t>
            </w:r>
            <w:r>
              <w:rPr>
                <w:rFonts w:ascii="Arial" w:eastAsia="SimSun" w:hAnsi="Arial"/>
                <w:b/>
                <w:i/>
                <w:sz w:val="18"/>
                <w:lang w:eastAsia="zh-CN"/>
              </w:rPr>
              <w:t xml:space="preserve"> </w:t>
            </w:r>
            <w:r>
              <w:rPr>
                <w:rFonts w:ascii="Arial" w:hAnsi="Arial"/>
                <w:b/>
                <w:iCs/>
                <w:sz w:val="18"/>
                <w:lang w:eastAsia="en-GB"/>
              </w:rPr>
              <w:t>field descriptions</w:t>
            </w:r>
          </w:p>
        </w:tc>
      </w:tr>
      <w:tr w:rsidR="00944D7E"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944D7E" w:rsidRDefault="008D594D">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1124430D" w14:textId="77777777" w:rsidR="00944D7E" w:rsidRDefault="008D594D">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w:t>
            </w:r>
            <w:r>
              <w:rPr>
                <w:rFonts w:ascii="Arial" w:hAnsi="Arial"/>
                <w:color w:val="0070C0"/>
                <w:sz w:val="18"/>
                <w:u w:val="single"/>
              </w:rPr>
              <w:t xml:space="preserve"> PDSCH whose PUCCH resource for carrying ACK/NAK is indicated as high-priority and higher priority than other PDSCH/CSI-RS. Value st3 means PRS is lower priority than all PDCCH/PDSCH/CSI-RS.</w:t>
            </w:r>
          </w:p>
        </w:tc>
      </w:tr>
    </w:tbl>
    <w:p w14:paraId="54285D21" w14:textId="77777777" w:rsidR="00944D7E" w:rsidRDefault="008D594D">
      <w:pPr>
        <w:pStyle w:val="CommentText"/>
      </w:pPr>
      <w:r>
        <w:rPr>
          <w:b/>
        </w:rPr>
        <w:t>[Comments]</w:t>
      </w:r>
      <w:r>
        <w:t>:</w:t>
      </w:r>
    </w:p>
    <w:p w14:paraId="2B899F2B" w14:textId="77777777" w:rsidR="00944D7E" w:rsidRDefault="00944D7E">
      <w:pPr>
        <w:pStyle w:val="CommentText"/>
      </w:pPr>
    </w:p>
  </w:comment>
  <w:comment w:id="2174" w:author="Nokia(Tero)" w:date="2022-04-11T23:40:00Z" w:initials="N">
    <w:p w14:paraId="59AC08D7" w14:textId="77777777" w:rsidR="00944D7E" w:rsidRDefault="008D594D">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944D7E" w:rsidRDefault="008D594D">
      <w:pPr>
        <w:pStyle w:val="CommentText"/>
      </w:pPr>
      <w:r>
        <w:rPr>
          <w:b/>
        </w:rPr>
        <w:t>[Description]</w:t>
      </w:r>
      <w:r>
        <w:t>: This field seems to be Need S but UE behaviour is purely Need R. It seems how Need S is defined compared to Need R needs refreshment, as this ha</w:t>
      </w:r>
      <w:r>
        <w:t>ppens with many fields.</w:t>
      </w:r>
    </w:p>
    <w:p w14:paraId="0E01FFBA" w14:textId="77777777" w:rsidR="00944D7E" w:rsidRDefault="008D594D">
      <w:pPr>
        <w:pStyle w:val="CommentText"/>
      </w:pPr>
      <w:r>
        <w:rPr>
          <w:b/>
        </w:rPr>
        <w:t>[Proposed Change]</w:t>
      </w:r>
      <w:r>
        <w:t>: Use Need R for the field pucch-DMRS-Bundling-r17. We wil have a document on the general issue of Need S vs. Need R.</w:t>
      </w:r>
    </w:p>
    <w:p w14:paraId="7DBC34B2" w14:textId="77777777" w:rsidR="00944D7E" w:rsidRDefault="008D594D">
      <w:pPr>
        <w:pStyle w:val="CommentText"/>
      </w:pPr>
      <w:r>
        <w:rPr>
          <w:b/>
        </w:rPr>
        <w:t>[Comments]</w:t>
      </w:r>
      <w:r>
        <w:t xml:space="preserve">: </w:t>
      </w:r>
    </w:p>
    <w:p w14:paraId="383E7E5C" w14:textId="77777777" w:rsidR="00944D7E" w:rsidRDefault="00944D7E">
      <w:pPr>
        <w:pStyle w:val="CommentText"/>
      </w:pPr>
    </w:p>
    <w:p w14:paraId="50826643" w14:textId="77777777" w:rsidR="00944D7E" w:rsidRDefault="00944D7E">
      <w:pPr>
        <w:pStyle w:val="CommentText"/>
      </w:pPr>
    </w:p>
  </w:comment>
  <w:comment w:id="2175" w:author="ZTE-LiuJing" w:date="2022-04-10T17:52:00Z" w:initials="ZTE">
    <w:p w14:paraId="359A0630" w14:textId="77777777" w:rsidR="00944D7E" w:rsidRDefault="008D594D">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w:t>
      </w:r>
      <w:r>
        <w:rPr>
          <w:b/>
        </w:rPr>
        <w:t>c]</w:t>
      </w:r>
      <w:r>
        <w:t xml:space="preserve">: xxx </w:t>
      </w:r>
      <w:r>
        <w:rPr>
          <w:b/>
          <w:color w:val="FF0000"/>
        </w:rPr>
        <w:t>[Proposed Conclusion]</w:t>
      </w:r>
      <w:r>
        <w:rPr>
          <w:color w:val="FF0000"/>
        </w:rPr>
        <w:t xml:space="preserve">: </w:t>
      </w:r>
    </w:p>
    <w:p w14:paraId="70EC1DDA" w14:textId="77777777" w:rsidR="00944D7E" w:rsidRDefault="008D594D">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944D7E" w:rsidRDefault="008D594D">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w:t>
      </w:r>
      <w:r>
        <w:rPr>
          <w:rFonts w:ascii="Times New Roman" w:hAnsi="Times New Roman"/>
          <w:i/>
          <w:sz w:val="20"/>
          <w:lang w:eastAsia="sv-SE"/>
        </w:rPr>
        <w:t>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944D7E" w:rsidRDefault="00944D7E">
      <w:pPr>
        <w:pStyle w:val="TAL"/>
        <w:ind w:leftChars="90" w:left="180"/>
        <w:rPr>
          <w:rFonts w:ascii="Times New Roman" w:eastAsia="SimSun" w:hAnsi="Times New Roman"/>
          <w:i/>
          <w:sz w:val="20"/>
          <w:lang w:val="en-US" w:eastAsia="zh-CN"/>
        </w:rPr>
      </w:pPr>
    </w:p>
    <w:p w14:paraId="69F427C6" w14:textId="77777777" w:rsidR="00944D7E" w:rsidRDefault="008D594D">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944D7E" w:rsidRDefault="008D594D">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182" w:author="CATT（xiangdong）" w:date="2022-04-14T23:19:00Z" w:initials="CATT">
    <w:p w14:paraId="552B77FA"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944D7E" w:rsidRDefault="008D594D">
      <w:pPr>
        <w:pStyle w:val="CommentText"/>
        <w:rPr>
          <w:rFonts w:eastAsia="DengXian"/>
          <w:lang w:eastAsia="zh-CN"/>
        </w:rPr>
      </w:pPr>
      <w:r>
        <w:rPr>
          <w:b/>
        </w:rPr>
        <w:t>[Description]</w:t>
      </w:r>
      <w:r>
        <w:t xml:space="preserve">: </w:t>
      </w:r>
    </w:p>
    <w:p w14:paraId="35148F60" w14:textId="77777777" w:rsidR="00944D7E" w:rsidRDefault="008D594D">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944D7E" w:rsidRDefault="008D594D">
      <w:pPr>
        <w:pStyle w:val="CommentText"/>
        <w:rPr>
          <w:rFonts w:eastAsia="DengXian"/>
          <w:lang w:eastAsia="zh-CN"/>
        </w:rPr>
      </w:pPr>
      <w:r>
        <w:rPr>
          <w:b/>
        </w:rPr>
        <w:t xml:space="preserve"> [Proposed Change]</w:t>
      </w:r>
      <w:r>
        <w:t xml:space="preserve">: </w:t>
      </w:r>
    </w:p>
    <w:p w14:paraId="098CDE17" w14:textId="77777777" w:rsidR="00944D7E" w:rsidRDefault="008D594D">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944D7E" w:rsidRDefault="008D594D">
      <w:pPr>
        <w:pStyle w:val="CommentText"/>
      </w:pPr>
      <w:r>
        <w:rPr>
          <w:b/>
        </w:rPr>
        <w:t>[Comments]</w:t>
      </w:r>
      <w:r>
        <w:t xml:space="preserve">: </w:t>
      </w:r>
    </w:p>
    <w:p w14:paraId="75818DA3" w14:textId="77777777" w:rsidR="00944D7E" w:rsidRDefault="00944D7E">
      <w:pPr>
        <w:pStyle w:val="CommentText"/>
      </w:pPr>
    </w:p>
  </w:comment>
  <w:comment w:id="2183" w:author="Xiaomi" w:date="2022-04-09T10:21:00Z" w:initials="Xiaomi">
    <w:p w14:paraId="0623972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944D7E" w:rsidRDefault="008D594D">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944D7E" w:rsidRDefault="008D594D">
      <w:pPr>
        <w:pStyle w:val="CommentText"/>
        <w:ind w:leftChars="90" w:left="180"/>
      </w:pPr>
      <w:r>
        <w:rPr>
          <w:b/>
        </w:rPr>
        <w:t>[Proposed Change]</w:t>
      </w:r>
      <w:r>
        <w:t>: We sugge</w:t>
      </w:r>
      <w:r>
        <w:t>st to remove the ntn-Config-r17 and only keep the editor’s note.</w:t>
      </w:r>
    </w:p>
    <w:p w14:paraId="4A8A9437" w14:textId="77777777" w:rsidR="00944D7E" w:rsidRDefault="008D594D">
      <w:pPr>
        <w:pStyle w:val="CommentText"/>
        <w:ind w:leftChars="90" w:left="180"/>
      </w:pPr>
      <w:r>
        <w:rPr>
          <w:b/>
        </w:rPr>
        <w:t>[Comments]</w:t>
      </w:r>
      <w:r>
        <w:t>:</w:t>
      </w:r>
    </w:p>
    <w:p w14:paraId="4164E9FB" w14:textId="77777777" w:rsidR="00944D7E" w:rsidRDefault="00944D7E">
      <w:pPr>
        <w:pStyle w:val="CommentText"/>
        <w:ind w:leftChars="90" w:left="180"/>
        <w:rPr>
          <w:rFonts w:eastAsiaTheme="minorEastAsia"/>
        </w:rPr>
      </w:pPr>
    </w:p>
  </w:comment>
  <w:comment w:id="2184" w:author="ZTE-LiuJing" w:date="2022-04-10T17:21:00Z" w:initials="ZTE">
    <w:p w14:paraId="57712084" w14:textId="77777777" w:rsidR="00944D7E" w:rsidRDefault="008D594D">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944D7E" w:rsidRDefault="008D594D">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 xml:space="preserve">The current definition disallow delta </w:t>
      </w:r>
      <w:r>
        <w:rPr>
          <w:lang w:val="en-US" w:eastAsia="zh-CN"/>
        </w:rPr>
        <w:t>configuration upon handover, we suggest to change the structure into “SetupRelease +Need M”</w:t>
      </w:r>
    </w:p>
    <w:p w14:paraId="5E4ECD06" w14:textId="77777777" w:rsidR="00944D7E" w:rsidRDefault="008D594D">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944D7E" w:rsidRDefault="008D594D">
      <w:pPr>
        <w:ind w:leftChars="90" w:left="180"/>
      </w:pPr>
      <w:r>
        <w:rPr>
          <w:b/>
        </w:rPr>
        <w:t>[Comments]</w:t>
      </w:r>
      <w:r>
        <w:t>:</w:t>
      </w:r>
    </w:p>
    <w:p w14:paraId="276513BD" w14:textId="77777777" w:rsidR="00944D7E" w:rsidRDefault="00944D7E">
      <w:pPr>
        <w:pStyle w:val="CommentText"/>
        <w:ind w:leftChars="90" w:left="180"/>
      </w:pPr>
    </w:p>
  </w:comment>
  <w:comment w:id="2185" w:author="vivo-Chenli" w:date="2022-04-20T11:54:00Z" w:initials="v">
    <w:p w14:paraId="6BB2FCF2" w14:textId="77777777" w:rsidR="00944D7E" w:rsidRDefault="008D594D">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944D7E" w:rsidRDefault="008D594D">
      <w:r>
        <w:rPr>
          <w:b/>
        </w:rPr>
        <w:t>[Description]</w:t>
      </w:r>
      <w:r>
        <w:t>: Separate initial DL BWP configuration</w:t>
      </w:r>
    </w:p>
    <w:p w14:paraId="7E89DB5B" w14:textId="77777777" w:rsidR="00944D7E" w:rsidRDefault="008D594D">
      <w:r>
        <w:rPr>
          <w:b/>
        </w:rPr>
        <w:t>[Proposed Change]</w:t>
      </w:r>
      <w:r>
        <w:t xml:space="preserve">: </w:t>
      </w:r>
      <w:r>
        <w:rPr>
          <w:rFonts w:hint="eastAsia"/>
        </w:rPr>
        <w:t>In</w:t>
      </w:r>
      <w:r>
        <w:t xml:space="preserve"> RAN1#107e meeting, it was agreed:</w:t>
      </w:r>
    </w:p>
    <w:p w14:paraId="09B12FF1" w14:textId="77777777" w:rsidR="00944D7E" w:rsidRDefault="008D594D">
      <w:pPr>
        <w:numPr>
          <w:ilvl w:val="1"/>
          <w:numId w:val="42"/>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 xml:space="preserve">if a separate initial/RRC configured DL BWP is </w:t>
      </w:r>
      <w:r>
        <w:rPr>
          <w:rFonts w:eastAsia="Microsoft YaHei UI"/>
        </w:rPr>
        <w:t>configured to contain the entire CORESET#0, CD-SSB is expected by RedCap UE.</w:t>
      </w:r>
    </w:p>
    <w:p w14:paraId="6D88EA05" w14:textId="77777777" w:rsidR="00944D7E" w:rsidRDefault="008D594D">
      <w:r>
        <w:t xml:space="preserve">Thus, such condition should be captured in the field description of separate initial BWP </w:t>
      </w:r>
      <w:r>
        <w:rPr>
          <w:i/>
          <w:iCs/>
        </w:rPr>
        <w:t>initialDownlinkBWP-RedCap</w:t>
      </w:r>
      <w:r>
        <w:t>, i.e.</w:t>
      </w:r>
    </w:p>
    <w:p w14:paraId="3886A7DF" w14:textId="77777777" w:rsidR="00944D7E" w:rsidRDefault="008D594D">
      <w:pPr>
        <w:pStyle w:val="TAL"/>
        <w:ind w:left="422" w:hanging="422"/>
        <w:rPr>
          <w:b/>
          <w:i/>
          <w:lang w:eastAsia="sv-SE"/>
        </w:rPr>
      </w:pPr>
      <w:r>
        <w:rPr>
          <w:b/>
          <w:i/>
          <w:lang w:eastAsia="sv-SE"/>
        </w:rPr>
        <w:t>initialDownlinkBWP-RedCap</w:t>
      </w:r>
    </w:p>
    <w:p w14:paraId="20E2D8C6" w14:textId="77777777" w:rsidR="00944D7E" w:rsidRDefault="008D594D">
      <w:r>
        <w:rPr>
          <w:lang w:eastAsia="sv-SE"/>
        </w:rPr>
        <w:t>If present</w:t>
      </w:r>
      <w:r>
        <w:rPr>
          <w:color w:val="FF0000"/>
          <w:u w:val="single"/>
        </w:rPr>
        <w:t xml:space="preserve"> </w:t>
      </w:r>
      <w:r>
        <w:rPr>
          <w:color w:val="FF0000"/>
          <w:u w:val="single"/>
          <w:lang w:eastAsia="sv-SE"/>
        </w:rPr>
        <w:t xml:space="preserve">for SSB and </w:t>
      </w:r>
      <w:r>
        <w:rPr>
          <w:color w:val="FF0000"/>
          <w:u w:val="single"/>
          <w:lang w:eastAsia="sv-SE"/>
        </w:rPr>
        <w:t>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944D7E" w:rsidRDefault="008D594D">
      <w:pPr>
        <w:pStyle w:val="CommentText"/>
      </w:pPr>
      <w:r>
        <w:rPr>
          <w:b/>
        </w:rPr>
        <w:t>[Comments]</w:t>
      </w:r>
      <w:r>
        <w:t xml:space="preserve">: </w:t>
      </w:r>
    </w:p>
    <w:p w14:paraId="3C056AB7" w14:textId="77777777" w:rsidR="00944D7E" w:rsidRDefault="00944D7E">
      <w:pPr>
        <w:pStyle w:val="CommentText"/>
      </w:pPr>
    </w:p>
  </w:comment>
  <w:comment w:id="2186" w:author="(Huawei)" w:date="2022-04-10T10:05:00Z" w:initials="H">
    <w:p w14:paraId="36DBBC68" w14:textId="77777777" w:rsidR="00944D7E" w:rsidRDefault="008D594D">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13</w:t>
      </w:r>
    </w:p>
    <w:p w14:paraId="26D7B807" w14:textId="77777777" w:rsidR="00944D7E" w:rsidRDefault="008D594D">
      <w:pPr>
        <w:pStyle w:val="CommentText"/>
        <w:ind w:leftChars="90" w:left="180"/>
      </w:pPr>
      <w:r>
        <w:rPr>
          <w:b/>
        </w:rPr>
        <w:t>[Description]</w:t>
      </w:r>
      <w:r>
        <w:t>: use this DL BWP is not accurate. We should follow the legacy text</w:t>
      </w:r>
    </w:p>
    <w:p w14:paraId="3CBB9AA4" w14:textId="77777777" w:rsidR="00944D7E" w:rsidRDefault="008D594D">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944D7E" w:rsidRDefault="008D594D">
      <w:pPr>
        <w:pStyle w:val="CommentText"/>
        <w:ind w:leftChars="90" w:left="180"/>
      </w:pPr>
      <w:r>
        <w:rPr>
          <w:b/>
        </w:rPr>
        <w:t>[Comments]</w:t>
      </w:r>
      <w:r>
        <w:t xml:space="preserve">: </w:t>
      </w:r>
    </w:p>
    <w:p w14:paraId="1CB613FA" w14:textId="77777777" w:rsidR="00944D7E" w:rsidRDefault="00944D7E">
      <w:pPr>
        <w:pStyle w:val="CommentText"/>
        <w:ind w:leftChars="90" w:left="180"/>
      </w:pPr>
    </w:p>
  </w:comment>
  <w:comment w:id="2188" w:author="ZTE-LiuJing" w:date="2022-04-10T17:18:00Z" w:initials="ZTE">
    <w:p w14:paraId="102912CC"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ZTE (</w:t>
      </w:r>
      <w:r>
        <w:rPr>
          <w:rFonts w:eastAsia="SimSun"/>
          <w:lang w:eastAsia="en-US"/>
        </w:rPr>
        <w:t xml:space="preserve">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944D7E" w:rsidRDefault="008D594D">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944D7E" w:rsidRDefault="008D594D">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w:t>
      </w:r>
      <w:r>
        <w:rPr>
          <w:rFonts w:eastAsia="SimSun"/>
          <w:lang w:eastAsia="sv-SE"/>
        </w:rPr>
        <w:t xml:space="preserve">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944D7E" w:rsidRDefault="008D594D">
      <w:pPr>
        <w:ind w:leftChars="90" w:left="180"/>
      </w:pPr>
      <w:r>
        <w:rPr>
          <w:b/>
        </w:rPr>
        <w:t>[Comments]</w:t>
      </w:r>
      <w:r>
        <w:t>:</w:t>
      </w:r>
    </w:p>
    <w:p w14:paraId="4BE1D520" w14:textId="77777777" w:rsidR="00944D7E" w:rsidRDefault="008D594D">
      <w:pPr>
        <w:pStyle w:val="CommentText"/>
        <w:ind w:leftChars="90" w:left="180"/>
      </w:pPr>
      <w:r>
        <w:t>[MediaTek (Felix Tsai)]: Related to H515 and M608, the intention is correct for IDLE/INACTIVE case. We suggest to have this change only in DownlinkConfigCommonSIB</w:t>
      </w:r>
    </w:p>
  </w:comment>
  <w:comment w:id="2187" w:author="(Huawei) GuoYinghao" w:date="2022-04-10T23:11:00Z" w:initials="H">
    <w:p w14:paraId="31BA027E" w14:textId="77777777" w:rsidR="00944D7E" w:rsidRDefault="008D594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944D7E" w:rsidRDefault="008D594D">
      <w:pPr>
        <w:pStyle w:val="CommentText"/>
        <w:ind w:leftChars="90" w:left="180"/>
      </w:pPr>
      <w:r>
        <w:rPr>
          <w:b/>
        </w:rPr>
        <w:t>[Description]</w:t>
      </w:r>
      <w:r>
        <w:t>: As in legacy, this sentence is only needed for the one in DownlinkConfigCommon</w:t>
      </w:r>
      <w:r>
        <w:rPr>
          <w:highlight w:val="yellow"/>
        </w:rPr>
        <w:t>SIB</w:t>
      </w:r>
      <w:r>
        <w:t>, rather than the one in DownlinkConfigComm</w:t>
      </w:r>
      <w:r>
        <w:t xml:space="preserve">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944D7E" w:rsidRDefault="008D594D">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w:t>
      </w:r>
      <w:r>
        <w:rPr>
          <w:i/>
          <w:iCs/>
          <w:strike/>
          <w:color w:val="FF0000"/>
          <w:lang w:eastAsia="sv-SE"/>
        </w:rPr>
        <w:t>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944D7E" w:rsidRDefault="008D594D">
      <w:pPr>
        <w:pStyle w:val="CommentText"/>
        <w:ind w:leftChars="90" w:left="180"/>
        <w:rPr>
          <w:b/>
        </w:rPr>
      </w:pPr>
      <w:r>
        <w:rPr>
          <w:b/>
        </w:rPr>
        <w:t>[Comments]</w:t>
      </w:r>
      <w:r>
        <w:t>:</w:t>
      </w:r>
    </w:p>
    <w:p w14:paraId="64E0E04B" w14:textId="77777777" w:rsidR="00944D7E" w:rsidRDefault="008D594D">
      <w:pPr>
        <w:pStyle w:val="CommentText"/>
        <w:ind w:leftChars="90" w:left="180"/>
        <w:rPr>
          <w:rFonts w:eastAsiaTheme="minorEastAsia"/>
        </w:rPr>
      </w:pPr>
      <w:r>
        <w:rPr>
          <w:rFonts w:eastAsiaTheme="minorEastAsia"/>
        </w:rPr>
        <w:t>[MediaTek (Felix Tsai)]: We support the proposal.</w:t>
      </w:r>
    </w:p>
    <w:p w14:paraId="22097B22" w14:textId="77777777" w:rsidR="00944D7E" w:rsidRDefault="00944D7E">
      <w:pPr>
        <w:pStyle w:val="CommentText"/>
        <w:ind w:leftChars="90" w:left="180"/>
      </w:pPr>
    </w:p>
  </w:comment>
  <w:comment w:id="2191" w:author="ZTE(Yuan)" w:date="2022-04-11T20:31:00Z" w:initials="Z">
    <w:p w14:paraId="60C591AE" w14:textId="77777777" w:rsidR="00944D7E" w:rsidRDefault="008D594D">
      <w:pPr>
        <w:pStyle w:val="CommentText"/>
      </w:pPr>
      <w:r>
        <w:rPr>
          <w:rStyle w:val="CommentReference"/>
        </w:rPr>
        <w:annotationRef/>
      </w:r>
      <w:r>
        <w:rPr>
          <w:b/>
        </w:rPr>
        <w:t>[RIL]</w:t>
      </w:r>
      <w:r>
        <w:t xml:space="preserve">: Z451 </w:t>
      </w:r>
      <w:r>
        <w:rPr>
          <w:b/>
        </w:rPr>
        <w:t>[</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944D7E" w:rsidRDefault="008D594D">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944D7E" w:rsidRDefault="008D594D">
      <w:pPr>
        <w:pStyle w:val="CommentText"/>
      </w:pPr>
      <w:r>
        <w:rPr>
          <w:b/>
        </w:rPr>
        <w:t>[Proposed Change]</w:t>
      </w:r>
      <w:r>
        <w:t xml:space="preserve">: </w:t>
      </w:r>
    </w:p>
    <w:p w14:paraId="1CA5CF96" w14:textId="77777777" w:rsidR="00944D7E" w:rsidRDefault="008D594D">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944D7E" w14:paraId="350A5177" w14:textId="77777777">
        <w:tc>
          <w:tcPr>
            <w:tcW w:w="8856" w:type="dxa"/>
          </w:tcPr>
          <w:p w14:paraId="20197952" w14:textId="77777777" w:rsidR="00944D7E" w:rsidRDefault="008D594D">
            <w:pPr>
              <w:pStyle w:val="PL"/>
            </w:pPr>
            <w:r>
              <w:t xml:space="preserve">    firstPDCCH-MonitoringOccasionOfPO   CHOICE {</w:t>
            </w:r>
          </w:p>
          <w:p w14:paraId="0C5011BD" w14:textId="77777777" w:rsidR="00944D7E" w:rsidRDefault="008D594D">
            <w:pPr>
              <w:pStyle w:val="PL"/>
            </w:pPr>
            <w:r>
              <w:t xml:space="preserve">        </w:t>
            </w:r>
            <w:r>
              <w:t>sCS15KHZoneT                                                             SEQUENCE (SIZE (1..maxPO-perPF)) OF INTEGER (0..139),</w:t>
            </w:r>
          </w:p>
          <w:p w14:paraId="76C5360E" w14:textId="77777777" w:rsidR="00944D7E" w:rsidRDefault="008D594D">
            <w:pPr>
              <w:pStyle w:val="PL"/>
            </w:pPr>
            <w:r>
              <w:t xml:space="preserve">        sCS30KHZoneT-SCS15KHZhalfT                                               SEQUENCE (SIZE (1..maxPO-perPF)) OF INTEGER (0..</w:t>
            </w:r>
            <w:r>
              <w:t>279),</w:t>
            </w:r>
          </w:p>
          <w:p w14:paraId="06B7B259" w14:textId="77777777" w:rsidR="00944D7E" w:rsidRDefault="008D594D">
            <w:pPr>
              <w:pStyle w:val="PL"/>
            </w:pPr>
            <w:r>
              <w:t xml:space="preserve">        sCS60KHZoneT-SCS30KHZhalfT-SCS15KHZquarterT                              SEQUENCE (SIZE (1..maxPO-perPF)) OF INTEGER (0..559),</w:t>
            </w:r>
          </w:p>
          <w:p w14:paraId="5041AC2A" w14:textId="77777777" w:rsidR="00944D7E" w:rsidRDefault="008D594D">
            <w:pPr>
              <w:pStyle w:val="PL"/>
            </w:pPr>
            <w:r>
              <w:t xml:space="preserve">        sCS120KHZoneT-SCS60KHZhalfT-SCS30KHZquarterT-SCS15KHZoneEighthT          SEQUENCE (SIZE (1..maxPO-perPF)) OF INTEGER (0..1119),</w:t>
            </w:r>
          </w:p>
          <w:p w14:paraId="0276AB11" w14:textId="77777777" w:rsidR="00944D7E" w:rsidRDefault="008D594D">
            <w:pPr>
              <w:pStyle w:val="PL"/>
            </w:pPr>
            <w:r>
              <w:t xml:space="preserve">        sCS120KHZhalfT-SCS60KHZquarterT-SCS30KHZoneEighthT-SCS15KHZoneSixteenthT SEQUENCE (SIZE (1..maxPO-perPF)) OF INT</w:t>
            </w:r>
            <w:r>
              <w:t>EGER (0..2239),</w:t>
            </w:r>
          </w:p>
          <w:p w14:paraId="1D8D5C8E" w14:textId="77777777" w:rsidR="00944D7E" w:rsidRDefault="008D594D">
            <w:pPr>
              <w:pStyle w:val="PL"/>
            </w:pPr>
            <w:r>
              <w:t xml:space="preserve">        sCS120KHZquarterT-SCS60KHZoneEighthT-SCS30KHZoneSixteenthT               SEQUENCE (SIZE (1..maxPO-perPF)) OF INTEGER (0..4479),</w:t>
            </w:r>
          </w:p>
          <w:p w14:paraId="532481F6" w14:textId="77777777" w:rsidR="00944D7E" w:rsidRDefault="008D594D">
            <w:pPr>
              <w:pStyle w:val="PL"/>
            </w:pPr>
            <w:r>
              <w:t xml:space="preserve">        sCS120KHZoneEighthT-SCS60KHZoneSixteenthT                                SEQUENCE (SIZE (1..maxP</w:t>
            </w:r>
            <w:r>
              <w:t>O-perPF)) OF INTEGER (0..8959),</w:t>
            </w:r>
          </w:p>
          <w:p w14:paraId="3A9AAB0F" w14:textId="77777777" w:rsidR="00944D7E" w:rsidRDefault="008D594D">
            <w:pPr>
              <w:pStyle w:val="PL"/>
            </w:pPr>
            <w:r>
              <w:t xml:space="preserve">        sCS120KHZoneSixteenthT                                                   SEQUENCE (SIZE (1..maxPO-perPF)) OF INTEGER (0..17919)</w:t>
            </w:r>
          </w:p>
          <w:p w14:paraId="5AA13F7B" w14:textId="77777777" w:rsidR="00944D7E" w:rsidRDefault="008D594D">
            <w:pPr>
              <w:pStyle w:val="PL"/>
              <w:ind w:firstLine="384"/>
            </w:pPr>
            <w:r>
              <w:t xml:space="preserve">}                                                                                       </w:t>
            </w:r>
            <w:r>
              <w:t xml:space="preserve">    OPTIONAL    -- Cond OtherBWP</w:t>
            </w:r>
          </w:p>
          <w:p w14:paraId="770D3423" w14:textId="77777777" w:rsidR="00944D7E" w:rsidRDefault="008D594D">
            <w:pPr>
              <w:pStyle w:val="PL"/>
              <w:ind w:firstLine="384"/>
            </w:pPr>
            <w:r>
              <w:t>firstPDCCH-MonitoringOccasionOfPO</w:t>
            </w:r>
            <w:r>
              <w:rPr>
                <w:rFonts w:eastAsia="SimSun" w:hint="eastAsia"/>
                <w:lang w:val="en-US" w:eastAsia="zh-CN"/>
              </w:rPr>
              <w:t xml:space="preserve">-r17      </w:t>
            </w:r>
            <w:r>
              <w:t>CHOICE {</w:t>
            </w:r>
          </w:p>
          <w:p w14:paraId="5096167A" w14:textId="77777777" w:rsidR="00944D7E" w:rsidRDefault="008D594D">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944D7E" w:rsidRDefault="008D594D">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 xml:space="preserve">quarterT        </w:t>
            </w:r>
            <w:r>
              <w:t xml:space="preserve">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944D7E" w:rsidRDefault="008D594D">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944D7E" w:rsidRDefault="00944D7E">
            <w:pPr>
              <w:pStyle w:val="PL"/>
              <w:ind w:firstLine="384"/>
            </w:pPr>
          </w:p>
          <w:p w14:paraId="64D40680" w14:textId="77777777" w:rsidR="00944D7E" w:rsidRDefault="008D594D">
            <w:pPr>
              <w:pStyle w:val="PL"/>
              <w:ind w:firstLine="384"/>
              <w:rPr>
                <w:lang w:val="en-US" w:eastAsia="zh-CN"/>
              </w:rPr>
            </w:pPr>
            <w:r>
              <w:t>}      OPTIONAL,           -- Need R</w:t>
            </w:r>
          </w:p>
        </w:tc>
      </w:tr>
    </w:tbl>
    <w:p w14:paraId="67E40A76" w14:textId="77777777" w:rsidR="00944D7E" w:rsidRDefault="00944D7E">
      <w:pPr>
        <w:pStyle w:val="CommentText"/>
      </w:pPr>
    </w:p>
    <w:p w14:paraId="32722E9B" w14:textId="77777777" w:rsidR="00944D7E" w:rsidRDefault="008D594D">
      <w:pPr>
        <w:pStyle w:val="CommentText"/>
      </w:pPr>
      <w:r>
        <w:rPr>
          <w:b/>
        </w:rPr>
        <w:t>[Comments]</w:t>
      </w:r>
      <w:r>
        <w:t xml:space="preserve">: </w:t>
      </w:r>
    </w:p>
    <w:p w14:paraId="6172ACB3" w14:textId="77777777" w:rsidR="00944D7E" w:rsidRDefault="00944D7E">
      <w:pPr>
        <w:pStyle w:val="CommentText"/>
      </w:pPr>
    </w:p>
  </w:comment>
  <w:comment w:id="2192" w:author="OPPO (Haitao)" w:date="2022-04-12T23:34:00Z" w:initials="HL">
    <w:p w14:paraId="0758384E" w14:textId="77777777" w:rsidR="00944D7E" w:rsidRDefault="008D594D">
      <w:pPr>
        <w:pStyle w:val="CommentText"/>
      </w:pPr>
      <w:r>
        <w:fldChar w:fldCharType="begin"/>
      </w:r>
      <w:r>
        <w:rPr>
          <w:rStyle w:val="CommentReference"/>
        </w:rPr>
        <w:instrText xml:space="preserve"> </w:instrText>
      </w:r>
      <w:r>
        <w:instrText>PAGE \# "</w:instrText>
      </w:r>
      <w:r>
        <w:instrText>'</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944D7E" w:rsidRDefault="008D594D">
      <w:pPr>
        <w:pStyle w:val="CommentText"/>
      </w:pPr>
      <w:r>
        <w:rPr>
          <w:b/>
        </w:rPr>
        <w:t>[Description]</w:t>
      </w:r>
      <w:r>
        <w:t xml:space="preserve">: According to RAN1 spec, subgroupconfig can be absent which means NW does not support subgrouping. </w:t>
      </w:r>
      <w:r>
        <w:t>Therefore, this field should be optional.</w:t>
      </w:r>
    </w:p>
    <w:p w14:paraId="4083BEA8" w14:textId="77777777" w:rsidR="00944D7E" w:rsidRDefault="008D594D">
      <w:pPr>
        <w:pStyle w:val="CommentText"/>
      </w:pPr>
      <w:r>
        <w:rPr>
          <w:b/>
        </w:rPr>
        <w:t>[Proposed Change]</w:t>
      </w:r>
      <w:r>
        <w:t>: add OPTION – Need R. We will submit a contribution on this.</w:t>
      </w:r>
    </w:p>
    <w:p w14:paraId="193601B5" w14:textId="77777777" w:rsidR="00944D7E" w:rsidRDefault="008D594D">
      <w:pPr>
        <w:pStyle w:val="CommentText"/>
      </w:pPr>
      <w:r>
        <w:rPr>
          <w:b/>
        </w:rPr>
        <w:t>[Comments]</w:t>
      </w:r>
      <w:r>
        <w:t xml:space="preserve">: </w:t>
      </w:r>
    </w:p>
    <w:p w14:paraId="47EC4BF4" w14:textId="77777777" w:rsidR="00944D7E" w:rsidRDefault="008D594D">
      <w:pPr>
        <w:pStyle w:val="CommentText"/>
      </w:pPr>
      <w:r>
        <w:rPr>
          <w:rFonts w:eastAsia="DengXian"/>
          <w:lang w:eastAsia="zh-CN"/>
        </w:rPr>
        <w:t xml:space="preserve">[CATT-PB] </w:t>
      </w:r>
      <w:r>
        <w:t>Same as the comment to X107, we prefer no change in RRC and sending an LS to RAN1 to let them simplify their spe</w:t>
      </w:r>
      <w:r>
        <w:t>cs. And support to discuss further with tdocs.</w:t>
      </w:r>
    </w:p>
  </w:comment>
  <w:comment w:id="2193" w:author="ZTE-LiuJing" w:date="2022-04-10T17:22:00Z" w:initials="ZTE">
    <w:p w14:paraId="4F2AA941" w14:textId="77777777" w:rsidR="00944D7E" w:rsidRDefault="008D594D">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944D7E" w:rsidRDefault="008D594D">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944D7E" w:rsidRDefault="008D594D">
      <w:pPr>
        <w:pStyle w:val="CommentText"/>
        <w:ind w:leftChars="90" w:left="180"/>
      </w:pPr>
      <w:r>
        <w:rPr>
          <w:b/>
        </w:rPr>
        <w:t>[Proposed Change]</w:t>
      </w:r>
      <w:r>
        <w:t>:</w:t>
      </w:r>
    </w:p>
    <w:p w14:paraId="20E6B265" w14:textId="77777777" w:rsidR="00944D7E" w:rsidRDefault="008D594D">
      <w:pPr>
        <w:pStyle w:val="CommentText"/>
        <w:ind w:leftChars="90" w:left="180"/>
      </w:pPr>
      <w:r>
        <w:t xml:space="preserve">Change the need code for </w:t>
      </w:r>
      <w:r>
        <w:rPr>
          <w:i/>
        </w:rPr>
        <w:t xml:space="preserve">subgroupNumPerPO-r17 </w:t>
      </w:r>
      <w:r>
        <w:t>into Need S</w:t>
      </w:r>
    </w:p>
    <w:p w14:paraId="4D56A302" w14:textId="77777777" w:rsidR="00944D7E" w:rsidRDefault="008D594D">
      <w:pPr>
        <w:ind w:leftChars="90" w:left="180"/>
      </w:pPr>
      <w:r>
        <w:rPr>
          <w:b/>
        </w:rPr>
        <w:t>[Comments]</w:t>
      </w:r>
      <w:r>
        <w:t>:</w:t>
      </w:r>
    </w:p>
    <w:p w14:paraId="0FB86729" w14:textId="77777777" w:rsidR="00944D7E" w:rsidRDefault="008D594D">
      <w:pPr>
        <w:pStyle w:val="CommentText"/>
        <w:ind w:leftChars="90" w:left="180"/>
      </w:pPr>
      <w:r>
        <w:rPr>
          <w:rFonts w:eastAsia="DengXian"/>
          <w:lang w:eastAsia="zh-CN"/>
        </w:rPr>
        <w:t>[</w:t>
      </w:r>
      <w:r>
        <w:t>CATT</w:t>
      </w:r>
      <w:r>
        <w:rPr>
          <w:rFonts w:eastAsia="DengXian"/>
          <w:lang w:eastAsia="zh-CN"/>
        </w:rPr>
        <w:t>-PB] OK.</w:t>
      </w:r>
    </w:p>
  </w:comment>
  <w:comment w:id="2194" w:author="(Huawei) GuoYinghao" w:date="2022-04-10T23:12:00Z" w:initials="H">
    <w:p w14:paraId="305A44CC" w14:textId="77777777" w:rsidR="00944D7E" w:rsidRDefault="008D594D">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944D7E" w:rsidRDefault="008D594D">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944D7E" w:rsidRDefault="008D594D">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944D7E" w:rsidRDefault="008D594D">
      <w:pPr>
        <w:ind w:leftChars="90" w:left="180"/>
      </w:pPr>
      <w:r>
        <w:rPr>
          <w:b/>
        </w:rPr>
        <w:t>[Comments]</w:t>
      </w:r>
      <w:r>
        <w:t>:</w:t>
      </w:r>
    </w:p>
    <w:p w14:paraId="6C708444" w14:textId="77777777" w:rsidR="00944D7E" w:rsidRDefault="008D594D">
      <w:pPr>
        <w:pStyle w:val="CommentText"/>
        <w:ind w:leftChars="90" w:left="180"/>
        <w:rPr>
          <w:rFonts w:eastAsia="DengXian"/>
          <w:lang w:eastAsia="zh-CN"/>
        </w:rPr>
      </w:pPr>
      <w:r>
        <w:rPr>
          <w:rFonts w:eastAsia="DengXian" w:hint="eastAsia"/>
          <w:lang w:eastAsia="zh-CN"/>
        </w:rPr>
        <w:t>c</w:t>
      </w:r>
    </w:p>
  </w:comment>
  <w:comment w:id="2195" w:author="MediaTek (Felix)" w:date="2022-04-22T05:37:00Z" w:initials="FT">
    <w:p w14:paraId="338F0F2D" w14:textId="77777777" w:rsidR="00944D7E" w:rsidRDefault="008D594D">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944D7E" w:rsidRDefault="008D594D">
      <w:r>
        <w:rPr>
          <w:b/>
          <w:bCs/>
        </w:rPr>
        <w:t>[Description]</w:t>
      </w:r>
      <w:r>
        <w:t>: It is not clear wha</w:t>
      </w:r>
      <w:r>
        <w:t xml:space="preserve">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944D7E" w:rsidRDefault="008D594D">
      <w:r>
        <w:rPr>
          <w:b/>
          <w:bCs/>
        </w:rPr>
        <w:t>[Pr</w:t>
      </w:r>
      <w:r>
        <w:rPr>
          <w:b/>
          <w:bCs/>
        </w:rPr>
        <w:t>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944D7E" w:rsidRDefault="008D594D">
      <w:pPr>
        <w:pStyle w:val="Doc-text2"/>
        <w:tabs>
          <w:tab w:val="left" w:pos="340"/>
        </w:tabs>
        <w:ind w:left="0" w:firstLine="0"/>
        <w:jc w:val="both"/>
        <w:rPr>
          <w:rFonts w:eastAsiaTheme="minorEastAsia"/>
        </w:rPr>
      </w:pPr>
      <w:r>
        <w:rPr>
          <w:b/>
          <w:bCs/>
        </w:rPr>
        <w:t>[Comments]</w:t>
      </w:r>
      <w:r>
        <w:t>:</w:t>
      </w:r>
    </w:p>
    <w:p w14:paraId="22231F4D" w14:textId="77777777" w:rsidR="00944D7E" w:rsidRDefault="00944D7E">
      <w:pPr>
        <w:pStyle w:val="CommentText"/>
      </w:pPr>
    </w:p>
  </w:comment>
  <w:comment w:id="2196" w:author="(Huawei) GuoYinghao" w:date="2022-04-10T23:12:00Z" w:initials="H">
    <w:p w14:paraId="38748C4A" w14:textId="77777777" w:rsidR="00944D7E" w:rsidRDefault="008D594D">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944D7E" w:rsidRDefault="008D594D">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w:t>
      </w:r>
      <w:r>
        <w:t>aging and OSI.</w:t>
      </w:r>
    </w:p>
    <w:p w14:paraId="5064A8E4" w14:textId="77777777" w:rsidR="00944D7E" w:rsidRDefault="00944D7E">
      <w:pPr>
        <w:ind w:leftChars="90" w:left="180"/>
      </w:pPr>
    </w:p>
    <w:p w14:paraId="40B015E2" w14:textId="77777777" w:rsidR="00944D7E" w:rsidRDefault="008D594D">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944D7E" w:rsidRDefault="008D594D">
      <w:pPr>
        <w:ind w:leftChars="90" w:left="180"/>
      </w:pPr>
      <w:r>
        <w:rPr>
          <w:b/>
        </w:rPr>
        <w:t>[Comments]</w:t>
      </w:r>
      <w:r>
        <w:t>:</w:t>
      </w:r>
    </w:p>
    <w:p w14:paraId="5FD29EAF" w14:textId="77777777" w:rsidR="00944D7E" w:rsidRDefault="00944D7E">
      <w:pPr>
        <w:ind w:leftChars="90" w:left="180"/>
      </w:pPr>
    </w:p>
    <w:p w14:paraId="2E1E9BE2" w14:textId="77777777" w:rsidR="00944D7E" w:rsidRDefault="00944D7E">
      <w:pPr>
        <w:pStyle w:val="CommentText"/>
        <w:ind w:leftChars="90" w:left="180"/>
      </w:pPr>
    </w:p>
  </w:comment>
  <w:comment w:id="2197" w:author="(Huawei) GuoYinghao" w:date="2022-04-10T23:13:00Z" w:initials="H">
    <w:p w14:paraId="674EEDB0" w14:textId="77777777" w:rsidR="00944D7E" w:rsidRDefault="008D594D">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944D7E" w:rsidRDefault="008D594D">
      <w:pPr>
        <w:ind w:leftChars="90" w:left="180"/>
        <w:rPr>
          <w:rFonts w:ascii="Courier New" w:hAnsi="Courier New"/>
          <w:sz w:val="16"/>
          <w:lang w:eastAsia="en-GB"/>
        </w:rPr>
      </w:pPr>
      <w:r>
        <w:rPr>
          <w:b/>
        </w:rPr>
        <w:t>[Description]</w:t>
      </w:r>
      <w:r>
        <w:t>: “</w:t>
      </w:r>
      <w:r>
        <w:rPr>
          <w:lang w:eastAsia="sv-SE"/>
        </w:rPr>
        <w:t xml:space="preserve">and after </w:t>
      </w:r>
      <w:r>
        <w:rPr>
          <w:lang w:eastAsia="sv-SE"/>
        </w:rPr>
        <w:t>initial access</w:t>
      </w:r>
      <w:r>
        <w:rPr>
          <w:rStyle w:val="CommentReference"/>
        </w:rPr>
        <w:annotationRef/>
      </w:r>
      <w:r>
        <w:t>” is not clear in R1 and not capture in the R1 LS for RRC parameter list</w:t>
      </w:r>
    </w:p>
    <w:p w14:paraId="031E87F2" w14:textId="77777777" w:rsidR="00944D7E" w:rsidRDefault="008D594D">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944D7E" w:rsidRDefault="008D594D">
      <w:pPr>
        <w:ind w:leftChars="90" w:left="180"/>
      </w:pPr>
      <w:r>
        <w:rPr>
          <w:b/>
        </w:rPr>
        <w:t>[Comments]</w:t>
      </w:r>
      <w:r>
        <w:t>:</w:t>
      </w:r>
    </w:p>
    <w:p w14:paraId="78886D19" w14:textId="77777777" w:rsidR="00944D7E" w:rsidRDefault="008D594D">
      <w:pPr>
        <w:pStyle w:val="CommentText"/>
        <w:ind w:leftChars="90" w:left="180"/>
      </w:pPr>
      <w:r>
        <w:t>”</w:t>
      </w:r>
    </w:p>
  </w:comment>
  <w:comment w:id="2198" w:author="vivo-Chenli" w:date="2022-04-20T12:11:00Z" w:initials="v">
    <w:p w14:paraId="24CE61A7" w14:textId="77777777" w:rsidR="00944D7E" w:rsidRDefault="008D594D">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944D7E" w:rsidRDefault="008D594D">
      <w:pPr>
        <w:pStyle w:val="CommentText"/>
      </w:pPr>
      <w:r>
        <w:rPr>
          <w:b/>
        </w:rPr>
        <w:t>[Description]</w:t>
      </w:r>
      <w:r>
        <w:t>: PEI could be also used in RRC_INACATIVE state</w:t>
      </w:r>
    </w:p>
    <w:p w14:paraId="36DE7786" w14:textId="77777777" w:rsidR="00944D7E" w:rsidRDefault="008D594D">
      <w:r>
        <w:rPr>
          <w:b/>
        </w:rPr>
        <w:t>[Proposed Change]</w:t>
      </w:r>
      <w:r>
        <w:t>: As we agreed, PEI could be used in both RRC_IDLE and RRC_INACTIVE states. In this way, the last used cell only could be also applied to RRC_INACTIVE</w:t>
      </w:r>
      <w:r>
        <w:t xml:space="preserve"> state accordingly.</w:t>
      </w:r>
    </w:p>
    <w:p w14:paraId="0F9C2660" w14:textId="77777777" w:rsidR="00944D7E" w:rsidRDefault="008D594D">
      <w:r>
        <w:rPr>
          <w:rFonts w:hint="eastAsia"/>
        </w:rPr>
        <w:t>T</w:t>
      </w:r>
      <w:r>
        <w:t>hus, the proposed change is:</w:t>
      </w:r>
    </w:p>
    <w:p w14:paraId="7478EA6B" w14:textId="77777777" w:rsidR="00944D7E" w:rsidRDefault="008D594D">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944D7E" w:rsidRDefault="00944D7E">
      <w:pPr>
        <w:pStyle w:val="CommentText"/>
      </w:pPr>
    </w:p>
    <w:p w14:paraId="0EC3CAC3" w14:textId="77777777" w:rsidR="00944D7E" w:rsidRDefault="008D594D">
      <w:pPr>
        <w:pStyle w:val="CommentText"/>
      </w:pPr>
      <w:r>
        <w:rPr>
          <w:b/>
        </w:rPr>
        <w:t>[Comments]</w:t>
      </w:r>
      <w:r>
        <w:t xml:space="preserve">: </w:t>
      </w:r>
    </w:p>
    <w:p w14:paraId="084641A8" w14:textId="77777777" w:rsidR="00944D7E" w:rsidRDefault="00944D7E">
      <w:pPr>
        <w:pStyle w:val="CommentText"/>
      </w:pPr>
    </w:p>
  </w:comment>
  <w:comment w:id="2199" w:author="Xiaomi(Yanhua)" w:date="2022-04-10T16:15:00Z" w:initials="m">
    <w:p w14:paraId="0A5180F5" w14:textId="77777777" w:rsidR="00944D7E" w:rsidRDefault="008D594D">
      <w:pPr>
        <w:pStyle w:val="CommentText"/>
      </w:pPr>
      <w:r>
        <w:fldChar w:fldCharType="begin"/>
      </w:r>
      <w:r>
        <w:rPr>
          <w:rStyle w:val="CommentReference"/>
        </w:rPr>
        <w:instrText xml:space="preserve"> </w:instrText>
      </w:r>
      <w:r>
        <w:instrText>PAGE \#</w:instrText>
      </w:r>
      <w:r>
        <w:instrText xml:space="preserve">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944D7E" w:rsidRDefault="008D594D">
      <w:pPr>
        <w:pStyle w:val="CommentText"/>
        <w:ind w:leftChars="90" w:left="180"/>
      </w:pPr>
      <w:r>
        <w:rPr>
          <w:b/>
        </w:rPr>
        <w:t>[Description]</w:t>
      </w:r>
      <w:r>
        <w:t xml:space="preserve">: </w:t>
      </w:r>
    </w:p>
    <w:p w14:paraId="181E18EB" w14:textId="77777777" w:rsidR="00944D7E" w:rsidRDefault="008D594D">
      <w:pPr>
        <w:tabs>
          <w:tab w:val="left" w:pos="1979"/>
        </w:tabs>
        <w:ind w:leftChars="90" w:left="2159" w:hanging="1979"/>
        <w:rPr>
          <w:noProof/>
        </w:rPr>
      </w:pPr>
      <w:r>
        <w:rPr>
          <w:noProof/>
        </w:rPr>
        <w:t>M</w:t>
      </w:r>
      <w:r>
        <w:t>isalignment of RAN1_RAN2 on PEI without subgrouping</w:t>
      </w:r>
      <w:r>
        <w:rPr>
          <w:noProof/>
        </w:rPr>
        <w:t>.</w:t>
      </w:r>
    </w:p>
    <w:p w14:paraId="55AEA88A" w14:textId="77777777" w:rsidR="00944D7E" w:rsidRDefault="008D594D">
      <w:pPr>
        <w:pStyle w:val="CommentText"/>
        <w:ind w:leftChars="90" w:left="180"/>
        <w:rPr>
          <w:lang w:val="en-US"/>
        </w:rPr>
      </w:pPr>
      <w:r>
        <w:rPr>
          <w:noProof/>
        </w:rPr>
        <w:t xml:space="preserve">RAN1 has provided another way to implement “PEI </w:t>
      </w:r>
      <w:r>
        <w:rPr>
          <w:noProof/>
        </w:rPr>
        <w:t>without subgrouping” by configuration of subgrouping is absent (i.e., the whole SubgroupConfig- r17 is absent) besides what RAN2 has agreed by configuring PEI plus UEID subgrouping with one subgroup (and no CN-assigned subgroups). In current RAN2’s approve</w:t>
      </w:r>
      <w:r>
        <w:rPr>
          <w:noProof/>
        </w:rPr>
        <w:t>d CR , we captured that SubgroupConfig- r17 is mandatorily present which conflicts with RA</w:t>
      </w:r>
      <w:r>
        <w:rPr>
          <w:lang w:val="en-US"/>
        </w:rPr>
        <w:t>N1.</w:t>
      </w:r>
    </w:p>
    <w:p w14:paraId="2884A6AD" w14:textId="77777777" w:rsidR="00944D7E" w:rsidRDefault="008D594D">
      <w:pPr>
        <w:ind w:leftChars="90" w:left="1620" w:hanging="1440"/>
      </w:pPr>
      <w:r>
        <w:t>RAN2 to discuss how to solve the misalignment in RAN1 and RAN2 Spec on PEI without subgrouping</w:t>
      </w:r>
      <w:r>
        <w:rPr>
          <w:noProof/>
        </w:rPr>
        <w:t>:</w:t>
      </w:r>
    </w:p>
    <w:p w14:paraId="03FB0DF2" w14:textId="77777777" w:rsidR="00944D7E" w:rsidRDefault="008D594D">
      <w:pPr>
        <w:numPr>
          <w:ilvl w:val="0"/>
          <w:numId w:val="7"/>
        </w:numPr>
        <w:spacing w:after="120" w:line="288" w:lineRule="auto"/>
        <w:ind w:leftChars="840" w:left="2100"/>
        <w:jc w:val="both"/>
      </w:pPr>
      <w:r>
        <w:t xml:space="preserve">Option1: RAN2 confirms that “PEI without subgrouping” can only be </w:t>
      </w:r>
      <w:r>
        <w:t>implemented by configuring PEI plus UEID subgrouping with one subgroup and a LS should be sent to RAN1 to inform this</w:t>
      </w:r>
      <w:r>
        <w:rPr>
          <w:noProof/>
        </w:rPr>
        <w:t xml:space="preserve"> if nessary</w:t>
      </w:r>
      <w:r>
        <w:t>.</w:t>
      </w:r>
    </w:p>
    <w:p w14:paraId="5152C13F" w14:textId="77777777" w:rsidR="00944D7E" w:rsidRDefault="008D594D">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944D7E" w:rsidRDefault="00944D7E">
      <w:pPr>
        <w:pStyle w:val="CommentText"/>
        <w:ind w:leftChars="90" w:left="180"/>
      </w:pPr>
    </w:p>
    <w:p w14:paraId="3679F0CA" w14:textId="77777777" w:rsidR="00944D7E" w:rsidRDefault="008D594D">
      <w:pPr>
        <w:pStyle w:val="CommentText"/>
        <w:ind w:leftChars="90" w:left="180"/>
      </w:pPr>
      <w:r>
        <w:rPr>
          <w:b/>
        </w:rPr>
        <w:t>[Proposed Change]</w:t>
      </w:r>
      <w:r>
        <w:t xml:space="preserve">: </w:t>
      </w:r>
    </w:p>
    <w:p w14:paraId="7F174B52" w14:textId="77777777" w:rsidR="00944D7E" w:rsidRDefault="008D594D">
      <w:pPr>
        <w:pStyle w:val="CommentText"/>
        <w:ind w:leftChars="90" w:left="180"/>
      </w:pPr>
      <w:r>
        <w:t>We suggest to add a FFS</w:t>
      </w:r>
      <w:r>
        <w:t>:</w:t>
      </w:r>
    </w:p>
    <w:p w14:paraId="3BB1961B" w14:textId="77777777" w:rsidR="00944D7E" w:rsidRDefault="008D594D">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944D7E" w:rsidRDefault="00944D7E">
      <w:pPr>
        <w:pStyle w:val="CommentText"/>
        <w:ind w:leftChars="90" w:left="180"/>
      </w:pPr>
    </w:p>
    <w:p w14:paraId="5406C4E9" w14:textId="77777777" w:rsidR="00944D7E" w:rsidRDefault="008D594D">
      <w:pPr>
        <w:pStyle w:val="CommentText"/>
        <w:ind w:leftChars="90" w:left="180"/>
      </w:pPr>
      <w:r>
        <w:rPr>
          <w:b/>
        </w:rPr>
        <w:t>[Comments]</w:t>
      </w:r>
      <w:r>
        <w:t xml:space="preserve">: </w:t>
      </w:r>
    </w:p>
    <w:p w14:paraId="22BCFFD4" w14:textId="77777777" w:rsidR="00944D7E" w:rsidRDefault="008D594D">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00" w:author="OPPO (Haitao)" w:date="2022-04-12T23:37:00Z" w:initials="HL">
    <w:p w14:paraId="47AF320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944D7E" w:rsidRDefault="008D594D">
      <w:pPr>
        <w:pStyle w:val="CommentText"/>
      </w:pPr>
      <w:r>
        <w:rPr>
          <w:b/>
        </w:rPr>
        <w:t>[Description]</w:t>
      </w:r>
      <w:r>
        <w:t xml:space="preserve">: It can be optional meaning NW does not support subgrouping. </w:t>
      </w:r>
    </w:p>
    <w:p w14:paraId="0769A9E6" w14:textId="77777777" w:rsidR="00944D7E" w:rsidRDefault="008D594D">
      <w:pPr>
        <w:pStyle w:val="CommentText"/>
      </w:pPr>
      <w:r>
        <w:rPr>
          <w:b/>
        </w:rPr>
        <w:t>[Proposed Change]</w:t>
      </w:r>
      <w:r>
        <w:t>: adding “</w:t>
      </w:r>
      <w:r>
        <w:rPr>
          <w:bCs/>
          <w:lang w:eastAsia="sv-SE"/>
        </w:rPr>
        <w:t>When absent, it means that network supports</w:t>
      </w:r>
      <w:r>
        <w:rPr>
          <w:bCs/>
          <w:lang w:eastAsia="sv-SE"/>
        </w:rPr>
        <w:t xml:space="preserve"> PEI but not subgrouping,</w:t>
      </w:r>
      <w:r>
        <w:t>”. We will submit a contribution on this.</w:t>
      </w:r>
    </w:p>
    <w:p w14:paraId="7BA78217" w14:textId="77777777" w:rsidR="00944D7E" w:rsidRDefault="008D594D">
      <w:pPr>
        <w:pStyle w:val="CommentText"/>
      </w:pPr>
      <w:r>
        <w:rPr>
          <w:b/>
        </w:rPr>
        <w:t>[Comments]</w:t>
      </w:r>
      <w:r>
        <w:t xml:space="preserve">: </w:t>
      </w:r>
    </w:p>
    <w:p w14:paraId="6436ACA1" w14:textId="77777777" w:rsidR="00944D7E" w:rsidRDefault="008D594D">
      <w:pPr>
        <w:pStyle w:val="CommentText"/>
        <w:rPr>
          <w:rFonts w:eastAsia="DengXian"/>
          <w:lang w:eastAsia="zh-CN"/>
        </w:rPr>
      </w:pPr>
      <w:r>
        <w:rPr>
          <w:rFonts w:eastAsia="DengXian"/>
          <w:lang w:eastAsia="zh-CN"/>
        </w:rPr>
        <w:t>[CATT-PB] We had agreed that:</w:t>
      </w:r>
    </w:p>
    <w:p w14:paraId="20899B7E" w14:textId="77777777" w:rsidR="00944D7E" w:rsidRDefault="008D594D">
      <w:pPr>
        <w:pStyle w:val="Agreement"/>
        <w:numPr>
          <w:ilvl w:val="0"/>
          <w:numId w:val="41"/>
        </w:numPr>
      </w:pPr>
      <w:r>
        <w:t>RAN2 confirms that “PEI without subgrouping” can be implemented by configuring PEI plus UEID subgrouping with one subgroup.</w:t>
      </w:r>
    </w:p>
    <w:p w14:paraId="5A1F060A" w14:textId="77777777" w:rsidR="00944D7E" w:rsidRDefault="008D594D">
      <w:pPr>
        <w:pStyle w:val="Agreement"/>
        <w:numPr>
          <w:ilvl w:val="0"/>
          <w:numId w:val="41"/>
        </w:numPr>
      </w:pPr>
      <w:r>
        <w:t>“PEI without subgroupi</w:t>
      </w:r>
      <w:r>
        <w:t>ng” can be configured by only one method.</w:t>
      </w:r>
    </w:p>
    <w:p w14:paraId="7337A298" w14:textId="77777777" w:rsidR="00944D7E" w:rsidRDefault="008D594D">
      <w:pPr>
        <w:pStyle w:val="CommentText"/>
      </w:pPr>
      <w:r>
        <w:rPr>
          <w:rFonts w:eastAsia="DengXian"/>
          <w:lang w:eastAsia="zh-CN"/>
        </w:rPr>
        <w:t>The current ASN.1 is aligned with agreement.</w:t>
      </w:r>
    </w:p>
  </w:comment>
  <w:comment w:id="2201" w:author="vivo-Chenli" w:date="2022-04-20T12:10:00Z" w:initials="v">
    <w:p w14:paraId="38658FD0" w14:textId="77777777" w:rsidR="00944D7E" w:rsidRDefault="008D594D">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944D7E" w:rsidRDefault="008D594D">
      <w:pPr>
        <w:pStyle w:val="CommentText"/>
      </w:pPr>
      <w:r>
        <w:rPr>
          <w:b/>
        </w:rPr>
        <w:t>[Description]</w:t>
      </w:r>
      <w:r>
        <w:t xml:space="preserve">: </w:t>
      </w:r>
      <w:r>
        <w:rPr>
          <w:rFonts w:hint="eastAsia"/>
        </w:rPr>
        <w:t>The</w:t>
      </w:r>
      <w:r>
        <w:t xml:space="preserve"> description of </w:t>
      </w:r>
      <w:r>
        <w:rPr>
          <w:i/>
          <w:iCs/>
        </w:rPr>
        <w:t>po-NumPerPEI</w:t>
      </w:r>
      <w:r>
        <w:t xml:space="preserve"> need</w:t>
      </w:r>
      <w:r>
        <w:t>s to be updated</w:t>
      </w:r>
    </w:p>
    <w:p w14:paraId="76BDD25D" w14:textId="77777777" w:rsidR="00944D7E" w:rsidRDefault="008D594D">
      <w:r>
        <w:rPr>
          <w:b/>
        </w:rPr>
        <w:t>[Proposed Change]</w:t>
      </w:r>
      <w:r>
        <w:t>: Considering we donot have detailed description for N and Ns, it is better to use the physical meaning of this parameter.</w:t>
      </w:r>
    </w:p>
    <w:p w14:paraId="6B3C230F" w14:textId="77777777" w:rsidR="00944D7E" w:rsidRDefault="008D594D">
      <w:r>
        <w:rPr>
          <w:rFonts w:hint="eastAsia"/>
        </w:rPr>
        <w:t>T</w:t>
      </w:r>
      <w:r>
        <w:t>hus, the proposed change is:</w:t>
      </w:r>
    </w:p>
    <w:p w14:paraId="7D19D83A" w14:textId="77777777" w:rsidR="00944D7E" w:rsidRDefault="008D594D">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 xml:space="preserve">monitoring </w:t>
      </w:r>
      <w:r>
        <w:rPr>
          <w:rFonts w:eastAsia="DengXian"/>
          <w:bCs/>
          <w:iCs/>
          <w:szCs w:val="18"/>
        </w:rPr>
        <w:t>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944D7E" w:rsidRDefault="00944D7E">
      <w:pPr>
        <w:pStyle w:val="CommentText"/>
      </w:pPr>
    </w:p>
    <w:p w14:paraId="20407155" w14:textId="77777777" w:rsidR="00944D7E" w:rsidRDefault="008D594D">
      <w:pPr>
        <w:pStyle w:val="CommentText"/>
      </w:pPr>
      <w:r>
        <w:rPr>
          <w:b/>
        </w:rPr>
        <w:t>[Comments]</w:t>
      </w:r>
      <w:r>
        <w:t xml:space="preserve">: </w:t>
      </w:r>
    </w:p>
    <w:p w14:paraId="63489C4C" w14:textId="77777777" w:rsidR="00944D7E" w:rsidRDefault="00944D7E">
      <w:pPr>
        <w:pStyle w:val="CommentText"/>
      </w:pPr>
    </w:p>
  </w:comment>
  <w:comment w:id="2202" w:author="ZTE-LiuJing" w:date="2022-04-10T23:22:00Z" w:initials="ZTE">
    <w:p w14:paraId="73A10851" w14:textId="77777777" w:rsidR="00944D7E" w:rsidRDefault="008D594D">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944D7E" w:rsidRDefault="008D594D">
      <w:pPr>
        <w:pStyle w:val="CommentText"/>
        <w:ind w:leftChars="90" w:left="180"/>
      </w:pPr>
      <w:r>
        <w:rPr>
          <w:b/>
        </w:rPr>
        <w:t>[Descript</w:t>
      </w:r>
      <w:r>
        <w:rPr>
          <w:b/>
        </w:rPr>
        <w: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944D7E" w:rsidRDefault="008D594D">
      <w:pPr>
        <w:pStyle w:val="CommentText"/>
        <w:ind w:leftChars="90" w:left="180"/>
      </w:pPr>
      <w:r>
        <w:rPr>
          <w:b/>
        </w:rPr>
        <w:t>[Proposed Change]</w:t>
      </w:r>
      <w:r>
        <w:t xml:space="preserve">: </w:t>
      </w:r>
    </w:p>
    <w:p w14:paraId="6B537620" w14:textId="77777777" w:rsidR="00944D7E" w:rsidRDefault="008D594D">
      <w:pPr>
        <w:pStyle w:val="CommentText"/>
        <w:ind w:leftChars="90" w:left="180"/>
        <w:rPr>
          <w:rFonts w:ascii="Courier New" w:hAnsi="Courier New"/>
          <w:sz w:val="16"/>
          <w:lang w:eastAsia="en-GB"/>
        </w:rPr>
      </w:pPr>
      <w:r>
        <w:t>Remove the sentence ‘The field is absent when the network does not support UEID-based subgrouping’ and use th</w:t>
      </w:r>
      <w:r>
        <w:t xml:space="preserve">e sentence ‘ The absence of the field indicates that the subgroupNumPerPO =0’ </w:t>
      </w:r>
    </w:p>
    <w:p w14:paraId="7BE79A64" w14:textId="77777777" w:rsidR="00944D7E" w:rsidRDefault="008D594D">
      <w:pPr>
        <w:ind w:leftChars="90" w:left="180"/>
      </w:pPr>
      <w:r>
        <w:rPr>
          <w:b/>
        </w:rPr>
        <w:t>[Comments]</w:t>
      </w:r>
      <w:r>
        <w:t>:</w:t>
      </w:r>
    </w:p>
    <w:p w14:paraId="7F1AD666" w14:textId="77777777" w:rsidR="00944D7E" w:rsidRDefault="008D594D">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944D7E" w:rsidRDefault="00944D7E">
      <w:pPr>
        <w:pStyle w:val="CommentText"/>
        <w:ind w:leftChars="90" w:left="180"/>
      </w:pPr>
    </w:p>
  </w:comment>
  <w:comment w:id="2209" w:author="Samsung (Taeseop)" w:date="2022-04-22T15:58:00Z" w:initials="S">
    <w:p w14:paraId="6EFDECC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944D7E" w:rsidRDefault="008D594D">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w:t>
      </w:r>
      <w:r>
        <w:rPr>
          <w:rFonts w:eastAsiaTheme="minorEastAsia"/>
          <w:lang w:eastAsia="ko-KR"/>
        </w:rPr>
        <w:t>red. Thus, the description needs corrections.</w:t>
      </w:r>
    </w:p>
    <w:p w14:paraId="2B8D9902" w14:textId="77777777" w:rsidR="00944D7E" w:rsidRDefault="008D594D">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944D7E" w:rsidRDefault="008D594D">
            <w:pPr>
              <w:pStyle w:val="TAL"/>
              <w:rPr>
                <w:szCs w:val="22"/>
                <w:lang w:eastAsia="sv-SE"/>
              </w:rPr>
            </w:pPr>
            <w:r>
              <w:rPr>
                <w:b/>
                <w:i/>
                <w:szCs w:val="22"/>
                <w:lang w:eastAsia="sv-SE"/>
              </w:rPr>
              <w:t>drx-HARQ-RTT-TimerDL</w:t>
            </w:r>
          </w:p>
          <w:p w14:paraId="1DD3CA01"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w:t>
            </w:r>
            <w:r>
              <w:rPr>
                <w:szCs w:val="22"/>
                <w:lang w:eastAsia="sv-SE"/>
              </w:rPr>
              <w:t xml:space="preserve">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944D7E"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944D7E" w:rsidRDefault="008D594D">
            <w:pPr>
              <w:pStyle w:val="TAL"/>
              <w:rPr>
                <w:szCs w:val="22"/>
                <w:lang w:eastAsia="sv-SE"/>
              </w:rPr>
            </w:pPr>
            <w:r>
              <w:rPr>
                <w:b/>
                <w:i/>
                <w:szCs w:val="22"/>
                <w:lang w:eastAsia="sv-SE"/>
              </w:rPr>
              <w:t>drx-HARQ-RTT-TimerUL</w:t>
            </w:r>
          </w:p>
          <w:p w14:paraId="3CBA19B3"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944D7E" w:rsidRDefault="00944D7E">
      <w:pPr>
        <w:pStyle w:val="CommentText"/>
      </w:pPr>
    </w:p>
    <w:p w14:paraId="08909B20" w14:textId="77777777" w:rsidR="00944D7E" w:rsidRDefault="008D594D">
      <w:pPr>
        <w:pStyle w:val="CommentText"/>
      </w:pPr>
      <w:r>
        <w:rPr>
          <w:b/>
        </w:rPr>
        <w:t>[Comments]</w:t>
      </w:r>
      <w:r>
        <w:t xml:space="preserve">: </w:t>
      </w:r>
    </w:p>
    <w:p w14:paraId="2E9BCB8E" w14:textId="77777777" w:rsidR="00944D7E" w:rsidRDefault="00944D7E">
      <w:pPr>
        <w:pStyle w:val="CommentText"/>
      </w:pPr>
    </w:p>
  </w:comment>
  <w:comment w:id="2210" w:author="Ericsson (Min)" w:date="2022-04-20T16:02:00Z" w:initials="E">
    <w:p w14:paraId="29DCD184" w14:textId="77777777" w:rsidR="00944D7E" w:rsidRDefault="008D594D">
      <w:pPr>
        <w:pStyle w:val="CommentText"/>
      </w:pPr>
      <w:r>
        <w:rPr>
          <w:rStyle w:val="CommentReference"/>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w:t>
      </w:r>
      <w:r>
        <w:rPr>
          <w:b/>
          <w:color w:val="FF0000"/>
        </w:rPr>
        <w:t>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944D7E" w:rsidRDefault="008D594D">
      <w:pPr>
        <w:pStyle w:val="CommentText"/>
      </w:pPr>
      <w:r>
        <w:rPr>
          <w:b/>
        </w:rPr>
        <w:t>[Description]</w:t>
      </w:r>
      <w:r>
        <w:t>: new values need to be extended for SCS of 480 kHz and 960 kHz. the issue is also relevant to drx-RetransmissionTimerUL.</w:t>
      </w:r>
    </w:p>
    <w:p w14:paraId="1F87EB37" w14:textId="77777777" w:rsidR="00944D7E" w:rsidRDefault="008D594D">
      <w:pPr>
        <w:pStyle w:val="CommentText"/>
      </w:pPr>
      <w:r>
        <w:rPr>
          <w:b/>
        </w:rPr>
        <w:t>[Proposed Change]</w:t>
      </w:r>
      <w:r>
        <w:t>: we are going to submit TDOC for the May meetin</w:t>
      </w:r>
      <w:r>
        <w:t>g</w:t>
      </w:r>
    </w:p>
    <w:p w14:paraId="3C576D61" w14:textId="77777777" w:rsidR="00944D7E" w:rsidRDefault="008D594D">
      <w:pPr>
        <w:pStyle w:val="CommentText"/>
      </w:pPr>
      <w:r>
        <w:rPr>
          <w:b/>
        </w:rPr>
        <w:t>[Comments]</w:t>
      </w:r>
      <w:r>
        <w:t>:</w:t>
      </w:r>
    </w:p>
    <w:p w14:paraId="010BF843" w14:textId="77777777" w:rsidR="00944D7E" w:rsidRDefault="00944D7E">
      <w:pPr>
        <w:pStyle w:val="CommentText"/>
      </w:pPr>
    </w:p>
  </w:comment>
  <w:comment w:id="2214" w:author="Samsung (Seungri)" w:date="2022-04-11T23:32:00Z" w:initials="S">
    <w:p w14:paraId="433FC38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944D7E" w:rsidRDefault="008D594D">
      <w:pPr>
        <w:pStyle w:val="CommentText"/>
      </w:pPr>
      <w:r>
        <w:rPr>
          <w:b/>
        </w:rPr>
        <w:t>[Description]</w:t>
      </w:r>
      <w:r>
        <w:t xml:space="preserve">: The value range and step size for orbital parameters are not aligned with </w:t>
      </w:r>
      <w:r>
        <w:t>RAN1 updated parameters</w:t>
      </w:r>
    </w:p>
    <w:p w14:paraId="44A0D91D" w14:textId="77777777" w:rsidR="00944D7E" w:rsidRDefault="008D594D">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 xml:space="preserve">Actual value = IE value * ( </w:t>
      </w:r>
      <w:r>
        <w:rPr>
          <w:lang w:eastAsia="zh-CN"/>
        </w:rPr>
        <w:t>2 * π * 2</w:t>
      </w:r>
      <w:r>
        <w:rPr>
          <w:vertAlign w:val="superscript"/>
          <w:lang w:eastAsia="zh-CN"/>
        </w:rPr>
        <w:t>-28</w:t>
      </w:r>
      <w:r>
        <w:t xml:space="preserve">); </w:t>
      </w:r>
    </w:p>
    <w:p w14:paraId="69B60B6B" w14:textId="77777777" w:rsidR="00944D7E" w:rsidRDefault="008D594D">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944D7E" w:rsidRDefault="008D594D">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944D7E" w:rsidRDefault="008D594D">
      <w:pPr>
        <w:pStyle w:val="CommentText"/>
      </w:pPr>
      <w:r>
        <w:t xml:space="preserve">semiMajorAxis has value range 6500000..43000000, step 4.249*10^(-3), INTEGER(0..2^33), </w:t>
      </w:r>
      <w:r>
        <w:rPr>
          <w:lang w:eastAsia="zh-CN"/>
        </w:rPr>
        <w:t>A</w:t>
      </w:r>
      <w:r>
        <w:rPr>
          <w:lang w:eastAsia="zh-CN"/>
        </w:rPr>
        <w:t>ctual value =</w:t>
      </w:r>
      <w:r>
        <w:t xml:space="preserve"> 6500000 + </w:t>
      </w:r>
      <w:r>
        <w:rPr>
          <w:lang w:eastAsia="zh-CN"/>
        </w:rPr>
        <w:t>(43000000 – 6500000) * IE value * 4.249*10^(-3)</w:t>
      </w:r>
      <w:r>
        <w:t>.</w:t>
      </w:r>
    </w:p>
    <w:p w14:paraId="1786B66F" w14:textId="77777777" w:rsidR="00944D7E" w:rsidRDefault="008D594D">
      <w:pPr>
        <w:pStyle w:val="CommentText"/>
      </w:pPr>
      <w:r>
        <w:rPr>
          <w:b/>
        </w:rPr>
        <w:t>[Comments]</w:t>
      </w:r>
      <w:r>
        <w:t>:</w:t>
      </w:r>
    </w:p>
    <w:p w14:paraId="261188EF" w14:textId="77777777" w:rsidR="00944D7E" w:rsidRDefault="00944D7E">
      <w:pPr>
        <w:pStyle w:val="CommentText"/>
      </w:pPr>
    </w:p>
  </w:comment>
  <w:comment w:id="2215" w:author="ZTE(Yuan)" w:date="2022-04-11T18:59:00Z" w:initials="Z">
    <w:p w14:paraId="09BEECAE" w14:textId="77777777" w:rsidR="00944D7E" w:rsidRDefault="008D594D">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944D7E" w:rsidRDefault="008D594D">
      <w:pPr>
        <w:pStyle w:val="CommentText"/>
      </w:pPr>
      <w:r>
        <w:rPr>
          <w:b/>
        </w:rPr>
        <w:t>[Description]</w:t>
      </w:r>
      <w:r>
        <w:t xml:space="preserve">: </w:t>
      </w:r>
    </w:p>
    <w:p w14:paraId="6703FFC8" w14:textId="77777777" w:rsidR="00944D7E" w:rsidRDefault="008D594D">
      <w:pPr>
        <w:pStyle w:val="CommentText"/>
        <w:rPr>
          <w:lang w:val="en-US" w:eastAsia="zh-CN"/>
        </w:rPr>
      </w:pPr>
      <w:r>
        <w:rPr>
          <w:lang w:val="en-US" w:eastAsia="zh-CN"/>
        </w:rPr>
        <w:t>RAN1 has updated the value range of the orbita</w:t>
      </w:r>
      <w:r>
        <w:rPr>
          <w:lang w:val="en-US" w:eastAsia="zh-CN"/>
        </w:rPr>
        <w:t>l parameters in LS R1-2202909:</w:t>
      </w:r>
    </w:p>
    <w:p w14:paraId="1F789245" w14:textId="77777777" w:rsidR="00944D7E" w:rsidRDefault="008D594D">
      <w:pPr>
        <w:spacing w:before="100" w:beforeAutospacing="1" w:after="0"/>
        <w:rPr>
          <w:rFonts w:eastAsia="SimSun"/>
        </w:rPr>
      </w:pPr>
      <w:r>
        <w:rPr>
          <w:rFonts w:eastAsia="SimSun"/>
        </w:rPr>
        <w:t>Modify bit allocations for orbital parameters ephemeris format as follows:</w:t>
      </w:r>
    </w:p>
    <w:p w14:paraId="6F902925" w14:textId="77777777" w:rsidR="00944D7E" w:rsidRDefault="008D594D">
      <w:pPr>
        <w:numPr>
          <w:ilvl w:val="0"/>
          <w:numId w:val="32"/>
        </w:numPr>
        <w:spacing w:before="100" w:beforeAutospacing="1" w:after="0"/>
        <w:rPr>
          <w:rFonts w:eastAsia="SimSun"/>
        </w:rPr>
      </w:pPr>
      <w:r>
        <w:rPr>
          <w:rFonts w:eastAsia="SimSun"/>
        </w:rPr>
        <w:t>Orbital parameters are indicated in 21 bytes payload:</w:t>
      </w:r>
    </w:p>
    <w:p w14:paraId="0887669B" w14:textId="77777777" w:rsidR="00944D7E" w:rsidRDefault="008D594D">
      <w:pPr>
        <w:numPr>
          <w:ilvl w:val="2"/>
          <w:numId w:val="33"/>
        </w:numPr>
        <w:spacing w:before="100" w:beforeAutospacing="1" w:after="0"/>
        <w:rPr>
          <w:rFonts w:eastAsia="SimSun"/>
        </w:rPr>
      </w:pPr>
      <w:r>
        <w:rPr>
          <w:rFonts w:eastAsia="SimSun"/>
        </w:rPr>
        <w:t xml:space="preserve">Semi-major axis α (m) is 33 bits </w:t>
      </w:r>
    </w:p>
    <w:p w14:paraId="4D780D04" w14:textId="77777777" w:rsidR="00944D7E" w:rsidRDefault="008D594D">
      <w:pPr>
        <w:numPr>
          <w:ilvl w:val="3"/>
          <w:numId w:val="33"/>
        </w:numPr>
        <w:spacing w:before="100" w:beforeAutospacing="1" w:after="0"/>
        <w:rPr>
          <w:rFonts w:eastAsia="SimSun"/>
        </w:rPr>
      </w:pPr>
      <w:r>
        <w:rPr>
          <w:rFonts w:eastAsia="SimSun"/>
        </w:rPr>
        <w:t>Range: from 6500 km to 43000 km</w:t>
      </w:r>
    </w:p>
    <w:p w14:paraId="119841F3" w14:textId="77777777" w:rsidR="00944D7E" w:rsidRDefault="008D594D">
      <w:pPr>
        <w:numPr>
          <w:ilvl w:val="3"/>
          <w:numId w:val="33"/>
        </w:numPr>
        <w:spacing w:before="100" w:beforeAutospacing="1" w:after="0"/>
        <w:rPr>
          <w:rFonts w:eastAsia="SimSun"/>
        </w:rPr>
      </w:pPr>
      <w:r>
        <w:rPr>
          <w:rFonts w:eastAsia="SimSun"/>
        </w:rPr>
        <w:t>The quantization step is 4.249</w:t>
      </w:r>
      <w:r>
        <w:rPr>
          <w:rFonts w:eastAsia="SimSun"/>
        </w:rPr>
        <w:t xml:space="preserve"> </w:t>
      </w:r>
      <w:r>
        <w:rPr>
          <w:rFonts w:eastAsia="SimSun"/>
          <w:noProof/>
          <w:lang w:val="en-US" w:eastAsia="zh-C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944D7E" w:rsidRDefault="008D594D">
      <w:pPr>
        <w:numPr>
          <w:ilvl w:val="2"/>
          <w:numId w:val="33"/>
        </w:numPr>
        <w:spacing w:before="100" w:beforeAutospacing="1" w:after="0"/>
        <w:rPr>
          <w:rFonts w:eastAsia="SimSun"/>
        </w:rPr>
      </w:pPr>
      <w:r>
        <w:rPr>
          <w:rFonts w:eastAsia="SimSun"/>
        </w:rPr>
        <w:t xml:space="preserve">Eccentricity e is 20 bits </w:t>
      </w:r>
    </w:p>
    <w:p w14:paraId="7F753D29" w14:textId="77777777" w:rsidR="00944D7E" w:rsidRDefault="008D594D">
      <w:pPr>
        <w:numPr>
          <w:ilvl w:val="3"/>
          <w:numId w:val="33"/>
        </w:numPr>
        <w:spacing w:before="100" w:beforeAutospacing="1" w:after="0"/>
        <w:rPr>
          <w:rFonts w:eastAsia="SimSun"/>
        </w:rPr>
      </w:pPr>
      <w:r>
        <w:rPr>
          <w:rFonts w:eastAsia="SimSun"/>
        </w:rPr>
        <w:t>Range: ≤ 0.015</w:t>
      </w:r>
    </w:p>
    <w:p w14:paraId="4FB83BAA" w14:textId="77777777" w:rsidR="00944D7E" w:rsidRDefault="008D594D">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944D7E" w:rsidRDefault="008D594D">
      <w:pPr>
        <w:numPr>
          <w:ilvl w:val="2"/>
          <w:numId w:val="33"/>
        </w:numPr>
        <w:spacing w:before="100" w:beforeAutospacing="1" w:after="0"/>
        <w:rPr>
          <w:rFonts w:eastAsia="SimSun"/>
        </w:rPr>
      </w:pPr>
      <w:r>
        <w:rPr>
          <w:rFonts w:eastAsia="SimSun"/>
        </w:rPr>
        <w:t xml:space="preserve">Argument of periapsis ω (rad) is 28 bits </w:t>
      </w:r>
    </w:p>
    <w:p w14:paraId="49327245" w14:textId="77777777" w:rsidR="00944D7E" w:rsidRDefault="008D594D">
      <w:pPr>
        <w:numPr>
          <w:ilvl w:val="3"/>
          <w:numId w:val="33"/>
        </w:numPr>
        <w:spacing w:before="100" w:beforeAutospacing="1" w:after="0"/>
        <w:rPr>
          <w:rFonts w:eastAsia="SimSun"/>
        </w:rPr>
      </w:pPr>
      <w:r>
        <w:rPr>
          <w:rFonts w:eastAsia="SimSun"/>
        </w:rPr>
        <w:t>Range: from 0 to 2π</w:t>
      </w:r>
    </w:p>
    <w:p w14:paraId="2F56A21A"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944D7E" w:rsidRDefault="008D594D">
      <w:pPr>
        <w:numPr>
          <w:ilvl w:val="2"/>
          <w:numId w:val="33"/>
        </w:numPr>
        <w:spacing w:before="100" w:beforeAutospacing="1" w:after="0"/>
        <w:rPr>
          <w:rFonts w:eastAsia="SimSun"/>
        </w:rPr>
      </w:pPr>
      <w:r>
        <w:rPr>
          <w:rFonts w:eastAsia="SimSun"/>
        </w:rPr>
        <w:t xml:space="preserve">Longitude of ascending node Ω (rad) is 28 bits </w:t>
      </w:r>
    </w:p>
    <w:p w14:paraId="66B12A88" w14:textId="77777777" w:rsidR="00944D7E" w:rsidRDefault="008D594D">
      <w:pPr>
        <w:numPr>
          <w:ilvl w:val="3"/>
          <w:numId w:val="33"/>
        </w:numPr>
        <w:spacing w:before="100" w:beforeAutospacing="1" w:after="0"/>
        <w:rPr>
          <w:rFonts w:eastAsia="SimSun"/>
        </w:rPr>
      </w:pPr>
      <w:r>
        <w:rPr>
          <w:rFonts w:eastAsia="SimSun"/>
        </w:rPr>
        <w:t>Range: from 0 to 2π</w:t>
      </w:r>
    </w:p>
    <w:p w14:paraId="35B99599"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944D7E" w:rsidRDefault="008D594D">
      <w:pPr>
        <w:numPr>
          <w:ilvl w:val="2"/>
          <w:numId w:val="33"/>
        </w:numPr>
        <w:spacing w:before="100" w:beforeAutospacing="1" w:after="0"/>
        <w:rPr>
          <w:rFonts w:eastAsia="SimSun"/>
        </w:rPr>
      </w:pPr>
      <w:r>
        <w:rPr>
          <w:rFonts w:eastAsia="SimSun"/>
        </w:rPr>
        <w:t xml:space="preserve">Inclination i (rad) is 27 bits </w:t>
      </w:r>
    </w:p>
    <w:p w14:paraId="2254D4CE" w14:textId="77777777" w:rsidR="00944D7E" w:rsidRDefault="008D594D">
      <w:pPr>
        <w:numPr>
          <w:ilvl w:val="3"/>
          <w:numId w:val="33"/>
        </w:numPr>
        <w:spacing w:before="100" w:beforeAutospacing="1" w:after="0"/>
        <w:rPr>
          <w:rFonts w:eastAsia="SimSun"/>
        </w:rPr>
      </w:pPr>
      <w:r>
        <w:rPr>
          <w:rFonts w:eastAsia="SimSun"/>
        </w:rPr>
        <w:t>Range: from - π/2  to + π/2</w:t>
      </w:r>
    </w:p>
    <w:p w14:paraId="2B74B7BB"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944D7E" w:rsidRDefault="008D594D">
      <w:pPr>
        <w:numPr>
          <w:ilvl w:val="2"/>
          <w:numId w:val="33"/>
        </w:numPr>
        <w:spacing w:before="100" w:beforeAutospacing="1" w:after="0"/>
        <w:rPr>
          <w:rFonts w:eastAsia="SimSun"/>
        </w:rPr>
      </w:pPr>
      <w:r>
        <w:rPr>
          <w:rFonts w:eastAsia="SimSun"/>
        </w:rPr>
        <w:t xml:space="preserve">Mean anomaly M (rad) at epoch time to is 28 bits </w:t>
      </w:r>
    </w:p>
    <w:p w14:paraId="5BB41CEC" w14:textId="77777777" w:rsidR="00944D7E" w:rsidRDefault="008D594D">
      <w:pPr>
        <w:numPr>
          <w:ilvl w:val="3"/>
          <w:numId w:val="33"/>
        </w:numPr>
        <w:spacing w:before="100" w:beforeAutospacing="1" w:after="0"/>
        <w:rPr>
          <w:rFonts w:eastAsia="SimSun"/>
        </w:rPr>
      </w:pPr>
      <w:r>
        <w:rPr>
          <w:rFonts w:eastAsia="SimSun"/>
        </w:rPr>
        <w:t>Range: from 0 to 2π</w:t>
      </w:r>
    </w:p>
    <w:p w14:paraId="27C66599" w14:textId="77777777" w:rsidR="00944D7E" w:rsidRDefault="008D594D">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944D7E" w:rsidRDefault="008D594D">
      <w:pPr>
        <w:pStyle w:val="CommentText"/>
      </w:pPr>
      <w:r>
        <w:rPr>
          <w:b/>
        </w:rPr>
        <w:t>[Proposed Change]</w:t>
      </w:r>
      <w:r>
        <w:t xml:space="preserve">: </w:t>
      </w:r>
    </w:p>
    <w:p w14:paraId="53366D57" w14:textId="77777777" w:rsidR="00944D7E" w:rsidRDefault="008D594D">
      <w:pPr>
        <w:pStyle w:val="PL"/>
      </w:pPr>
      <w:r>
        <w:t>Orbital-r17 ::=                SEQUENCE {</w:t>
      </w:r>
    </w:p>
    <w:p w14:paraId="6A0D7AF2" w14:textId="77777777" w:rsidR="00944D7E" w:rsidRDefault="008D594D">
      <w:pPr>
        <w:pStyle w:val="PL"/>
      </w:pPr>
      <w:r>
        <w:t xml:space="preserve">    semiMajorAxis-r17              INTEGER (0..8589934591),</w:t>
      </w:r>
    </w:p>
    <w:p w14:paraId="22328123" w14:textId="77777777" w:rsidR="00944D7E" w:rsidRDefault="008D594D">
      <w:pPr>
        <w:pStyle w:val="PL"/>
      </w:pPr>
      <w:r>
        <w:t xml:space="preserve">    eccentricityE-r17     </w:t>
      </w:r>
      <w:r>
        <w:t xml:space="preserve">         INTEGER (0..</w:t>
      </w:r>
      <w:r>
        <w:rPr>
          <w:rFonts w:eastAsia="SimSun" w:hint="eastAsia"/>
          <w:lang w:val="en-US" w:eastAsia="zh-CN"/>
        </w:rPr>
        <w:t>1048575</w:t>
      </w:r>
      <w:r>
        <w:t>),</w:t>
      </w:r>
    </w:p>
    <w:p w14:paraId="0690F2C9" w14:textId="77777777" w:rsidR="00944D7E" w:rsidRDefault="008D594D">
      <w:pPr>
        <w:pStyle w:val="PL"/>
      </w:pPr>
      <w:r>
        <w:t xml:space="preserve">    periapsis-r17                  INTEGER (0..</w:t>
      </w:r>
      <w:r>
        <w:rPr>
          <w:rFonts w:eastAsia="SimSun" w:hint="eastAsia"/>
          <w:lang w:val="en-US" w:eastAsia="zh-CN"/>
        </w:rPr>
        <w:t>268435455</w:t>
      </w:r>
      <w:r>
        <w:t>),</w:t>
      </w:r>
    </w:p>
    <w:p w14:paraId="01BEBF0C" w14:textId="77777777" w:rsidR="00944D7E" w:rsidRDefault="008D594D">
      <w:pPr>
        <w:pStyle w:val="PL"/>
      </w:pPr>
      <w:r>
        <w:t xml:space="preserve">    longitude-r17                  INTEGER (0..</w:t>
      </w:r>
      <w:r>
        <w:rPr>
          <w:rFonts w:eastAsia="SimSun" w:hint="eastAsia"/>
          <w:lang w:val="en-US" w:eastAsia="zh-CN"/>
        </w:rPr>
        <w:t>268435455</w:t>
      </w:r>
      <w:r>
        <w:t>),</w:t>
      </w:r>
    </w:p>
    <w:p w14:paraId="0DB3E16A" w14:textId="77777777" w:rsidR="00944D7E" w:rsidRDefault="008D594D">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944D7E" w:rsidRDefault="008D594D">
      <w:pPr>
        <w:pStyle w:val="PL"/>
      </w:pPr>
      <w:r>
        <w:t xml:space="preserve">    meanAnomalyM-r17               INTEGE</w:t>
      </w:r>
      <w:r>
        <w:t>R (0..</w:t>
      </w:r>
      <w:r>
        <w:rPr>
          <w:rFonts w:eastAsia="SimSun" w:hint="eastAsia"/>
          <w:lang w:val="en-US" w:eastAsia="zh-CN"/>
        </w:rPr>
        <w:t>268435455</w:t>
      </w:r>
      <w:r>
        <w:t>)</w:t>
      </w:r>
    </w:p>
    <w:p w14:paraId="22F9DFFB" w14:textId="77777777" w:rsidR="00944D7E" w:rsidRDefault="008D594D">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944D7E" w:rsidRDefault="008D594D">
            <w:pPr>
              <w:pStyle w:val="TAL"/>
              <w:rPr>
                <w:b/>
                <w:bCs/>
                <w:i/>
                <w:iCs/>
                <w:kern w:val="2"/>
                <w:lang w:eastAsia="zh-CN"/>
              </w:rPr>
            </w:pPr>
            <w:r>
              <w:rPr>
                <w:b/>
                <w:bCs/>
                <w:i/>
                <w:iCs/>
                <w:kern w:val="2"/>
              </w:rPr>
              <w:t>anomaly</w:t>
            </w:r>
          </w:p>
          <w:p w14:paraId="5C38127D" w14:textId="77777777" w:rsidR="00944D7E" w:rsidRDefault="008D594D">
            <w:pPr>
              <w:pStyle w:val="TAL"/>
            </w:pPr>
            <w:r>
              <w:t>Satellite orbital parameter: Mean anomaly M at epoch time, see NIMA TR 8350.2 [X]. Unit in radian.</w:t>
            </w:r>
          </w:p>
          <w:p w14:paraId="6E2A39B2" w14:textId="77777777" w:rsidR="00944D7E" w:rsidRDefault="008D594D">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944D7E"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944D7E" w:rsidRDefault="008D594D">
            <w:pPr>
              <w:pStyle w:val="TAL"/>
              <w:rPr>
                <w:b/>
                <w:bCs/>
                <w:i/>
                <w:iCs/>
                <w:kern w:val="2"/>
                <w:lang w:eastAsia="zh-CN"/>
              </w:rPr>
            </w:pPr>
            <w:r>
              <w:rPr>
                <w:b/>
                <w:bCs/>
                <w:i/>
                <w:iCs/>
                <w:kern w:val="2"/>
              </w:rPr>
              <w:t>eccentricity</w:t>
            </w:r>
          </w:p>
          <w:p w14:paraId="33674F4C" w14:textId="77777777" w:rsidR="00944D7E" w:rsidRDefault="008D594D">
            <w:pPr>
              <w:pStyle w:val="TAL"/>
            </w:pPr>
            <w:r>
              <w:t>Satellite orbital parameter: eccentricity e, see NIMA TR 8350.2 [X].</w:t>
            </w:r>
          </w:p>
          <w:p w14:paraId="1D59F519" w14:textId="77777777" w:rsidR="00944D7E" w:rsidRDefault="008D594D">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944D7E"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944D7E" w:rsidRDefault="008D594D">
            <w:pPr>
              <w:pStyle w:val="TAL"/>
              <w:rPr>
                <w:b/>
                <w:bCs/>
                <w:i/>
                <w:iCs/>
                <w:kern w:val="2"/>
                <w:lang w:eastAsia="zh-CN"/>
              </w:rPr>
            </w:pPr>
            <w:r>
              <w:rPr>
                <w:b/>
                <w:bCs/>
                <w:i/>
                <w:iCs/>
                <w:kern w:val="2"/>
              </w:rPr>
              <w:t>inclination</w:t>
            </w:r>
          </w:p>
          <w:p w14:paraId="0C0D326C" w14:textId="77777777" w:rsidR="00944D7E" w:rsidRDefault="008D594D">
            <w:pPr>
              <w:pStyle w:val="TAL"/>
            </w:pPr>
            <w:r>
              <w:t>Satellite orbital parameter: inclination i, see NIMA TR 8350.2 [X]. Unit</w:t>
            </w:r>
            <w:r>
              <w:t xml:space="preserve"> in radian.</w:t>
            </w:r>
          </w:p>
          <w:p w14:paraId="71540A76"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944D7E"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944D7E" w:rsidRDefault="008D594D">
            <w:pPr>
              <w:pStyle w:val="TAL"/>
              <w:rPr>
                <w:b/>
                <w:bCs/>
                <w:i/>
                <w:iCs/>
                <w:kern w:val="2"/>
                <w:lang w:eastAsia="zh-CN"/>
              </w:rPr>
            </w:pPr>
            <w:r>
              <w:rPr>
                <w:b/>
                <w:bCs/>
                <w:i/>
                <w:iCs/>
                <w:kern w:val="2"/>
              </w:rPr>
              <w:t>longitude</w:t>
            </w:r>
          </w:p>
          <w:p w14:paraId="55D04512" w14:textId="77777777" w:rsidR="00944D7E" w:rsidRDefault="008D594D">
            <w:pPr>
              <w:pStyle w:val="TAL"/>
            </w:pPr>
            <w:r>
              <w:t xml:space="preserve">Satellite orbital parameter: longitude of ascending node </w:t>
            </w:r>
            <w:r>
              <w:sym w:font="Symbol" w:char="F057"/>
            </w:r>
            <w:r>
              <w:t>, see NIMA TR 8350.2 [X]. Unit in radian.</w:t>
            </w:r>
          </w:p>
          <w:p w14:paraId="31F6AC5D" w14:textId="77777777" w:rsidR="00944D7E" w:rsidRDefault="008D594D">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w:t>
            </w:r>
            <w:r>
              <w:t xml:space="preserve"> value = IE value * (2 * π * 2</w:t>
            </w:r>
            <w:r>
              <w:rPr>
                <w:vertAlign w:val="superscript"/>
              </w:rPr>
              <w:t>-2</w:t>
            </w:r>
            <w:r>
              <w:rPr>
                <w:rFonts w:eastAsia="SimSun" w:hint="eastAsia"/>
                <w:vertAlign w:val="superscript"/>
                <w:lang w:val="en-US" w:eastAsia="zh-CN"/>
              </w:rPr>
              <w:t>8</w:t>
            </w:r>
            <w:r>
              <w:t>).</w:t>
            </w:r>
          </w:p>
        </w:tc>
      </w:tr>
      <w:tr w:rsidR="00944D7E"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944D7E" w:rsidRDefault="008D594D">
            <w:pPr>
              <w:pStyle w:val="TAL"/>
              <w:rPr>
                <w:b/>
                <w:bCs/>
                <w:i/>
                <w:iCs/>
                <w:kern w:val="2"/>
              </w:rPr>
            </w:pPr>
            <w:r>
              <w:rPr>
                <w:b/>
                <w:bCs/>
                <w:i/>
                <w:iCs/>
                <w:kern w:val="2"/>
              </w:rPr>
              <w:t>periapsis</w:t>
            </w:r>
          </w:p>
          <w:p w14:paraId="5183BF0C" w14:textId="77777777" w:rsidR="00944D7E" w:rsidRDefault="008D594D">
            <w:pPr>
              <w:pStyle w:val="TAL"/>
            </w:pPr>
            <w:r>
              <w:t xml:space="preserve">Satellite orbital parameter: argument of periapsis </w:t>
            </w:r>
            <w:r>
              <w:sym w:font="Symbol" w:char="F077"/>
            </w:r>
            <w:r>
              <w:t>, see NIMA TR 8350.2 [X]. Unit in radian.</w:t>
            </w:r>
          </w:p>
          <w:p w14:paraId="464513B0"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944D7E"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944D7E" w:rsidRDefault="008D594D">
            <w:pPr>
              <w:pStyle w:val="TAL"/>
              <w:rPr>
                <w:b/>
                <w:bCs/>
                <w:i/>
                <w:iCs/>
              </w:rPr>
            </w:pPr>
            <w:r>
              <w:rPr>
                <w:b/>
                <w:bCs/>
                <w:i/>
                <w:iCs/>
                <w:kern w:val="2"/>
              </w:rPr>
              <w:t>positionX</w:t>
            </w:r>
            <w:r>
              <w:rPr>
                <w:b/>
                <w:bCs/>
                <w:i/>
                <w:iCs/>
              </w:rPr>
              <w:t xml:space="preserve">, positionY, </w:t>
            </w:r>
            <w:r>
              <w:rPr>
                <w:b/>
                <w:bCs/>
                <w:i/>
                <w:iCs/>
              </w:rPr>
              <w:t>positionZ</w:t>
            </w:r>
          </w:p>
          <w:p w14:paraId="6B7B1DFB" w14:textId="77777777" w:rsidR="00944D7E" w:rsidRDefault="008D594D">
            <w:pPr>
              <w:pStyle w:val="TAL"/>
            </w:pPr>
            <w:r>
              <w:t>X, Y, Z coordinate of satellite position state vector in ECEF. Unit in meter.</w:t>
            </w:r>
          </w:p>
          <w:p w14:paraId="6D3A1DFE"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944D7E" w:rsidRDefault="008D594D">
            <w:pPr>
              <w:pStyle w:val="TAL"/>
              <w:rPr>
                <w:b/>
                <w:bCs/>
                <w:i/>
                <w:iCs/>
                <w:kern w:val="2"/>
                <w:lang w:eastAsia="zh-CN"/>
              </w:rPr>
            </w:pPr>
            <w:r>
              <w:rPr>
                <w:b/>
                <w:bCs/>
                <w:i/>
                <w:iCs/>
                <w:kern w:val="2"/>
              </w:rPr>
              <w:t>semiMajorAxis</w:t>
            </w:r>
          </w:p>
          <w:p w14:paraId="2ACC8696" w14:textId="77777777" w:rsidR="00944D7E" w:rsidRDefault="008D594D">
            <w:pPr>
              <w:pStyle w:val="TAL"/>
            </w:pPr>
            <w:r>
              <w:t xml:space="preserve">Satellite orbital parameter: semi major axis </w:t>
            </w:r>
            <w:r>
              <w:sym w:font="Symbol" w:char="F061"/>
            </w:r>
            <w:r>
              <w:t>, see NIMA TR 8350.2 [X]. Uni</w:t>
            </w:r>
            <w:r>
              <w:t>t in meter.</w:t>
            </w:r>
          </w:p>
          <w:p w14:paraId="0353FB4B"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944D7E" w:rsidRDefault="008D594D">
            <w:pPr>
              <w:pStyle w:val="TAL"/>
              <w:rPr>
                <w:b/>
                <w:bCs/>
                <w:i/>
                <w:iCs/>
              </w:rPr>
            </w:pPr>
            <w:r>
              <w:rPr>
                <w:b/>
                <w:bCs/>
                <w:i/>
                <w:iCs/>
              </w:rPr>
              <w:t>velocityVX, velocityVY, velocityVZ</w:t>
            </w:r>
          </w:p>
          <w:p w14:paraId="3AAD5334" w14:textId="77777777" w:rsidR="00944D7E" w:rsidRDefault="008D594D">
            <w:pPr>
              <w:pStyle w:val="TAL"/>
            </w:pPr>
            <w:r>
              <w:t>X, Y, Z coordinate of satellite velocity state vector in ECEF. Unit in meter/second.</w:t>
            </w:r>
          </w:p>
          <w:p w14:paraId="265DCCB5" w14:textId="77777777" w:rsidR="00944D7E" w:rsidRDefault="008D594D">
            <w:pPr>
              <w:pStyle w:val="TAL"/>
              <w:rPr>
                <w:szCs w:val="21"/>
              </w:rPr>
            </w:pPr>
            <w:r>
              <w:rPr>
                <w:lang w:eastAsia="zh-CN"/>
              </w:rPr>
              <w:t>Value range</w:t>
            </w:r>
            <w:r>
              <w:rPr>
                <w:lang w:eastAsia="zh-CN"/>
              </w:rPr>
              <w:t xml:space="preserve"> -8000…8000 by s</w:t>
            </w:r>
            <w:r>
              <w:t>tep of 0.06.</w:t>
            </w:r>
            <w:r>
              <w:rPr>
                <w:lang w:eastAsia="zh-CN"/>
              </w:rPr>
              <w:t xml:space="preserve"> Actual value = IE value * </w:t>
            </w:r>
            <w:r>
              <w:t>0.06.</w:t>
            </w:r>
          </w:p>
        </w:tc>
      </w:tr>
    </w:tbl>
    <w:p w14:paraId="75FAF246" w14:textId="77777777" w:rsidR="00944D7E" w:rsidRDefault="00944D7E">
      <w:pPr>
        <w:pStyle w:val="CommentText"/>
      </w:pPr>
    </w:p>
    <w:p w14:paraId="372D610A" w14:textId="77777777" w:rsidR="00944D7E" w:rsidRDefault="008D594D">
      <w:pPr>
        <w:pStyle w:val="CommentText"/>
      </w:pPr>
      <w:r>
        <w:rPr>
          <w:b/>
        </w:rPr>
        <w:t>[Comments]</w:t>
      </w:r>
      <w:r>
        <w:t xml:space="preserve">: </w:t>
      </w:r>
    </w:p>
    <w:p w14:paraId="62F08EFA" w14:textId="77777777" w:rsidR="00944D7E" w:rsidRDefault="00944D7E">
      <w:pPr>
        <w:pStyle w:val="CommentText"/>
      </w:pPr>
    </w:p>
  </w:comment>
  <w:comment w:id="2216" w:author="(Huawei) GuoYinghao" w:date="2022-04-10T23:45:00Z" w:initials="H">
    <w:p w14:paraId="41A9FE90" w14:textId="77777777" w:rsidR="00944D7E" w:rsidRDefault="008D594D">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944D7E" w:rsidRDefault="008D594D">
      <w:pPr>
        <w:ind w:leftChars="90" w:left="180"/>
      </w:pPr>
      <w:r>
        <w:rPr>
          <w:b/>
        </w:rPr>
        <w:t>[Description]</w:t>
      </w:r>
      <w:r>
        <w:t xml:space="preserve">: This IE may be used to indicate a </w:t>
      </w:r>
      <w:r>
        <w:t>single feature.</w:t>
      </w:r>
    </w:p>
    <w:p w14:paraId="225A5FB0" w14:textId="77777777" w:rsidR="00944D7E" w:rsidRDefault="008D594D">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944D7E" w:rsidRDefault="008D594D">
      <w:pPr>
        <w:pStyle w:val="CommentText"/>
        <w:ind w:leftChars="90" w:left="180"/>
      </w:pPr>
      <w:r>
        <w:rPr>
          <w:b/>
        </w:rPr>
        <w:t>[Comments]</w:t>
      </w:r>
      <w:r>
        <w:t>:</w:t>
      </w:r>
    </w:p>
    <w:p w14:paraId="5BE3FC61"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17" w:author="(Huawei) GuoYinghao" w:date="2022-04-10T23:45:00Z" w:initials="H">
    <w:p w14:paraId="5455FA9E" w14:textId="77777777" w:rsidR="00944D7E" w:rsidRDefault="008D594D">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944D7E" w:rsidRDefault="008D594D">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944D7E" w:rsidRDefault="008D594D">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944D7E" w:rsidRDefault="008D594D">
      <w:pPr>
        <w:pStyle w:val="CommentText"/>
        <w:ind w:leftChars="90" w:left="180"/>
      </w:pPr>
      <w:r>
        <w:rPr>
          <w:b/>
        </w:rPr>
        <w:t>[Comments]</w:t>
      </w:r>
      <w:r>
        <w:t>:</w:t>
      </w:r>
    </w:p>
    <w:p w14:paraId="2F302942" w14:textId="77777777" w:rsidR="00944D7E" w:rsidRDefault="008D594D">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18" w:author="ZTE(Yuan)" w:date="2022-04-11T19:06:00Z" w:initials="Z">
    <w:p w14:paraId="65AB9387" w14:textId="77777777" w:rsidR="00944D7E" w:rsidRDefault="008D594D">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944D7E" w:rsidRDefault="008D594D">
      <w:pPr>
        <w:pStyle w:val="CommentText"/>
      </w:pPr>
      <w:r>
        <w:rPr>
          <w:b/>
        </w:rPr>
        <w:t>[Description]</w:t>
      </w:r>
      <w:r>
        <w:t>: It is not clear why this field is needed. Is it not enough to simply capture that the UE shall not use the RACH resource associated to the feature combination in case there is any unsupport</w:t>
      </w:r>
      <w:r>
        <w:t>ed feature included?</w:t>
      </w:r>
    </w:p>
    <w:p w14:paraId="0F9E4E48" w14:textId="77777777" w:rsidR="00944D7E" w:rsidRDefault="008D594D">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944D7E" w:rsidRDefault="008D594D">
      <w:pPr>
        <w:pStyle w:val="CommentText"/>
      </w:pPr>
      <w:r>
        <w:rPr>
          <w:b/>
        </w:rPr>
        <w:t>[Comments]</w:t>
      </w:r>
      <w:r>
        <w:t xml:space="preserve">: </w:t>
      </w:r>
    </w:p>
    <w:p w14:paraId="426ACA0E" w14:textId="77777777" w:rsidR="00944D7E" w:rsidRDefault="008D594D">
      <w:pPr>
        <w:pStyle w:val="CommentText"/>
      </w:pPr>
      <w:r>
        <w:t>[Xiaomi]We agree to remove it, if there are more features needs to be met for using the association RACH configuration in later rel</w:t>
      </w:r>
      <w:r>
        <w:t>ease, it can be handled by NW by disabling this R17 IE.</w:t>
      </w:r>
    </w:p>
  </w:comment>
  <w:comment w:id="2219" w:author="Ericsson (Håkan)" w:date="2022-04-13T07:59:00Z" w:initials="E">
    <w:p w14:paraId="15D653E1" w14:textId="77777777" w:rsidR="00944D7E" w:rsidRDefault="008D594D">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944D7E" w:rsidRDefault="008D594D">
      <w:pPr>
        <w:pStyle w:val="CommentText"/>
      </w:pPr>
      <w:r>
        <w:rPr>
          <w:b/>
        </w:rPr>
        <w:t>[Description]</w:t>
      </w:r>
      <w:r>
        <w:t>: Extension mechanism for FeatureCombination-r17</w:t>
      </w:r>
    </w:p>
    <w:p w14:paraId="2DC9697D" w14:textId="77777777" w:rsidR="00944D7E" w:rsidRDefault="008D594D">
      <w:pPr>
        <w:pStyle w:val="CommentText"/>
      </w:pPr>
      <w:r>
        <w:rPr>
          <w:b/>
        </w:rPr>
        <w:t>[Proposed Change]</w:t>
      </w:r>
      <w:r>
        <w:t>: Us</w:t>
      </w:r>
      <w:r>
        <w:t>ing “…” results in approx. 2 octets overhead per each feature combination that uses the extension mechanism. This should be avoided in SIB1. Alternative is to reserve spare values, or avoid extension mechanism (and new FeatureCombination-rxx/FeatureCombina</w:t>
      </w:r>
      <w:r>
        <w:t>tionPreambles-rxx would be needed for future new feature combinations.</w:t>
      </w:r>
    </w:p>
    <w:p w14:paraId="22E0A964" w14:textId="77777777" w:rsidR="00944D7E" w:rsidRDefault="008D594D">
      <w:pPr>
        <w:pStyle w:val="CommentText"/>
      </w:pPr>
      <w:r>
        <w:t>We will provide tdoc</w:t>
      </w:r>
    </w:p>
    <w:p w14:paraId="1FCF3806" w14:textId="77777777" w:rsidR="00944D7E" w:rsidRDefault="008D594D">
      <w:pPr>
        <w:pStyle w:val="CommentText"/>
      </w:pPr>
      <w:r>
        <w:rPr>
          <w:b/>
        </w:rPr>
        <w:t>[Comments]</w:t>
      </w:r>
      <w:r>
        <w:t xml:space="preserve">: </w:t>
      </w:r>
    </w:p>
    <w:p w14:paraId="6BA4F7B9" w14:textId="77777777" w:rsidR="00944D7E" w:rsidRDefault="008D594D">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w:t>
      </w:r>
      <w:r>
        <w:t>f needed, which seems more friendly for signaling overhead.</w:t>
      </w:r>
    </w:p>
  </w:comment>
  <w:comment w:id="2220" w:author="(Huawei) GuoYinghao" w:date="2022-04-10T23:47:00Z" w:initials="H">
    <w:p w14:paraId="32C0613B" w14:textId="77777777" w:rsidR="00944D7E" w:rsidRDefault="008D594D">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944D7E" w:rsidRDefault="008D594D">
      <w:pPr>
        <w:pStyle w:val="CommentText"/>
        <w:ind w:leftChars="90" w:left="180"/>
      </w:pPr>
      <w:r>
        <w:rPr>
          <w:b/>
        </w:rPr>
        <w:t>[Description]:</w:t>
      </w:r>
      <w:r>
        <w:t>This IE contains also some feature combination specific param</w:t>
      </w:r>
      <w:r>
        <w:t>eters so a more proper name for this IE would be, e.g. FeatureCombinationSpecificParameters. Also, the IE description should be updated.</w:t>
      </w:r>
    </w:p>
    <w:p w14:paraId="65D1742D" w14:textId="77777777" w:rsidR="00944D7E" w:rsidRDefault="008D594D">
      <w:pPr>
        <w:pStyle w:val="CommentText"/>
        <w:ind w:leftChars="90" w:left="180"/>
      </w:pPr>
      <w:r>
        <w:rPr>
          <w:b/>
        </w:rPr>
        <w:t xml:space="preserve">[Proposed change]: </w:t>
      </w:r>
      <w:r>
        <w:t>Change the name of the IE to FeatureCombinationSpecificParameters. Modify IE description as follows:</w:t>
      </w:r>
    </w:p>
    <w:p w14:paraId="2F62BFA2" w14:textId="77777777" w:rsidR="00944D7E" w:rsidRDefault="008D594D">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944D7E" w:rsidRDefault="008D594D">
      <w:pPr>
        <w:ind w:leftChars="90" w:left="180"/>
      </w:pPr>
      <w:r>
        <w:rPr>
          <w:b/>
        </w:rPr>
        <w:t>[Comments]</w:t>
      </w:r>
      <w:r>
        <w:t>:</w:t>
      </w:r>
    </w:p>
    <w:p w14:paraId="17C0C589" w14:textId="77777777" w:rsidR="00944D7E" w:rsidRDefault="008D594D">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21" w:author="(Huawei) GuoYinghao" w:date="2022-04-10T23:45:00Z" w:initials="H">
    <w:p w14:paraId="5966D1F0" w14:textId="77777777" w:rsidR="00944D7E" w:rsidRDefault="008D594D">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944D7E" w:rsidRDefault="008D594D">
      <w:pPr>
        <w:pStyle w:val="CommentText"/>
        <w:ind w:leftChars="90" w:left="180"/>
      </w:pPr>
      <w:r>
        <w:rPr>
          <w:b/>
        </w:rPr>
        <w:t>[Description]</w:t>
      </w:r>
      <w:r>
        <w:t>: The agreement below is not captured in the running CR. It should be captured to restrict the NW configuration.</w:t>
      </w:r>
    </w:p>
    <w:p w14:paraId="473DDD07" w14:textId="77777777" w:rsidR="00944D7E" w:rsidRDefault="00944D7E">
      <w:pPr>
        <w:pStyle w:val="CommentText"/>
        <w:ind w:leftChars="90" w:left="180"/>
      </w:pPr>
    </w:p>
    <w:p w14:paraId="2B55403E" w14:textId="77777777" w:rsidR="00944D7E" w:rsidRDefault="008D594D">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r>
      <w:r>
        <w:rPr>
          <w:rFonts w:ascii="Arial" w:eastAsia="MS Mincho" w:hAnsi="Arial" w:cs="Arial"/>
          <w:kern w:val="2"/>
          <w:sz w:val="21"/>
          <w:lang w:val="en-US" w:eastAsia="zh-CN"/>
        </w:rPr>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944D7E" w:rsidRDefault="008D594D">
      <w:pPr>
        <w:pStyle w:val="CommentText"/>
        <w:ind w:leftChars="90" w:left="180"/>
      </w:pPr>
      <w:r>
        <w:rPr>
          <w:b/>
        </w:rPr>
        <w:t>[Proposed Change]</w:t>
      </w:r>
      <w:r>
        <w:t xml:space="preserve">: </w:t>
      </w:r>
      <w:r>
        <w:tab/>
        <w:t xml:space="preserve">Capture </w:t>
      </w:r>
      <w:r>
        <w:t>the agreement above in the IE description as follows:</w:t>
      </w:r>
    </w:p>
    <w:p w14:paraId="6FB32C37" w14:textId="77777777" w:rsidR="00944D7E" w:rsidRDefault="008D594D">
      <w:pPr>
        <w:ind w:leftChars="90" w:left="180"/>
      </w:pPr>
      <w:r>
        <w:t>“On a specific BWP, there can be at most one set of preambles associated with a given feature combination per RA Type (i.e. 4-step RACH or 2-step RACH).”</w:t>
      </w:r>
    </w:p>
    <w:p w14:paraId="47B43623" w14:textId="77777777" w:rsidR="00944D7E" w:rsidRDefault="008D594D">
      <w:pPr>
        <w:pStyle w:val="CommentText"/>
        <w:ind w:leftChars="90" w:left="180"/>
      </w:pPr>
      <w:r>
        <w:rPr>
          <w:b/>
        </w:rPr>
        <w:t>[Comments]</w:t>
      </w:r>
      <w:r>
        <w:t>:</w:t>
      </w:r>
    </w:p>
    <w:p w14:paraId="678DC157" w14:textId="77777777" w:rsidR="00944D7E" w:rsidRDefault="008D594D">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944D7E" w:rsidRDefault="00944D7E">
      <w:pPr>
        <w:pStyle w:val="CommentText"/>
        <w:ind w:leftChars="90" w:left="180"/>
      </w:pPr>
    </w:p>
  </w:comment>
  <w:comment w:id="2222" w:author="(Huawei) GuoYinghao" w:date="2022-04-10T23:47:00Z" w:initials="H">
    <w:p w14:paraId="456D489F" w14:textId="77777777" w:rsidR="00944D7E" w:rsidRDefault="008D594D">
      <w:r>
        <w:rPr>
          <w:rStyle w:val="CommentReference"/>
        </w:rPr>
        <w:annotationRef/>
      </w:r>
      <w:r>
        <w:rPr>
          <w:b/>
        </w:rPr>
        <w:t>[RIL]</w:t>
      </w:r>
      <w:r>
        <w:t xml:space="preserve">: H535 </w:t>
      </w:r>
      <w:r>
        <w:rPr>
          <w:b/>
        </w:rPr>
        <w:t>[Dele</w:t>
      </w:r>
      <w:r>
        <w:rPr>
          <w:b/>
        </w:rPr>
        <w:t>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944D7E" w:rsidRDefault="008D594D">
      <w:pPr>
        <w:pStyle w:val="CommentText"/>
        <w:ind w:leftChars="90" w:left="180"/>
      </w:pPr>
      <w:r>
        <w:rPr>
          <w:b/>
        </w:rPr>
        <w:t>[Description]:</w:t>
      </w:r>
      <w:r>
        <w:t>This general statement may be misleading as it cannot apply to all parameters, e.g. if groupB parameters are not configured, it should mea</w:t>
      </w:r>
      <w:r>
        <w:t xml:space="preserve">n only groupA is configured for a feature combination. </w:t>
      </w:r>
    </w:p>
    <w:p w14:paraId="52B29FC3" w14:textId="77777777" w:rsidR="00944D7E" w:rsidRDefault="008D594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944D7E" w:rsidRDefault="008D594D">
      <w:pPr>
        <w:ind w:leftChars="90" w:left="180"/>
      </w:pPr>
      <w:r>
        <w:rPr>
          <w:b/>
        </w:rPr>
        <w:t>[Comment</w:t>
      </w:r>
      <w:r>
        <w:rPr>
          <w:b/>
        </w:rPr>
        <w:t>s]</w:t>
      </w:r>
      <w:r>
        <w:t>:</w:t>
      </w:r>
    </w:p>
    <w:p w14:paraId="286F525B" w14:textId="77777777" w:rsidR="00944D7E" w:rsidRDefault="008D594D">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223" w:author="(Huawei) GuoYinghao" w:date="2022-04-10T23:48:00Z" w:initials="H">
    <w:p w14:paraId="51B73DFB" w14:textId="77777777" w:rsidR="00944D7E" w:rsidRDefault="008D594D">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944D7E" w:rsidRDefault="008D594D">
      <w:pPr>
        <w:pStyle w:val="CommentText"/>
        <w:ind w:leftChars="90" w:left="180"/>
      </w:pPr>
      <w:r>
        <w:rPr>
          <w:b/>
        </w:rPr>
        <w:t>[Description]:</w:t>
      </w:r>
      <w:r>
        <w:t xml:space="preserve">We have made the agreement that RSRP threshold for RACH type selection between 2-step RA and 4-step RA is specific to SDT.  </w:t>
      </w:r>
    </w:p>
    <w:p w14:paraId="6EF1CC78" w14:textId="77777777" w:rsidR="00944D7E" w:rsidRDefault="008D594D">
      <w:pPr>
        <w:ind w:leftChars="90" w:left="180"/>
      </w:pPr>
      <w:r>
        <w:rPr>
          <w:b/>
        </w:rPr>
        <w:t>[</w:t>
      </w: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944D7E" w:rsidRDefault="008D594D">
      <w:pPr>
        <w:pStyle w:val="CommentText"/>
        <w:ind w:leftChars="90" w:left="180"/>
        <w:rPr>
          <w:rFonts w:eastAsiaTheme="minorEastAsia"/>
        </w:rPr>
      </w:pPr>
      <w:r>
        <w:rPr>
          <w:b/>
        </w:rPr>
        <w:t>[Comments]</w:t>
      </w:r>
      <w:r>
        <w:t xml:space="preserve">: </w:t>
      </w:r>
    </w:p>
    <w:p w14:paraId="5F7D5D60" w14:textId="77777777" w:rsidR="00944D7E" w:rsidRDefault="008D594D">
      <w:pPr>
        <w:pStyle w:val="CommentText"/>
        <w:ind w:leftChars="90" w:left="180"/>
        <w:rPr>
          <w:rFonts w:eastAsia="DengXian"/>
          <w:lang w:eastAsia="zh-CN"/>
        </w:rPr>
      </w:pPr>
      <w:r>
        <w:rPr>
          <w:rFonts w:eastAsia="DengXian"/>
          <w:lang w:eastAsia="zh-CN"/>
        </w:rPr>
        <w:t>[Xiaomi]: We are fine to add the selectio</w:t>
      </w:r>
      <w:r>
        <w:rPr>
          <w:rFonts w:eastAsia="DengXian"/>
          <w:lang w:eastAsia="zh-CN"/>
        </w:rPr>
        <w:t>n threshold for SDT, but we think it is only for the feature combination including SDT as we have not seen any motivation to do so, at least for RAN slicing, we agreed to reuse the legacy threshold.</w:t>
      </w:r>
    </w:p>
  </w:comment>
  <w:comment w:id="2224" w:author="(Huawei) GuoYinghao" w:date="2022-04-10T23:47:00Z" w:initials="H">
    <w:p w14:paraId="677419B8" w14:textId="77777777" w:rsidR="00944D7E" w:rsidRDefault="008D594D">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w:t>
      </w:r>
      <w:r>
        <w:rPr>
          <w:b/>
          <w:bCs/>
        </w:rPr>
        <w:t>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944D7E" w:rsidRDefault="008D594D">
      <w:pPr>
        <w:pStyle w:val="CommentText"/>
        <w:ind w:leftChars="90" w:left="180"/>
      </w:pPr>
      <w:r>
        <w:rPr>
          <w:b/>
        </w:rPr>
        <w:t>[Description]:</w:t>
      </w:r>
      <w:r>
        <w:t>The grouping of the parameters in this IE can be improved:</w:t>
      </w:r>
    </w:p>
    <w:p w14:paraId="121E955E" w14:textId="77777777" w:rsidR="00944D7E" w:rsidRDefault="008D594D">
      <w:pPr>
        <w:pStyle w:val="CommentText"/>
        <w:numPr>
          <w:ilvl w:val="0"/>
          <w:numId w:val="18"/>
        </w:numPr>
        <w:ind w:leftChars="270" w:left="900"/>
      </w:pPr>
      <w:r>
        <w:t>featureSpecificParameters field does nto seem to be needed as all of these parameters are feature or feature combinati</w:t>
      </w:r>
      <w:r>
        <w:t xml:space="preserve">on specific. </w:t>
      </w:r>
    </w:p>
    <w:p w14:paraId="3A54F650" w14:textId="77777777" w:rsidR="00944D7E" w:rsidRDefault="008D594D">
      <w:pPr>
        <w:pStyle w:val="CommentText"/>
        <w:numPr>
          <w:ilvl w:val="0"/>
          <w:numId w:val="18"/>
        </w:numPr>
        <w:ind w:leftChars="270" w:left="900"/>
      </w:pPr>
      <w:r>
        <w:t>Group B related parameters can be grouped together, like in the legacy specs.</w:t>
      </w:r>
    </w:p>
    <w:p w14:paraId="687A399F" w14:textId="77777777" w:rsidR="00944D7E" w:rsidRDefault="008D594D">
      <w:pPr>
        <w:pStyle w:val="CommentText"/>
        <w:ind w:leftChars="90" w:left="180"/>
        <w:rPr>
          <w:b/>
        </w:rPr>
      </w:pPr>
      <w:r>
        <w:rPr>
          <w:b/>
        </w:rPr>
        <w:t xml:space="preserve">[Proposed change]: </w:t>
      </w:r>
    </w:p>
    <w:p w14:paraId="34016B71" w14:textId="77777777" w:rsidR="00944D7E" w:rsidRDefault="008D594D">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944D7E" w:rsidRDefault="008D594D">
      <w:pPr>
        <w:pStyle w:val="CommentText"/>
        <w:numPr>
          <w:ilvl w:val="0"/>
          <w:numId w:val="19"/>
        </w:numPr>
        <w:ind w:leftChars="270" w:left="900"/>
      </w:pPr>
      <w:r>
        <w:t>Add groupBconfigured para</w:t>
      </w:r>
      <w:r>
        <w:t>meter as follows:</w:t>
      </w:r>
    </w:p>
    <w:p w14:paraId="181178E4" w14:textId="77777777" w:rsidR="00944D7E" w:rsidRDefault="008D594D">
      <w:pPr>
        <w:pStyle w:val="CommentText"/>
        <w:ind w:leftChars="90" w:left="180"/>
      </w:pPr>
      <w:r>
        <w:t xml:space="preserve">    groupBconfigured                    SEQUENCE {</w:t>
      </w:r>
    </w:p>
    <w:p w14:paraId="71577088" w14:textId="77777777" w:rsidR="00944D7E" w:rsidRDefault="008D594D">
      <w:pPr>
        <w:pStyle w:val="CommentText"/>
        <w:ind w:leftChars="90" w:left="180"/>
      </w:pPr>
      <w:r>
        <w:t xml:space="preserve">        ra-Msg3orMsgAsizeGroupA                   ENUMERATED {b56, b144, b208, b256, b282, b480, b640, b800, b1000, b72, spare6, spare5,spare4, spare3, spare2, spare1},</w:t>
      </w:r>
    </w:p>
    <w:p w14:paraId="428509F7" w14:textId="77777777" w:rsidR="00944D7E" w:rsidRDefault="008D594D">
      <w:pPr>
        <w:pStyle w:val="CommentText"/>
        <w:ind w:leftChars="90" w:left="180"/>
      </w:pPr>
      <w:r>
        <w:t>messagePowerOffsetGroupB            ENUMERATED { minusinfinity, dB0, dB5, dB8, dB10, dB12, dB15, dB18},</w:t>
      </w:r>
    </w:p>
    <w:p w14:paraId="04DC2C9D" w14:textId="77777777" w:rsidR="00944D7E" w:rsidRDefault="008D594D">
      <w:pPr>
        <w:pStyle w:val="CommentText"/>
        <w:ind w:leftChars="90" w:left="180"/>
      </w:pPr>
      <w:r>
        <w:t>numberOfRA-PreamblesGroupA          INTEGER (1..64)</w:t>
      </w:r>
    </w:p>
    <w:p w14:paraId="0DA83B62" w14:textId="77777777" w:rsidR="00944D7E" w:rsidRDefault="008D594D">
      <w:pPr>
        <w:ind w:leftChars="90" w:left="180"/>
      </w:pPr>
      <w:r>
        <w:t xml:space="preserve">    }</w:t>
      </w:r>
    </w:p>
    <w:p w14:paraId="09FAE8DC" w14:textId="77777777" w:rsidR="00944D7E" w:rsidRDefault="008D594D">
      <w:pPr>
        <w:pStyle w:val="CommentText"/>
        <w:ind w:leftChars="90" w:left="180"/>
        <w:rPr>
          <w:rFonts w:eastAsiaTheme="minorEastAsia"/>
        </w:rPr>
      </w:pPr>
      <w:r>
        <w:rPr>
          <w:b/>
        </w:rPr>
        <w:t>[Comments]</w:t>
      </w:r>
      <w:r>
        <w:t>:</w:t>
      </w:r>
    </w:p>
    <w:p w14:paraId="79C3F39F" w14:textId="77777777" w:rsidR="00944D7E" w:rsidRDefault="008D594D">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944D7E" w:rsidRDefault="008D594D">
      <w:pPr>
        <w:pStyle w:val="CommentText"/>
        <w:ind w:leftChars="90" w:left="180"/>
      </w:pPr>
      <w:r>
        <w:t xml:space="preserve"> groupBconfigured-r17                    SEQUENCE {</w:t>
      </w:r>
    </w:p>
    <w:p w14:paraId="7D4E33B4" w14:textId="77777777" w:rsidR="00944D7E" w:rsidRDefault="008D594D">
      <w:pPr>
        <w:pStyle w:val="CommentText"/>
        <w:ind w:leftChars="90" w:left="180"/>
      </w:pPr>
      <w:r>
        <w:t xml:space="preserve">        ra-Msg3orMsgAsizeGroupA-r17                   ENUMERATED {b56, b144, b208, b256, </w:t>
      </w:r>
      <w:r>
        <w:t>b282, b480, b640, b800, b1000, b72, spare6, spare5,spare4, spare3, spare2, spare1},</w:t>
      </w:r>
    </w:p>
    <w:p w14:paraId="3C227D26" w14:textId="77777777" w:rsidR="00944D7E" w:rsidRDefault="008D594D">
      <w:pPr>
        <w:pStyle w:val="CommentText"/>
        <w:ind w:leftChars="90" w:left="180"/>
      </w:pPr>
      <w:r>
        <w:t>messagePowerOffsetGroupB-r17            ENUMERATED { minusinfinity, dB0, dB5, dB8, dB10, dB12, dB15, dB18},</w:t>
      </w:r>
    </w:p>
    <w:p w14:paraId="1227DEEB" w14:textId="77777777" w:rsidR="00944D7E" w:rsidRDefault="008D594D">
      <w:pPr>
        <w:pStyle w:val="CommentText"/>
        <w:ind w:leftChars="90" w:left="180"/>
      </w:pPr>
      <w:r>
        <w:t>numberOfRA-PreamblesGroupA-r17          INTEGER (1..64)</w:t>
      </w:r>
    </w:p>
    <w:p w14:paraId="1E9F951F" w14:textId="77777777" w:rsidR="00944D7E" w:rsidRDefault="008D594D">
      <w:pPr>
        <w:pStyle w:val="CommentText"/>
        <w:ind w:leftChars="90" w:left="180"/>
      </w:pPr>
      <w:r>
        <w:t xml:space="preserve">    }  O</w:t>
      </w:r>
      <w:r>
        <w:t>PTIONAL, --Need S</w:t>
      </w:r>
    </w:p>
  </w:comment>
  <w:comment w:id="2225" w:author="ZTE(Yuan)" w:date="2022-04-11T19:08:00Z" w:initials="Z">
    <w:p w14:paraId="6B287F21" w14:textId="77777777" w:rsidR="00944D7E" w:rsidRDefault="008D594D">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944D7E" w:rsidRDefault="008D594D">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944D7E" w:rsidRDefault="008D594D">
      <w:pPr>
        <w:pStyle w:val="CommentText"/>
        <w:rPr>
          <w:lang w:val="en-US" w:eastAsia="zh-CN"/>
        </w:rPr>
      </w:pPr>
      <w:r>
        <w:rPr>
          <w:rFonts w:hint="eastAsia"/>
          <w:lang w:val="en-US" w:eastAsia="zh-CN"/>
        </w:rPr>
        <w:t>Does it mean the feature combination specific PUSCH resource can o</w:t>
      </w:r>
      <w:r>
        <w:rPr>
          <w:rFonts w:hint="eastAsia"/>
          <w:lang w:val="en-US" w:eastAsia="zh-CN"/>
        </w:rPr>
        <w:t>verwrite the PUSCH resource configured in MsgA-ConfigCommon-r16?</w:t>
      </w:r>
    </w:p>
    <w:p w14:paraId="2D5692A2" w14:textId="77777777" w:rsidR="00944D7E" w:rsidRDefault="008D594D">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944D7E" w:rsidRDefault="008D594D">
      <w:pPr>
        <w:pStyle w:val="CommentText"/>
      </w:pPr>
      <w:r>
        <w:rPr>
          <w:b/>
        </w:rPr>
        <w:t>[Proposed Change]</w:t>
      </w:r>
      <w:r>
        <w:t xml:space="preserve">: </w:t>
      </w:r>
    </w:p>
    <w:p w14:paraId="6A0CE6A5" w14:textId="77777777" w:rsidR="00944D7E" w:rsidRDefault="008D594D">
      <w:pPr>
        <w:pStyle w:val="CommentText"/>
      </w:pPr>
      <w:r>
        <w:t>Remove separateMsgA-PUSCH-Config-r17</w:t>
      </w:r>
      <w:r>
        <w:t xml:space="preserve"> and reuse the mapping between preamble and PUSCH according to the existing MsgA-ConfigCommon-r16.  </w:t>
      </w:r>
    </w:p>
    <w:p w14:paraId="0BF93591" w14:textId="77777777" w:rsidR="00944D7E" w:rsidRDefault="008D594D">
      <w:pPr>
        <w:pStyle w:val="CommentText"/>
        <w:rPr>
          <w:rFonts w:eastAsiaTheme="minorEastAsia"/>
        </w:rPr>
      </w:pPr>
      <w:r>
        <w:rPr>
          <w:b/>
        </w:rPr>
        <w:t>[Comments]</w:t>
      </w:r>
      <w:r>
        <w:t xml:space="preserve">: </w:t>
      </w:r>
    </w:p>
  </w:comment>
  <w:comment w:id="2226" w:author="LGE(SungHoon)" w:date="2022-04-15T06:39:00Z" w:initials="L">
    <w:p w14:paraId="7288A52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7F35EE09" w14:textId="77777777" w:rsidR="00944D7E" w:rsidRDefault="008D594D">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w:t>
      </w:r>
      <w:r>
        <w:t>tional feature/feature combination.</w:t>
      </w:r>
    </w:p>
    <w:p w14:paraId="52F9DA1C" w14:textId="77777777" w:rsidR="00944D7E" w:rsidRDefault="008D594D">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944D7E" w:rsidRDefault="008D594D">
      <w:pPr>
        <w:pStyle w:val="CommentText"/>
      </w:pPr>
      <w:r>
        <w:rPr>
          <w:b/>
        </w:rPr>
        <w:t>[Comments]</w:t>
      </w:r>
      <w:r>
        <w:t xml:space="preserve">: </w:t>
      </w:r>
    </w:p>
    <w:p w14:paraId="3D7D6439"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w:t>
      </w:r>
      <w:r>
        <w:rPr>
          <w:rFonts w:eastAsia="DengXian"/>
          <w:lang w:eastAsia="zh-CN"/>
        </w:rPr>
        <w:t>r as it is included in SIB1 and for the further extension, the extension marker in SIB1 can also be used.</w:t>
      </w:r>
    </w:p>
  </w:comment>
  <w:comment w:id="2227" w:author="(Huawei) GuoYinghao" w:date="2022-04-10T23:48:00Z" w:initials="H">
    <w:p w14:paraId="0E7AB7A6" w14:textId="77777777" w:rsidR="00944D7E" w:rsidRDefault="008D594D">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944D7E" w:rsidRDefault="008D594D">
      <w:pPr>
        <w:pStyle w:val="CommentText"/>
        <w:ind w:leftChars="90" w:left="180"/>
      </w:pPr>
      <w:r>
        <w:rPr>
          <w:b/>
        </w:rPr>
        <w:t>[Description]:</w:t>
      </w:r>
      <w:r>
        <w:t>Since we agree</w:t>
      </w:r>
      <w:r>
        <w:t>d that a choice between CE and non-CE specific RACH is done before RACH partition selection, this parameter cannot be included here and should be specified per BWP, as per the agreement:</w:t>
      </w:r>
    </w:p>
    <w:p w14:paraId="0F95D81C" w14:textId="77777777" w:rsidR="00944D7E" w:rsidRDefault="008D594D">
      <w:pPr>
        <w:pStyle w:val="CommentText"/>
        <w:ind w:leftChars="90" w:left="180"/>
      </w:pPr>
      <w:r>
        <w:t>“</w:t>
      </w:r>
      <w:r>
        <w:rPr>
          <w:rFonts w:ascii="Arial" w:hAnsi="Arial" w:cs="Arial"/>
          <w:color w:val="000000"/>
        </w:rPr>
        <w:t>The CE/non-CE selection threshold can then be configured per BWP (as</w:t>
      </w:r>
      <w:r>
        <w:rPr>
          <w:rFonts w:ascii="Arial" w:hAnsi="Arial" w:cs="Arial"/>
          <w:color w:val="000000"/>
        </w:rPr>
        <w:t xml:space="preserve"> agreed in the CE session)”</w:t>
      </w:r>
    </w:p>
    <w:p w14:paraId="029073E8" w14:textId="77777777" w:rsidR="00944D7E" w:rsidRDefault="008D594D">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944D7E" w:rsidRDefault="008D594D">
      <w:pPr>
        <w:pStyle w:val="CommentText"/>
        <w:ind w:leftChars="90" w:left="180"/>
      </w:pPr>
      <w:r>
        <w:rPr>
          <w:b/>
        </w:rPr>
        <w:t>[Comments]</w:t>
      </w:r>
      <w:r>
        <w:t>:</w:t>
      </w:r>
      <w:r>
        <w:rPr>
          <w:rStyle w:val="CommentReference"/>
        </w:rPr>
        <w:annotationRef/>
      </w:r>
    </w:p>
    <w:p w14:paraId="7ADC7BBC" w14:textId="77777777" w:rsidR="00944D7E" w:rsidRDefault="008D594D">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944D7E" w:rsidRDefault="00944D7E">
      <w:pPr>
        <w:pStyle w:val="CommentText"/>
        <w:ind w:leftChars="90" w:left="180"/>
      </w:pPr>
    </w:p>
    <w:p w14:paraId="19ADC20F" w14:textId="77777777" w:rsidR="00944D7E" w:rsidRDefault="00944D7E">
      <w:pPr>
        <w:pStyle w:val="CommentText"/>
        <w:ind w:leftChars="90" w:left="180"/>
      </w:pPr>
    </w:p>
  </w:comment>
  <w:comment w:id="2228" w:author="ZTE(Yuan)" w:date="2022-04-11T19:11:00Z" w:initials="Z">
    <w:p w14:paraId="39FA752B" w14:textId="77777777" w:rsidR="00944D7E" w:rsidRDefault="008D594D">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944D7E" w:rsidRDefault="008D594D">
      <w:pPr>
        <w:pStyle w:val="CommentText"/>
      </w:pPr>
      <w:r>
        <w:rPr>
          <w:b/>
        </w:rPr>
        <w:t>[Description]</w:t>
      </w:r>
      <w:r>
        <w:t>: As noted by Huawei above, the parameter rsrp-ThresholdMsg3-r17 shall be removed and the editors note can also be removed</w:t>
      </w:r>
    </w:p>
    <w:p w14:paraId="05F38BEF" w14:textId="77777777" w:rsidR="00944D7E" w:rsidRDefault="008D594D">
      <w:pPr>
        <w:pStyle w:val="CommentText"/>
      </w:pPr>
      <w:r>
        <w:rPr>
          <w:b/>
        </w:rPr>
        <w:t>[Proposed Change]</w:t>
      </w:r>
      <w:r>
        <w:t xml:space="preserve">: delete the Editor’s note </w:t>
      </w:r>
    </w:p>
    <w:p w14:paraId="6B4BFA88" w14:textId="77777777" w:rsidR="00944D7E" w:rsidRDefault="008D594D">
      <w:pPr>
        <w:pStyle w:val="CommentText"/>
      </w:pPr>
      <w:r>
        <w:rPr>
          <w:b/>
        </w:rPr>
        <w:t>[Comments]</w:t>
      </w:r>
      <w:r>
        <w:t xml:space="preserve">: </w:t>
      </w:r>
    </w:p>
    <w:p w14:paraId="5CD721C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29" w:author="LGE(SungHoon)" w:date="2022-04-15T06:23:00Z" w:initials="L">
    <w:p w14:paraId="4437983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944D7E" w:rsidRDefault="008D594D">
      <w:pPr>
        <w:pStyle w:val="CommentText"/>
      </w:pPr>
      <w:r>
        <w:rPr>
          <w:b/>
        </w:rPr>
        <w:t>[Description]</w:t>
      </w:r>
      <w:r>
        <w:t xml:space="preserve">: </w:t>
      </w:r>
      <w:r>
        <w:rPr>
          <w:bCs/>
        </w:rPr>
        <w:t>It is ambiguous wheth</w:t>
      </w:r>
      <w:r>
        <w:rPr>
          <w:bCs/>
        </w:rPr>
        <w:t xml:space="preserve">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944D7E" w:rsidRDefault="008D594D">
      <w:pPr>
        <w:pStyle w:val="CommentText"/>
      </w:pPr>
      <w:r>
        <w:rPr>
          <w:b/>
        </w:rPr>
        <w:t>[Proposed Change]</w:t>
      </w:r>
      <w:r>
        <w:t xml:space="preserve">: </w:t>
      </w:r>
      <w:r>
        <w:rPr>
          <w:bCs/>
        </w:rPr>
        <w:t>If there is separated MsgA PUSCH configuration, duplicated conf</w:t>
      </w:r>
      <w:r>
        <w:rPr>
          <w:bCs/>
        </w:rPr>
        <w:t xml:space="preserve">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944D7E" w:rsidRDefault="00944D7E">
      <w:pPr>
        <w:pStyle w:val="CommentText"/>
      </w:pPr>
    </w:p>
    <w:p w14:paraId="4213F036" w14:textId="77777777" w:rsidR="00944D7E" w:rsidRDefault="008D594D">
      <w:pPr>
        <w:pStyle w:val="CommentText"/>
        <w:rPr>
          <w:rFonts w:eastAsiaTheme="minorEastAsia"/>
        </w:rPr>
      </w:pPr>
      <w:r>
        <w:rPr>
          <w:b/>
        </w:rPr>
        <w:t>[Comments]</w:t>
      </w:r>
      <w:r>
        <w:t xml:space="preserve">: </w:t>
      </w:r>
    </w:p>
  </w:comment>
  <w:comment w:id="2230" w:author="(Huawei) GuoYinghao" w:date="2022-04-10T23:48:00Z" w:initials="H">
    <w:p w14:paraId="11F3305F" w14:textId="77777777" w:rsidR="00944D7E" w:rsidRDefault="008D594D">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944D7E" w:rsidRDefault="008D594D">
      <w:pPr>
        <w:ind w:leftChars="90" w:left="180"/>
      </w:pPr>
      <w:r>
        <w:rPr>
          <w:b/>
        </w:rPr>
        <w:t>[Description]</w:t>
      </w:r>
      <w:r>
        <w:t>: Can also be ms</w:t>
      </w:r>
      <w:r>
        <w:t>gA PUSCH</w:t>
      </w:r>
    </w:p>
    <w:p w14:paraId="657482FA" w14:textId="77777777" w:rsidR="00944D7E" w:rsidRDefault="008D594D">
      <w:pPr>
        <w:ind w:leftChars="90" w:left="180"/>
      </w:pPr>
      <w:r>
        <w:rPr>
          <w:b/>
        </w:rPr>
        <w:t>[Proposed Change]</w:t>
      </w:r>
      <w:r>
        <w:t>: add msgA PUSCH</w:t>
      </w:r>
    </w:p>
    <w:p w14:paraId="41D1A33C" w14:textId="77777777" w:rsidR="00944D7E" w:rsidRDefault="008D594D">
      <w:pPr>
        <w:pStyle w:val="CommentText"/>
        <w:ind w:leftChars="90" w:left="180"/>
      </w:pPr>
      <w:r>
        <w:rPr>
          <w:b/>
        </w:rPr>
        <w:t>[Comments]</w:t>
      </w:r>
      <w:r>
        <w:t>:</w:t>
      </w:r>
    </w:p>
    <w:p w14:paraId="22701CA6" w14:textId="77777777" w:rsidR="00944D7E" w:rsidRDefault="008D594D">
      <w:pPr>
        <w:pStyle w:val="CommentText"/>
        <w:ind w:leftChars="90" w:left="180"/>
      </w:pPr>
      <w:r>
        <w:t>[Xiaomi]: Agree.</w:t>
      </w:r>
    </w:p>
  </w:comment>
  <w:comment w:id="2231" w:author="LGE(SungHoon)" w:date="2022-04-15T06:25:00Z" w:initials="L">
    <w:p w14:paraId="4207DC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944D7E" w:rsidRDefault="008D594D">
      <w:pPr>
        <w:pStyle w:val="CommentText"/>
      </w:pPr>
      <w:r>
        <w:rPr>
          <w:b/>
        </w:rPr>
        <w:t>[Description]</w:t>
      </w:r>
      <w:r>
        <w:t xml:space="preserve">: </w:t>
      </w:r>
      <w:r>
        <w:rPr>
          <w:bCs/>
        </w:rPr>
        <w:t xml:space="preserve">It should be defined ‘per </w:t>
      </w:r>
      <w:r>
        <w:rPr>
          <w:bCs/>
        </w:rPr>
        <w:t>SSB’</w:t>
      </w:r>
    </w:p>
    <w:p w14:paraId="2AE472B4" w14:textId="77777777" w:rsidR="00944D7E" w:rsidRDefault="008D594D">
      <w:pPr>
        <w:pStyle w:val="CommentText"/>
        <w:rPr>
          <w:bCs/>
        </w:rPr>
      </w:pPr>
      <w:r>
        <w:rPr>
          <w:b/>
        </w:rPr>
        <w:t>[Proposed Change]</w:t>
      </w:r>
      <w:r>
        <w:t xml:space="preserve">: </w:t>
      </w:r>
      <w:r>
        <w:rPr>
          <w:bCs/>
        </w:rPr>
        <w:t>modify the first sentence of field description as follows:</w:t>
      </w:r>
    </w:p>
    <w:p w14:paraId="191128C7" w14:textId="77777777" w:rsidR="00944D7E" w:rsidRDefault="008D594D">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944D7E" w:rsidRDefault="008D594D">
      <w:pPr>
        <w:pStyle w:val="CommentText"/>
      </w:pPr>
      <w:r>
        <w:rPr>
          <w:b/>
        </w:rPr>
        <w:t>[Comments]</w:t>
      </w:r>
      <w:r>
        <w:t xml:space="preserve">: </w:t>
      </w:r>
    </w:p>
    <w:p w14:paraId="7B80430B" w14:textId="77777777" w:rsidR="00944D7E" w:rsidRDefault="008D594D">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32" w:author="LGE(SungHoon)" w:date="2022-04-15T06:29:00Z" w:initials="L">
    <w:p w14:paraId="0298FE6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944D7E" w:rsidRDefault="008D594D">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944D7E" w:rsidRDefault="008D594D">
      <w:pPr>
        <w:pStyle w:val="CommentText"/>
      </w:pPr>
      <w:r>
        <w:rPr>
          <w:b/>
        </w:rPr>
        <w:t>[Proposed Change]</w:t>
      </w:r>
      <w:r>
        <w:t xml:space="preserve">: </w:t>
      </w:r>
      <w:r>
        <w:rPr>
          <w:bCs/>
        </w:rPr>
        <w:t xml:space="preserve">Modify </w:t>
      </w:r>
      <w:r>
        <w:rPr>
          <w:bCs/>
          <w:i/>
        </w:rPr>
        <w:t>msgA-RA-SizeGroup</w:t>
      </w:r>
      <w:r>
        <w:rPr>
          <w:bCs/>
          <w:i/>
        </w:rPr>
        <w:t>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944D7E" w:rsidRDefault="008D594D">
      <w:pPr>
        <w:pStyle w:val="CommentText"/>
      </w:pPr>
      <w:r>
        <w:rPr>
          <w:b/>
        </w:rPr>
        <w:t>[Comments]</w:t>
      </w:r>
      <w:r>
        <w:t xml:space="preserve">: </w:t>
      </w:r>
    </w:p>
    <w:p w14:paraId="45C6C8BD" w14:textId="77777777" w:rsidR="00944D7E" w:rsidRDefault="00944D7E">
      <w:pPr>
        <w:pStyle w:val="CommentText"/>
      </w:pPr>
    </w:p>
  </w:comment>
  <w:comment w:id="2233" w:author="(Huawei) GuoYinghao" w:date="2022-04-10T23:49:00Z" w:initials="H">
    <w:p w14:paraId="760FD386" w14:textId="77777777" w:rsidR="00944D7E" w:rsidRDefault="008D594D">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944D7E" w:rsidRDefault="008D594D">
      <w:pPr>
        <w:ind w:leftChars="90" w:left="180"/>
      </w:pPr>
      <w:r>
        <w:rPr>
          <w:b/>
        </w:rPr>
        <w:t>[Description]</w:t>
      </w:r>
      <w:r>
        <w:t xml:space="preserve">: </w:t>
      </w:r>
      <w:r>
        <w:tab/>
        <w:t>The parameter is not only applicable in BFR case.</w:t>
      </w:r>
    </w:p>
    <w:p w14:paraId="2A1184DF" w14:textId="77777777" w:rsidR="00944D7E" w:rsidRDefault="008D594D">
      <w:pPr>
        <w:ind w:leftChars="90" w:left="180"/>
      </w:pPr>
      <w:r>
        <w:rPr>
          <w:b/>
        </w:rPr>
        <w:t>[Proposed Change]</w:t>
      </w:r>
      <w:r>
        <w:t>: Delete “to attempt contention free random access to recover from beam failure”</w:t>
      </w:r>
    </w:p>
    <w:p w14:paraId="7D232F55" w14:textId="77777777" w:rsidR="00944D7E" w:rsidRDefault="008D594D">
      <w:pPr>
        <w:ind w:leftChars="90" w:left="180"/>
      </w:pPr>
      <w:r>
        <w:rPr>
          <w:b/>
        </w:rPr>
        <w:t>[Comments]</w:t>
      </w:r>
      <w:r>
        <w:t>:</w:t>
      </w:r>
    </w:p>
    <w:p w14:paraId="49DBC54B" w14:textId="77777777" w:rsidR="00944D7E" w:rsidRDefault="008D594D">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944D7E" w:rsidRDefault="008D594D">
      <w:pPr>
        <w:pStyle w:val="CommentText"/>
        <w:ind w:leftChars="90" w:left="180"/>
        <w:rPr>
          <w:rFonts w:eastAsia="DengXian"/>
          <w:lang w:eastAsia="zh-CN"/>
        </w:rPr>
      </w:pPr>
      <w:r>
        <w:rPr>
          <w:rFonts w:eastAsia="DengXian"/>
          <w:lang w:eastAsia="zh-CN"/>
        </w:rPr>
        <w:t>Besides, from this field descripti</w:t>
      </w:r>
      <w:r>
        <w:rPr>
          <w:rFonts w:eastAsia="DengXian"/>
          <w:lang w:eastAsia="zh-CN"/>
        </w:rPr>
        <w:t>on, it is not very clear that this is only configured for CE which we agreed before.</w:t>
      </w:r>
    </w:p>
    <w:p w14:paraId="3D1CBDFA" w14:textId="77777777" w:rsidR="00944D7E" w:rsidRDefault="008D594D">
      <w:pPr>
        <w:pStyle w:val="CommentText"/>
        <w:ind w:leftChars="90" w:left="180"/>
        <w:rPr>
          <w:rFonts w:eastAsia="DengXian"/>
          <w:lang w:eastAsia="zh-CN"/>
        </w:rPr>
      </w:pPr>
      <w:r>
        <w:rPr>
          <w:rFonts w:eastAsia="DengXian"/>
          <w:lang w:eastAsia="zh-CN"/>
        </w:rPr>
        <w:t>Thus we’d like to reword the field description as follows:</w:t>
      </w:r>
    </w:p>
    <w:p w14:paraId="12B100B5" w14:textId="77777777" w:rsidR="00944D7E" w:rsidRDefault="008D594D">
      <w:pPr>
        <w:pStyle w:val="TAL"/>
        <w:rPr>
          <w:b/>
          <w:i/>
          <w:szCs w:val="22"/>
          <w:lang w:eastAsia="sv-SE"/>
        </w:rPr>
      </w:pPr>
      <w:r>
        <w:rPr>
          <w:b/>
          <w:i/>
          <w:szCs w:val="22"/>
          <w:lang w:eastAsia="sv-SE"/>
        </w:rPr>
        <w:t>rsrp-ThresholdSSB</w:t>
      </w:r>
    </w:p>
    <w:p w14:paraId="2B74CDE9" w14:textId="77777777" w:rsidR="00944D7E" w:rsidRDefault="008D594D">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 xml:space="preserve">And it </w:t>
      </w:r>
      <w:r>
        <w:rPr>
          <w:szCs w:val="22"/>
          <w:highlight w:val="yellow"/>
          <w:lang w:eastAsia="sv-SE"/>
        </w:rPr>
        <w:t>is only configured for the feature combination including CE(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w:t>
      </w:r>
      <w:r>
        <w:rPr>
          <w:i/>
          <w:iCs/>
          <w:szCs w:val="22"/>
          <w:lang w:eastAsia="sv-SE"/>
        </w:rPr>
        <w:t>-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234" w:author="(Huawei) GuoYinghao" w:date="2022-04-10T23:49:00Z" w:initials="H">
    <w:p w14:paraId="3B0C394A" w14:textId="77777777" w:rsidR="00944D7E" w:rsidRDefault="008D594D">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944D7E" w:rsidRDefault="008D594D">
      <w:pPr>
        <w:pStyle w:val="CommentText"/>
        <w:ind w:leftChars="90" w:left="180"/>
      </w:pPr>
      <w:r>
        <w:rPr>
          <w:b/>
        </w:rPr>
        <w:t>[Description]:</w:t>
      </w:r>
      <w:r>
        <w:t xml:space="preserve">This condition is not very clear. </w:t>
      </w:r>
    </w:p>
    <w:p w14:paraId="67F2355B" w14:textId="77777777" w:rsidR="00944D7E" w:rsidRDefault="008D594D">
      <w:pPr>
        <w:pStyle w:val="CommentText"/>
        <w:ind w:leftChars="90" w:left="180"/>
      </w:pPr>
      <w:r>
        <w:rPr>
          <w:b/>
        </w:rPr>
        <w:t>[Proposed change]</w:t>
      </w:r>
      <w:r>
        <w:rPr>
          <w:b/>
        </w:rPr>
        <w:t xml:space="preserve">: </w:t>
      </w:r>
      <w:r>
        <w:t>Modify this sentence to:</w:t>
      </w:r>
    </w:p>
    <w:p w14:paraId="51F5C3AB" w14:textId="77777777" w:rsidR="00944D7E" w:rsidRDefault="008D594D">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944D7E" w:rsidRDefault="008D594D">
      <w:pPr>
        <w:ind w:leftChars="90" w:left="180"/>
      </w:pPr>
      <w:r>
        <w:rPr>
          <w:b/>
        </w:rPr>
        <w:t>[Comments]</w:t>
      </w:r>
      <w:r>
        <w:t>:</w:t>
      </w:r>
    </w:p>
    <w:p w14:paraId="74C14E0A" w14:textId="77777777" w:rsidR="00944D7E" w:rsidRDefault="008D594D">
      <w:pPr>
        <w:pStyle w:val="CommentText"/>
        <w:ind w:leftChars="90" w:left="180"/>
      </w:pPr>
      <w:r>
        <w:rPr>
          <w:rFonts w:eastAsia="DengXian" w:hint="eastAsia"/>
          <w:lang w:eastAsia="zh-CN"/>
        </w:rPr>
        <w:t>[</w:t>
      </w:r>
      <w:r>
        <w:rPr>
          <w:rFonts w:eastAsia="DengXian"/>
          <w:lang w:eastAsia="zh-CN"/>
        </w:rPr>
        <w:t>Xiaomi] Fine to make it clearer.</w:t>
      </w:r>
    </w:p>
  </w:comment>
  <w:comment w:id="2235" w:author="(Huawei) GuoYinghao" w:date="2022-04-10T23:49:00Z" w:initials="H">
    <w:p w14:paraId="36DBC0B5" w14:textId="77777777" w:rsidR="00944D7E" w:rsidRDefault="008D594D">
      <w:r>
        <w:rPr>
          <w:rStyle w:val="CommentReference"/>
        </w:rPr>
        <w:annotationRef/>
      </w:r>
      <w:r>
        <w:rPr>
          <w:b/>
        </w:rPr>
        <w:t>[RIL]</w:t>
      </w:r>
      <w:r>
        <w:t xml:space="preserve">: H542 </w:t>
      </w:r>
      <w:r>
        <w:rPr>
          <w:b/>
        </w:rPr>
        <w:t>[Delegate]</w:t>
      </w:r>
      <w:r>
        <w:t>: (Huawei) Dawid</w:t>
      </w:r>
      <w:r>
        <w:t xml:space="preserve">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944D7E" w:rsidRDefault="008D594D">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944D7E" w:rsidRDefault="008D594D">
      <w:pPr>
        <w:pStyle w:val="CommentText"/>
        <w:numPr>
          <w:ilvl w:val="0"/>
          <w:numId w:val="20"/>
        </w:numPr>
        <w:ind w:leftChars="270" w:left="900"/>
      </w:pPr>
      <w:r>
        <w:t xml:space="preserve">If FeatureCombinationPreambles is </w:t>
      </w:r>
      <w:r>
        <w:t>included in additionalRACH-Config, then an absence of this field means that a feature combination can use all ROs defined by addiotinal RACH configuration except for the ROs excluded by the mask index from the other feature combincation configured for this</w:t>
      </w:r>
      <w:r>
        <w:t xml:space="preserve"> RACH resource.</w:t>
      </w:r>
    </w:p>
    <w:p w14:paraId="3B1FA97E" w14:textId="77777777" w:rsidR="00944D7E" w:rsidRDefault="008D594D">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944D7E" w:rsidRDefault="008D594D">
      <w:pPr>
        <w:pStyle w:val="CommentText"/>
        <w:numPr>
          <w:ilvl w:val="0"/>
          <w:numId w:val="20"/>
        </w:numPr>
        <w:ind w:leftChars="270" w:left="900"/>
      </w:pPr>
      <w:r>
        <w:t xml:space="preserve">If FeatureCombinationPreambles is part of legacy </w:t>
      </w:r>
      <w:r>
        <w:t>2-step RA configuration, then the absence of this field means that this feature combination utilizes the same ROs as the legacy 2-step RA (i.e. this further depends on whether 2-step and 4-step RA share ROs or not)</w:t>
      </w:r>
    </w:p>
    <w:p w14:paraId="0B5C17C0" w14:textId="77777777" w:rsidR="00944D7E" w:rsidRDefault="00944D7E"/>
    <w:p w14:paraId="6707CB62" w14:textId="77777777" w:rsidR="00944D7E" w:rsidRDefault="008D594D">
      <w:pPr>
        <w:pStyle w:val="CommentText"/>
      </w:pPr>
      <w:r>
        <w:rPr>
          <w:b/>
        </w:rPr>
        <w:t>[Proposed Change]</w:t>
      </w:r>
      <w:r>
        <w:t xml:space="preserve">: </w:t>
      </w:r>
      <w:r>
        <w:tab/>
        <w:t>Firstly, the need co</w:t>
      </w:r>
      <w:r>
        <w:t>de of this field should be changed to NEED S.</w:t>
      </w:r>
    </w:p>
    <w:p w14:paraId="31125601" w14:textId="77777777" w:rsidR="00944D7E" w:rsidRDefault="008D594D">
      <w:pPr>
        <w:pStyle w:val="CommentText"/>
      </w:pPr>
      <w:r>
        <w:t>It is also proposed to modify the field description as follows:</w:t>
      </w:r>
    </w:p>
    <w:p w14:paraId="277A3151" w14:textId="77777777" w:rsidR="00944D7E" w:rsidRDefault="008D594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it indicates a subset of ROs confi</w:t>
      </w:r>
      <w:r>
        <w:rPr>
          <w:color w:val="FF0000"/>
          <w:u w:val="single"/>
        </w:rPr>
        <w:t xml:space="preserve">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in case of separate ROs for 4-step and 2-step random access, this field indicates a subset of ROs configure</w:t>
      </w:r>
      <w:r>
        <w:rPr>
          <w:color w:val="FF0000"/>
          <w:u w:val="single"/>
        </w:rPr>
        <w:t xml:space="preserv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w:t>
      </w:r>
      <w:r>
        <w:rPr>
          <w:strike/>
          <w:color w:val="FF0000"/>
        </w:rPr>
        <w:t>step and 2-step has shared ROs, then all ROs are shared.</w:t>
      </w:r>
    </w:p>
    <w:p w14:paraId="15C2B8CF" w14:textId="77777777" w:rsidR="00944D7E" w:rsidRDefault="008D594D">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944D7E" w:rsidRDefault="00944D7E"/>
    <w:p w14:paraId="19BF2FBE" w14:textId="77777777" w:rsidR="00944D7E" w:rsidRDefault="008D594D">
      <w:r>
        <w:rPr>
          <w:b/>
        </w:rPr>
        <w:t>[Comments]</w:t>
      </w:r>
      <w:r>
        <w:t>:</w:t>
      </w:r>
    </w:p>
    <w:p w14:paraId="56974FAF" w14:textId="77777777" w:rsidR="00944D7E" w:rsidRDefault="008D594D">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w:t>
      </w:r>
      <w:r>
        <w:rPr>
          <w:i/>
        </w:rPr>
        <w:t>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36" w:author="(Huawei) GuoYinghao" w:date="2022-04-10T23:50:00Z" w:initials="H">
    <w:p w14:paraId="05D8C73E" w14:textId="77777777" w:rsidR="00944D7E" w:rsidRDefault="008D594D">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944D7E" w:rsidRDefault="008D594D">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944D7E" w:rsidRDefault="008D594D">
      <w:pPr>
        <w:pStyle w:val="CommentText"/>
      </w:pPr>
      <w:r>
        <w:rPr>
          <w:b/>
        </w:rPr>
        <w:t xml:space="preserve">[Proposed change]: </w:t>
      </w:r>
      <w:r>
        <w:t>Modify the condition description as follows:</w:t>
      </w:r>
    </w:p>
    <w:p w14:paraId="74115DE6" w14:textId="77777777" w:rsidR="00944D7E" w:rsidRDefault="008D594D">
      <w:r>
        <w:t>“Th</w:t>
      </w:r>
      <w:r>
        <w:t xml:space="preserve">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w:t>
      </w:r>
      <w:r>
        <w:rPr>
          <w:i/>
        </w:rPr>
        <w:t>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944D7E" w:rsidRDefault="008D594D">
      <w:pPr>
        <w:pStyle w:val="CommentText"/>
      </w:pPr>
      <w:r>
        <w:rPr>
          <w:b/>
        </w:rPr>
        <w:t>[Comments]</w:t>
      </w:r>
      <w:r>
        <w:t>:</w:t>
      </w:r>
    </w:p>
    <w:p w14:paraId="5B325D42"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ctually, we wonder why we need to add a conditional presence here instead of just adding some clarification to the corresponding field description. Thus, we’d </w:t>
      </w:r>
      <w:r>
        <w:rPr>
          <w:rFonts w:eastAsia="DengXian"/>
          <w:lang w:eastAsia="zh-CN"/>
        </w:rPr>
        <w:t>like to remove the “</w:t>
      </w:r>
      <w:r>
        <w:t>-- Cond MsgAConfigCommon”, and just add the explaination to the field descrption as follows:</w:t>
      </w:r>
    </w:p>
    <w:p w14:paraId="36308A0A" w14:textId="77777777" w:rsidR="00944D7E" w:rsidRDefault="008D594D">
      <w:pPr>
        <w:pStyle w:val="TAL"/>
        <w:rPr>
          <w:b/>
          <w:i/>
          <w:szCs w:val="22"/>
          <w:lang w:val="sv-SE" w:eastAsia="sv-SE"/>
        </w:rPr>
      </w:pPr>
      <w:r>
        <w:rPr>
          <w:b/>
          <w:i/>
          <w:szCs w:val="22"/>
          <w:lang w:val="sv-SE" w:eastAsia="sv-SE"/>
        </w:rPr>
        <w:t>separateMsgA-PUSCH-Config</w:t>
      </w:r>
    </w:p>
    <w:p w14:paraId="7F2C6C08" w14:textId="77777777" w:rsidR="00944D7E" w:rsidRDefault="008D594D">
      <w:pPr>
        <w:pStyle w:val="CommentText"/>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w:t>
      </w:r>
      <w:r>
        <w:rPr>
          <w:bCs/>
          <w:iCs/>
          <w:szCs w:val="22"/>
          <w:lang w:val="sv-SE" w:eastAsia="sv-SE"/>
        </w:rPr>
        <w:t xml:space="preserve"> PUSCH slot separate from the one defined in </w:t>
      </w:r>
      <w:r>
        <w:rPr>
          <w:rFonts w:eastAsia="DengXian"/>
          <w:lang w:eastAsia="zh-CN"/>
        </w:rPr>
        <w:t>MsgA-ConfigCommon-r16</w:t>
      </w:r>
      <w:r>
        <w:rPr>
          <w:bCs/>
          <w:iCs/>
          <w:szCs w:val="22"/>
          <w:lang w:val="sv-SE" w:eastAsia="sv-SE"/>
        </w:rPr>
        <w:t xml:space="preserve">. </w:t>
      </w:r>
      <w:r>
        <w:rPr>
          <w:rFonts w:eastAsia="DengXian"/>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w:t>
      </w:r>
      <w:r>
        <w:rPr>
          <w:i/>
          <w:iCs/>
          <w:color w:val="FF0000"/>
          <w:szCs w:val="22"/>
        </w:rPr>
        <w:t>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DengXian" w:eastAsia="DengXian" w:hAnsi="DengXian"/>
          <w:bCs/>
          <w:iCs/>
          <w:color w:val="FF0000"/>
          <w:szCs w:val="22"/>
          <w:lang w:val="sv-SE" w:eastAsia="zh-CN"/>
        </w:rPr>
        <w:t xml:space="preserve"> </w:t>
      </w:r>
    </w:p>
  </w:comment>
  <w:comment w:id="2242" w:author="Lenovo (Hyung-Nam)" w:date="2022-04-11T08:10:00Z" w:initials="B">
    <w:p w14:paraId="66397D45" w14:textId="77777777" w:rsidR="00944D7E" w:rsidRDefault="008D594D">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944D7E" w:rsidRDefault="008D594D">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944D7E" w:rsidRDefault="008D594D">
      <w:pPr>
        <w:pStyle w:val="CommentText"/>
      </w:pPr>
      <w:r>
        <w:rPr>
          <w:b/>
        </w:rPr>
        <w:t>[Pr</w:t>
      </w:r>
      <w:r>
        <w:rPr>
          <w:b/>
        </w:rPr>
        <w:t>oposed Change]</w:t>
      </w:r>
      <w:r>
        <w:t>: Remove extension marker from IE SliceInfo-r17.</w:t>
      </w:r>
    </w:p>
    <w:p w14:paraId="07857D79" w14:textId="77777777" w:rsidR="00944D7E" w:rsidRDefault="008D594D">
      <w:pPr>
        <w:pStyle w:val="CommentText"/>
      </w:pPr>
      <w:r>
        <w:rPr>
          <w:b/>
        </w:rPr>
        <w:t>[Comments]</w:t>
      </w:r>
      <w:r>
        <w:t xml:space="preserve">: </w:t>
      </w:r>
    </w:p>
    <w:p w14:paraId="272B494D"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43" w:author="Nokia(GWO)1" w:date="2022-04-10T01:45:00Z" w:initials="N">
    <w:p w14:paraId="42A7C73E" w14:textId="77777777" w:rsidR="00944D7E" w:rsidRDefault="008D594D">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w:t>
      </w:r>
      <w:r>
        <w:rPr>
          <w:b/>
        </w:rPr>
        <w:t>oc]</w:t>
      </w:r>
      <w:r>
        <w:t xml:space="preserve">: None </w:t>
      </w:r>
      <w:r>
        <w:rPr>
          <w:b/>
          <w:color w:val="FF0000"/>
        </w:rPr>
        <w:t>[Proposed Conclusion]</w:t>
      </w:r>
      <w:r>
        <w:rPr>
          <w:color w:val="FF0000"/>
        </w:rPr>
        <w:t xml:space="preserve">: </w:t>
      </w:r>
    </w:p>
    <w:p w14:paraId="39937F2C" w14:textId="77777777" w:rsidR="00944D7E" w:rsidRDefault="008D594D">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944D7E" w:rsidRDefault="008D594D">
      <w:pPr>
        <w:pStyle w:val="CommentText"/>
      </w:pPr>
      <w:r>
        <w:rPr>
          <w:b/>
        </w:rPr>
        <w:t>[Proposed Change]</w:t>
      </w:r>
      <w:r>
        <w:t xml:space="preserve">: As this IE is expected to be </w:t>
      </w:r>
      <w:r>
        <w:t>changed at RAN2#118 due to open issues, it is proposed to handle this issue at the RAN2#118 with a separate tdoc in the slicing WI session.</w:t>
      </w:r>
    </w:p>
    <w:p w14:paraId="2F3AECD3" w14:textId="77777777" w:rsidR="00944D7E" w:rsidRDefault="008D594D">
      <w:pPr>
        <w:pStyle w:val="CommentText"/>
      </w:pPr>
      <w:r>
        <w:rPr>
          <w:b/>
        </w:rPr>
        <w:t>[Comments]</w:t>
      </w:r>
      <w:r>
        <w:t xml:space="preserve">: </w:t>
      </w:r>
    </w:p>
    <w:p w14:paraId="029C2B34"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44" w:author="Ericsson (Håkan)" w:date="2022-04-21T22:04:00Z" w:initials="E">
    <w:p w14:paraId="3C32277B" w14:textId="77777777" w:rsidR="00944D7E" w:rsidRDefault="008D594D">
      <w:pPr>
        <w:pStyle w:val="CommentText"/>
      </w:pPr>
      <w:r>
        <w:rPr>
          <w:rStyle w:val="CommentReference"/>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R</w:t>
      </w:r>
      <w:r>
        <w:t xml:space="preserve">2-22xxxx </w:t>
      </w:r>
      <w:r>
        <w:rPr>
          <w:b/>
          <w:color w:val="FF0000"/>
        </w:rPr>
        <w:t>[Proposed Conclusion]</w:t>
      </w:r>
      <w:r>
        <w:rPr>
          <w:color w:val="FF0000"/>
        </w:rPr>
        <w:t xml:space="preserve">: </w:t>
      </w:r>
    </w:p>
    <w:p w14:paraId="6B217F5C" w14:textId="77777777" w:rsidR="00944D7E" w:rsidRDefault="008D594D">
      <w:pPr>
        <w:pStyle w:val="CommentText"/>
      </w:pPr>
      <w:r>
        <w:rPr>
          <w:b/>
        </w:rPr>
        <w:t>[Description]</w:t>
      </w:r>
      <w:r>
        <w:t>: Freq list in SIB16 for slicing</w:t>
      </w:r>
    </w:p>
    <w:p w14:paraId="7F1FEFEB" w14:textId="77777777" w:rsidR="00944D7E" w:rsidRDefault="008D594D">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w:t>
      </w:r>
      <w:r>
        <w:rPr>
          <w:bCs/>
          <w:szCs w:val="22"/>
          <w:lang w:eastAsia="en-GB"/>
        </w:rPr>
        <w:t xml:space="preserve">void current skewed linking between SIB4 and SIB16 lists. Slice info for the current freq should have separate fields outside the freq list. List size 0 should not be used, see no reason. Max list size maxfreq (8) will be correct, currently 1+8=9 would be </w:t>
      </w:r>
      <w:r>
        <w:rPr>
          <w:bCs/>
          <w:szCs w:val="22"/>
          <w:lang w:eastAsia="en-GB"/>
        </w:rPr>
        <w:t>needed?</w:t>
      </w:r>
    </w:p>
    <w:p w14:paraId="0744022F" w14:textId="77777777" w:rsidR="00944D7E" w:rsidRDefault="008D594D">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944D7E" w:rsidRDefault="008D594D">
      <w:pPr>
        <w:pStyle w:val="CommentText"/>
      </w:pPr>
      <w:r>
        <w:rPr>
          <w:b/>
        </w:rPr>
        <w:t>[Comments]</w:t>
      </w:r>
      <w:r>
        <w:t xml:space="preserve">: </w:t>
      </w:r>
    </w:p>
    <w:p w14:paraId="49F0ED68" w14:textId="77777777" w:rsidR="00944D7E" w:rsidRDefault="00944D7E">
      <w:pPr>
        <w:pStyle w:val="CommentText"/>
      </w:pPr>
    </w:p>
  </w:comment>
  <w:comment w:id="2245" w:author="ZTE(Yuan)" w:date="2022-04-11T18:44:00Z" w:initials="Z">
    <w:p w14:paraId="3AD09BA7" w14:textId="77777777" w:rsidR="00944D7E" w:rsidRDefault="008D594D">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944D7E" w:rsidRDefault="008D594D">
      <w:pPr>
        <w:pStyle w:val="CommentText"/>
      </w:pPr>
      <w:r>
        <w:rPr>
          <w:b/>
        </w:rPr>
        <w:t>[Description]</w:t>
      </w:r>
      <w:r>
        <w:t xml:space="preserve">: </w:t>
      </w:r>
    </w:p>
    <w:p w14:paraId="6BEB44F1" w14:textId="77777777" w:rsidR="00944D7E" w:rsidRDefault="008D594D">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w:t>
      </w:r>
      <w:r>
        <w:t>reselection priorities for slicing in SIB16 and RRCRelease message can only configured for frequencies listed in SIB2 and SIB4.</w:t>
      </w:r>
    </w:p>
    <w:p w14:paraId="3BC0B249" w14:textId="77777777" w:rsidR="00944D7E" w:rsidRDefault="008D594D">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944D7E" w:rsidRDefault="008D594D">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w:t>
      </w:r>
      <w:r>
        <w:rPr>
          <w:rFonts w:eastAsiaTheme="minorEastAsia"/>
          <w:lang w:eastAsia="zh-CN"/>
        </w:rPr>
        <w:t>icing for frequencies not listed in SIB2 and SIB4, we understand the frequency band indicator should be provided.</w:t>
      </w:r>
    </w:p>
    <w:p w14:paraId="7390E033" w14:textId="77777777" w:rsidR="00944D7E" w:rsidRDefault="008D594D">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944D7E" w:rsidRDefault="008D594D">
      <w:pPr>
        <w:pStyle w:val="CommentText"/>
      </w:pPr>
      <w:r>
        <w:rPr>
          <w:b/>
        </w:rPr>
        <w:t>[Proposed Change]</w:t>
      </w:r>
      <w:r>
        <w:t xml:space="preserve">: </w:t>
      </w:r>
    </w:p>
    <w:p w14:paraId="512F2D90" w14:textId="77777777" w:rsidR="00944D7E" w:rsidRDefault="008D594D">
      <w:pPr>
        <w:pStyle w:val="CommentText"/>
      </w:pPr>
      <w:r>
        <w:rPr>
          <w:b/>
        </w:rPr>
        <w:t>[Comments]</w:t>
      </w:r>
      <w:r>
        <w:t xml:space="preserve">: </w:t>
      </w:r>
    </w:p>
    <w:p w14:paraId="19F3D338" w14:textId="77777777" w:rsidR="00944D7E" w:rsidRDefault="00944D7E">
      <w:pPr>
        <w:pStyle w:val="CommentText"/>
      </w:pPr>
    </w:p>
  </w:comment>
  <w:comment w:id="2246" w:author="YinghaoGuo-Huawei" w:date="2022-04-10T09:24:00Z" w:initials="H">
    <w:p w14:paraId="39FAC00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w:t>
      </w:r>
      <w:r>
        <w:rPr>
          <w:b/>
        </w:rPr>
        <w:t>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944D7E" w:rsidRDefault="008D594D">
      <w:pPr>
        <w:pStyle w:val="CommentText"/>
      </w:pPr>
      <w:r>
        <w:rPr>
          <w:b/>
        </w:rPr>
        <w:t>[Description]</w:t>
      </w:r>
      <w:r>
        <w:t>: In section 6.3.2 (FreqPriorityListNRSlicing), for the field description of FreqPriorityListNRSlicing, one condition ("(referring SIB2)") see</w:t>
      </w:r>
      <w:r>
        <w:t>ms no use because the current frequency is clear.</w:t>
      </w:r>
    </w:p>
    <w:p w14:paraId="57AA0802" w14:textId="77777777" w:rsidR="00944D7E" w:rsidRDefault="008D594D">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944D7E" w:rsidRDefault="008D594D">
      <w:pPr>
        <w:pStyle w:val="CommentText"/>
      </w:pPr>
      <w:r>
        <w:rPr>
          <w:b/>
        </w:rPr>
        <w:t>[Comments]</w:t>
      </w:r>
      <w:r>
        <w:t xml:space="preserve">: </w:t>
      </w:r>
    </w:p>
    <w:p w14:paraId="361E0C0C" w14:textId="77777777" w:rsidR="00944D7E" w:rsidRDefault="008D594D">
      <w:pPr>
        <w:pStyle w:val="CommentText"/>
      </w:pPr>
      <w:r>
        <w:t>[Xiaomi]: OK.</w:t>
      </w:r>
    </w:p>
  </w:comment>
  <w:comment w:id="2247" w:author="YinghaoGuo-Huawei" w:date="2022-04-10T09:28:00Z" w:initials="H">
    <w:p w14:paraId="39C103E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Huawei</w:t>
      </w:r>
      <w:r>
        <w:t xml:space="preserve">)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944D7E" w:rsidRDefault="008D594D">
      <w:pPr>
        <w:pStyle w:val="CommentText"/>
      </w:pPr>
      <w:r>
        <w:rPr>
          <w:b/>
        </w:rPr>
        <w:t>[Description]</w:t>
      </w:r>
      <w:r>
        <w:t xml:space="preserve">: For the field description of FreqPriorityListNRSlicing, the frequency list corresponds to SIB4, however, it is missing the condition that SIB4 is </w:t>
      </w:r>
      <w:r>
        <w:t>transmitted here.</w:t>
      </w:r>
    </w:p>
    <w:p w14:paraId="385F7167" w14:textId="77777777" w:rsidR="00944D7E" w:rsidRDefault="008D594D">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944D7E" w:rsidRDefault="008D594D">
      <w:pPr>
        <w:pStyle w:val="CommentText"/>
      </w:pPr>
      <w:r>
        <w:rPr>
          <w:b/>
        </w:rPr>
        <w:t>[Comments]</w:t>
      </w:r>
      <w:r>
        <w:t xml:space="preserve">: </w:t>
      </w:r>
    </w:p>
    <w:p w14:paraId="2F1CF8D3" w14:textId="77777777" w:rsidR="00944D7E" w:rsidRDefault="008D594D">
      <w:pPr>
        <w:pStyle w:val="CommentText"/>
      </w:pPr>
      <w:r>
        <w:t xml:space="preserve">[Xiaomi]: </w:t>
      </w:r>
    </w:p>
    <w:p w14:paraId="05827512" w14:textId="77777777" w:rsidR="00944D7E" w:rsidRDefault="008D594D">
      <w:pPr>
        <w:pStyle w:val="CommentText"/>
      </w:pPr>
      <w:r>
        <w:t>We prefer to use “in SIB4, if any.”</w:t>
      </w:r>
    </w:p>
  </w:comment>
  <w:comment w:id="2248" w:author="Samsung (Seungri)" w:date="2022-04-11T23:30:00Z" w:initials="S">
    <w:p w14:paraId="78D1F2C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w:t>
      </w:r>
      <w:r>
        <w:rPr>
          <w:b/>
          <w:color w:val="FF0000"/>
        </w:rPr>
        <w:t>Proposed Conclusion]</w:t>
      </w:r>
      <w:r>
        <w:rPr>
          <w:color w:val="FF0000"/>
        </w:rPr>
        <w:t>: v53</w:t>
      </w:r>
    </w:p>
    <w:p w14:paraId="295BA1D3" w14:textId="77777777" w:rsidR="00944D7E" w:rsidRDefault="008D594D">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w:t>
      </w:r>
      <w:r>
        <w:t>tion.</w:t>
      </w:r>
    </w:p>
    <w:p w14:paraId="3B5BD3ED" w14:textId="77777777" w:rsidR="00944D7E" w:rsidRDefault="008D594D">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w:t>
      </w:r>
      <w:r>
        <w:rPr>
          <w:i/>
          <w:color w:val="FF0000"/>
          <w:u w:val="single"/>
        </w:rPr>
        <w:t>R</w:t>
      </w:r>
      <w:r>
        <w:rPr>
          <w:color w:val="FF0000"/>
          <w:u w:val="single"/>
        </w:rPr>
        <w:t>.</w:t>
      </w:r>
    </w:p>
    <w:p w14:paraId="4CDDEE62" w14:textId="77777777" w:rsidR="00944D7E" w:rsidRDefault="008D594D">
      <w:pPr>
        <w:pStyle w:val="CommentText"/>
      </w:pPr>
      <w:r>
        <w:rPr>
          <w:b/>
        </w:rPr>
        <w:t>[Comments]</w:t>
      </w:r>
      <w:r>
        <w:t>:</w:t>
      </w:r>
    </w:p>
    <w:p w14:paraId="790F03C9"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49" w:author="YinghaoGuo-Huawei" w:date="2022-04-10T09:32:00Z" w:initials="H">
    <w:p w14:paraId="50111C3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944D7E" w:rsidRDefault="008D594D">
      <w:pPr>
        <w:pStyle w:val="CommentText"/>
      </w:pPr>
      <w:r>
        <w:rPr>
          <w:b/>
        </w:rPr>
        <w:t>[Description]</w:t>
      </w:r>
      <w:r>
        <w:t>: There is one FFS:</w:t>
      </w:r>
    </w:p>
    <w:p w14:paraId="0075AC92" w14:textId="77777777" w:rsidR="00944D7E" w:rsidRDefault="008D594D">
      <w:pPr>
        <w:pStyle w:val="CommentText"/>
      </w:pPr>
      <w:r>
        <w:t xml:space="preserve">FFS if the field can be provided in </w:t>
      </w:r>
      <w:r>
        <w:t>RRCRelease.</w:t>
      </w:r>
    </w:p>
    <w:p w14:paraId="3D6A1C5B" w14:textId="77777777" w:rsidR="00944D7E" w:rsidRDefault="008D594D">
      <w:pPr>
        <w:pStyle w:val="CommentText"/>
      </w:pPr>
      <w:r>
        <w:rPr>
          <w:b/>
        </w:rPr>
        <w:t>[Proposed Change]</w:t>
      </w:r>
      <w:r>
        <w:t>: This should be addressed in a separate TDOC</w:t>
      </w:r>
    </w:p>
    <w:p w14:paraId="2ACE9532" w14:textId="77777777" w:rsidR="00944D7E" w:rsidRDefault="008D594D">
      <w:pPr>
        <w:pStyle w:val="CommentText"/>
      </w:pPr>
      <w:r>
        <w:rPr>
          <w:b/>
        </w:rPr>
        <w:t>[Comments]</w:t>
      </w:r>
      <w:r>
        <w:t xml:space="preserve">: </w:t>
      </w:r>
    </w:p>
    <w:p w14:paraId="523E5EB4" w14:textId="77777777" w:rsidR="00944D7E" w:rsidRDefault="00944D7E">
      <w:pPr>
        <w:pStyle w:val="CommentText"/>
      </w:pPr>
    </w:p>
  </w:comment>
  <w:comment w:id="2250" w:author="Samsung (Seungri)" w:date="2022-04-11T23:31:00Z" w:initials="S">
    <w:p w14:paraId="3DC3FA6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944D7E" w:rsidRDefault="008D594D">
      <w:pPr>
        <w:pStyle w:val="CommentText"/>
        <w:ind w:leftChars="180" w:left="360"/>
      </w:pPr>
      <w:r>
        <w:rPr>
          <w:b/>
        </w:rPr>
        <w:t>[Description]</w:t>
      </w:r>
      <w:r>
        <w:t>: W</w:t>
      </w:r>
      <w:r>
        <w:t>e should restrict that sliceExcludeCellListNR is provided only for inter-frequency cells to be inline with 5.2.4.5 of TS 38.304; UE checks whether the cell supports slicegroup only during inter-frequency cell reselection.</w:t>
      </w:r>
    </w:p>
    <w:p w14:paraId="021F6974" w14:textId="77777777" w:rsidR="00944D7E" w:rsidRDefault="008D594D">
      <w:pPr>
        <w:pStyle w:val="CommentText"/>
      </w:pPr>
      <w:r>
        <w:rPr>
          <w:b/>
        </w:rPr>
        <w:t>[Proposed Change]</w:t>
      </w:r>
      <w:r>
        <w:t>: Indicates the l</w:t>
      </w:r>
      <w:r>
        <w:t xml:space="preserve">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944D7E" w:rsidRDefault="008D594D">
      <w:pPr>
        <w:pStyle w:val="CommentText"/>
      </w:pPr>
      <w:r>
        <w:rPr>
          <w:b/>
        </w:rPr>
        <w:t>[Comments]</w:t>
      </w:r>
      <w:r>
        <w:t>:</w:t>
      </w:r>
    </w:p>
    <w:p w14:paraId="1D86FAC6" w14:textId="77777777" w:rsidR="00944D7E" w:rsidRDefault="008D594D">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53" w:author="vivo-Chenli" w:date="2022-04-20T11:46:00Z" w:initials="v">
    <w:p w14:paraId="5E4F4A1F" w14:textId="77777777" w:rsidR="00944D7E" w:rsidRDefault="008D594D">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944D7E" w:rsidRDefault="008D594D">
      <w:pPr>
        <w:pStyle w:val="CommentText"/>
      </w:pPr>
      <w:r>
        <w:rPr>
          <w:b/>
        </w:rPr>
        <w:t>[Description]</w:t>
      </w:r>
      <w:r>
        <w:t>: “on handover” is not accuracy enough</w:t>
      </w:r>
    </w:p>
    <w:p w14:paraId="57102E3C" w14:textId="77777777" w:rsidR="00944D7E" w:rsidRDefault="008D594D">
      <w:r>
        <w:rPr>
          <w:b/>
        </w:rPr>
        <w:t>[Proposed Change]</w:t>
      </w:r>
      <w:r>
        <w:t xml:space="preserve">: The wording “on handover” is not accuracy enough. </w:t>
      </w:r>
    </w:p>
    <w:p w14:paraId="22CA88B1" w14:textId="77777777" w:rsidR="00944D7E" w:rsidRDefault="008D594D">
      <w:r>
        <w:rPr>
          <w:rFonts w:hint="eastAsia"/>
        </w:rPr>
        <w:t>T</w:t>
      </w:r>
      <w:r>
        <w:t>hus, the proposed change is to update the field description as:</w:t>
      </w:r>
    </w:p>
    <w:p w14:paraId="4EEAC06C" w14:textId="77777777" w:rsidR="00944D7E" w:rsidRDefault="008D594D">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w:t>
      </w:r>
      <w:r>
        <w:t>-defining SSB.</w:t>
      </w:r>
    </w:p>
    <w:p w14:paraId="1EE4CC13" w14:textId="77777777" w:rsidR="00944D7E" w:rsidRDefault="008D594D">
      <w:pPr>
        <w:pStyle w:val="CommentText"/>
      </w:pPr>
      <w:r>
        <w:rPr>
          <w:b/>
        </w:rPr>
        <w:t>[Comments]</w:t>
      </w:r>
      <w:r>
        <w:t xml:space="preserve">: </w:t>
      </w:r>
    </w:p>
    <w:p w14:paraId="4A75AA67" w14:textId="77777777" w:rsidR="00944D7E" w:rsidRDefault="00944D7E">
      <w:pPr>
        <w:pStyle w:val="CommentText"/>
      </w:pPr>
    </w:p>
  </w:comment>
  <w:comment w:id="2276" w:author="Samsung (June)" w:date="2022-04-11T20:13:00Z" w:initials="S">
    <w:p w14:paraId="1F16FF6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944D7E" w:rsidRDefault="008D594D">
      <w:pPr>
        <w:pStyle w:val="CommentText"/>
      </w:pPr>
      <w:r>
        <w:rPr>
          <w:b/>
        </w:rPr>
        <w:t>[Description]</w:t>
      </w:r>
      <w:r>
        <w:t>: It is true that the LCG space for an IAB-MT has been extended to 256, a</w:t>
      </w:r>
      <w:r>
        <w:t xml:space="preserve">nd that if you had fewer than 8 LCGs at an IAB-MT, you would likely not configure the node with logicalChannelGroup-IABExt-r17 and you would </w:t>
      </w:r>
      <w:r>
        <w:rPr>
          <w:u w:val="single"/>
        </w:rPr>
        <w:t>use</w:t>
      </w:r>
      <w:r>
        <w:t xml:space="preserve"> </w:t>
      </w:r>
      <w:r>
        <w:rPr>
          <w:u w:val="single"/>
        </w:rPr>
        <w:t>the legacy grouping instead</w:t>
      </w:r>
      <w:r>
        <w:t>. However it is theoretically possible to use logicalChannelGroup-IABExt-r17 (i.e. t</w:t>
      </w:r>
      <w:r>
        <w:t xml:space="preserve">he extended formats, especially the Extended Short format) for when we have fewer than 8 LCGs as well (e.g. we want better granularity for the Short BSR, 8 bits instead of 5). </w:t>
      </w:r>
    </w:p>
    <w:p w14:paraId="6304C2F8" w14:textId="77777777" w:rsidR="00944D7E" w:rsidRDefault="008D594D">
      <w:pPr>
        <w:pStyle w:val="CommentText"/>
      </w:pPr>
      <w:r>
        <w:t>So shouldn’t this start from 0, and not from 8?</w:t>
      </w:r>
    </w:p>
    <w:p w14:paraId="48B883DA" w14:textId="77777777" w:rsidR="00944D7E" w:rsidRDefault="008D594D">
      <w:pPr>
        <w:pStyle w:val="CommentText"/>
      </w:pPr>
      <w:r>
        <w:rPr>
          <w:b/>
        </w:rPr>
        <w:t>[Proposed Change]</w:t>
      </w:r>
      <w:r>
        <w:t xml:space="preserve">: </w:t>
      </w:r>
    </w:p>
    <w:p w14:paraId="69A72147" w14:textId="77777777" w:rsidR="00944D7E" w:rsidRDefault="008D594D">
      <w:pPr>
        <w:pStyle w:val="PL"/>
        <w:rPr>
          <w:color w:val="808080"/>
        </w:rPr>
      </w:pPr>
      <w:r>
        <w:t>logicalChan</w:t>
      </w:r>
      <w:r>
        <w:t xml:space="preserve">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944D7E" w:rsidRDefault="00944D7E">
      <w:pPr>
        <w:pStyle w:val="CommentText"/>
      </w:pPr>
    </w:p>
    <w:p w14:paraId="68B42949" w14:textId="77777777" w:rsidR="00944D7E" w:rsidRDefault="008D594D">
      <w:pPr>
        <w:pStyle w:val="CommentText"/>
      </w:pPr>
      <w:r>
        <w:rPr>
          <w:b/>
        </w:rPr>
        <w:t>[Comments]</w:t>
      </w:r>
      <w:r>
        <w:t xml:space="preserve">: </w:t>
      </w:r>
    </w:p>
    <w:p w14:paraId="62A0BDF8" w14:textId="77777777" w:rsidR="00944D7E" w:rsidRDefault="00944D7E">
      <w:pPr>
        <w:pStyle w:val="CommentText"/>
      </w:pPr>
    </w:p>
  </w:comment>
  <w:comment w:id="2277" w:author="MediaTek (Abhishek Roy)" w:date="2022-04-19T05:15:00Z" w:initials="AR">
    <w:p w14:paraId="4BA4B4E0" w14:textId="77777777" w:rsidR="00944D7E" w:rsidRDefault="008D594D">
      <w:pPr>
        <w:pStyle w:val="CommentText"/>
      </w:pPr>
      <w:r>
        <w:rPr>
          <w:rStyle w:val="CommentReference"/>
        </w:rPr>
        <w:annotationRef/>
      </w:r>
      <w:r>
        <w:rPr>
          <w:b/>
          <w:bCs/>
        </w:rPr>
        <w:t>[RIL]</w:t>
      </w:r>
      <w:r>
        <w:t xml:space="preserve">: M412 </w:t>
      </w:r>
    </w:p>
    <w:p w14:paraId="08BBD0CB" w14:textId="77777777" w:rsidR="00944D7E" w:rsidRDefault="008D594D">
      <w:pPr>
        <w:pStyle w:val="CommentText"/>
      </w:pPr>
      <w:r>
        <w:rPr>
          <w:b/>
          <w:bCs/>
        </w:rPr>
        <w:t>[Delegate]</w:t>
      </w:r>
      <w:r>
        <w:t xml:space="preserve">: MediaTek (Abhishek Roy)  </w:t>
      </w:r>
    </w:p>
    <w:p w14:paraId="28459FF0" w14:textId="77777777" w:rsidR="00944D7E" w:rsidRDefault="008D594D">
      <w:pPr>
        <w:pStyle w:val="CommentText"/>
      </w:pPr>
      <w:r>
        <w:rPr>
          <w:b/>
          <w:bCs/>
        </w:rPr>
        <w:t>[WI]</w:t>
      </w:r>
      <w:r>
        <w:t xml:space="preserve">: NTN </w:t>
      </w:r>
      <w:r>
        <w:rPr>
          <w:b/>
          <w:bCs/>
        </w:rPr>
        <w:t>[Class]</w:t>
      </w:r>
      <w:r>
        <w:t>: 1</w:t>
      </w:r>
    </w:p>
    <w:p w14:paraId="121589C4" w14:textId="77777777" w:rsidR="00944D7E" w:rsidRDefault="008D594D">
      <w:pPr>
        <w:pStyle w:val="CommentText"/>
      </w:pPr>
      <w:r>
        <w:rPr>
          <w:b/>
          <w:bCs/>
        </w:rPr>
        <w:t>[Status]</w:t>
      </w:r>
      <w:r>
        <w:t xml:space="preserve">: ToDo </w:t>
      </w:r>
    </w:p>
    <w:p w14:paraId="5F52D3EE" w14:textId="77777777" w:rsidR="00944D7E" w:rsidRDefault="008D594D">
      <w:pPr>
        <w:pStyle w:val="CommentText"/>
      </w:pPr>
      <w:r>
        <w:rPr>
          <w:b/>
          <w:bCs/>
        </w:rPr>
        <w:t>[TDoc]</w:t>
      </w:r>
      <w:r>
        <w:t xml:space="preserve">: None </w:t>
      </w:r>
    </w:p>
    <w:p w14:paraId="0799465A" w14:textId="77777777" w:rsidR="00944D7E" w:rsidRDefault="008D594D">
      <w:pPr>
        <w:pStyle w:val="CommentText"/>
        <w:rPr>
          <w:lang w:eastAsia="en-US"/>
        </w:rPr>
      </w:pPr>
      <w:r>
        <w:rPr>
          <w:b/>
          <w:bCs/>
        </w:rPr>
        <w:t xml:space="preserve">[Proposed </w:t>
      </w:r>
      <w:r>
        <w:rPr>
          <w:b/>
          <w:bCs/>
        </w:rPr>
        <w:t>Conclusion]</w:t>
      </w:r>
      <w:r>
        <w:t xml:space="preserve">: </w:t>
      </w:r>
    </w:p>
    <w:p w14:paraId="1E2CABF6" w14:textId="77777777" w:rsidR="00944D7E" w:rsidRDefault="008D594D">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w:t>
      </w:r>
      <w:r>
        <w:t>21 spec. There is no need to specify behaviour when the field is absent using Need S within the RRC spec. In my understanding, Need S with special instructions should only be used when a special value should be applied if the field is absent (e.g., use a s</w:t>
      </w:r>
      <w:r>
        <w:t>pecific value, or a value from another parameter etc.)</w:t>
      </w:r>
    </w:p>
    <w:p w14:paraId="32CDB7DD" w14:textId="77777777" w:rsidR="00944D7E" w:rsidRDefault="008D594D">
      <w:pPr>
        <w:pStyle w:val="CommentText"/>
      </w:pPr>
      <w:r>
        <w:rPr>
          <w:b/>
          <w:bCs/>
        </w:rPr>
        <w:t>[Proposed Change]</w:t>
      </w:r>
      <w:r>
        <w:t xml:space="preserve">: Change “S” to “R” </w:t>
      </w:r>
    </w:p>
    <w:p w14:paraId="1913554E" w14:textId="77777777" w:rsidR="00944D7E" w:rsidRDefault="008D594D">
      <w:pPr>
        <w:rPr>
          <w:lang w:val="en-US"/>
        </w:rPr>
      </w:pPr>
      <w:r>
        <w:rPr>
          <w:b/>
          <w:bCs/>
        </w:rPr>
        <w:t>[Comments]</w:t>
      </w:r>
      <w:r>
        <w:t>:</w:t>
      </w:r>
    </w:p>
    <w:p w14:paraId="15BC57C5" w14:textId="77777777" w:rsidR="00944D7E" w:rsidRDefault="00944D7E">
      <w:pPr>
        <w:pStyle w:val="CommentText"/>
      </w:pPr>
    </w:p>
  </w:comment>
  <w:comment w:id="2278" w:author="CATT（xiangdong）" w:date="2022-04-14T23:29:00Z" w:initials="CATT">
    <w:p w14:paraId="757FF083"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w:t>
      </w:r>
      <w:r>
        <w:rPr>
          <w:b/>
          <w:color w:val="FF0000"/>
        </w:rPr>
        <w:t>n]</w:t>
      </w:r>
      <w:r>
        <w:rPr>
          <w:color w:val="FF0000"/>
        </w:rPr>
        <w:t xml:space="preserve">: </w:t>
      </w:r>
    </w:p>
    <w:p w14:paraId="483ACA86" w14:textId="77777777" w:rsidR="00944D7E" w:rsidRDefault="008D594D">
      <w:pPr>
        <w:pStyle w:val="CommentText"/>
        <w:rPr>
          <w:rFonts w:eastAsia="DengXian"/>
          <w:lang w:eastAsia="zh-CN"/>
        </w:rPr>
      </w:pPr>
      <w:r>
        <w:rPr>
          <w:b/>
        </w:rPr>
        <w:t>[Description]</w:t>
      </w:r>
      <w:r>
        <w:t xml:space="preserve">: </w:t>
      </w:r>
    </w:p>
    <w:p w14:paraId="1278571E" w14:textId="77777777" w:rsidR="00944D7E" w:rsidRDefault="008D594D">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944D7E" w:rsidRDefault="008D594D">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944D7E" w:rsidRDefault="008D594D">
            <w:pPr>
              <w:pStyle w:val="TAL"/>
              <w:rPr>
                <w:bCs/>
                <w:i/>
                <w:lang w:eastAsia="en-GB"/>
              </w:rPr>
            </w:pPr>
            <w:r>
              <w:rPr>
                <w:b/>
                <w:i/>
                <w:lang w:eastAsia="en-GB"/>
              </w:rPr>
              <w:t xml:space="preserve">allowedHARQ-mode    </w:t>
            </w:r>
          </w:p>
          <w:p w14:paraId="6D49480A" w14:textId="77777777" w:rsidR="00944D7E" w:rsidRDefault="008D594D">
            <w:pPr>
              <w:pStyle w:val="TAL"/>
              <w:rPr>
                <w:b/>
                <w:i/>
                <w:lang w:eastAsia="en-GB"/>
              </w:rPr>
            </w:pPr>
            <w:r>
              <w:rPr>
                <w:bCs/>
                <w:iCs/>
                <w:lang w:eastAsia="en-GB"/>
              </w:rPr>
              <w:t>Indicates the allowed HARQ mode of a HARQ process mapped to this logical channel. If the pa</w:t>
            </w:r>
            <w:r>
              <w:rPr>
                <w:bCs/>
                <w:iCs/>
                <w:lang w:eastAsia="en-GB"/>
              </w:rPr>
              <w:t xml:space="preserve">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944D7E" w:rsidRDefault="00944D7E">
      <w:pPr>
        <w:pStyle w:val="CommentText"/>
        <w:rPr>
          <w:rFonts w:eastAsia="DengXian"/>
          <w:lang w:eastAsia="zh-CN"/>
        </w:rPr>
      </w:pPr>
    </w:p>
    <w:p w14:paraId="5B3CE2B2" w14:textId="77777777" w:rsidR="00944D7E" w:rsidRDefault="008D594D">
      <w:pPr>
        <w:pStyle w:val="CommentText"/>
      </w:pPr>
      <w:r>
        <w:rPr>
          <w:b/>
        </w:rPr>
        <w:t>[Comments]</w:t>
      </w:r>
      <w:r>
        <w:t xml:space="preserve">: </w:t>
      </w:r>
    </w:p>
    <w:p w14:paraId="49D1AE71" w14:textId="77777777" w:rsidR="00944D7E" w:rsidRDefault="00944D7E">
      <w:pPr>
        <w:pStyle w:val="CommentText"/>
      </w:pPr>
    </w:p>
  </w:comment>
  <w:comment w:id="2279" w:author="Huawei (David)" w:date="2022-04-10T16:28:00Z" w:initials="HW">
    <w:p w14:paraId="0C1DEE7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w:t>
      </w:r>
      <w:r>
        <w:rPr>
          <w:b/>
        </w:rPr>
        <w:t>TDoc]</w:t>
      </w:r>
      <w:r>
        <w:t xml:space="preserve">: None </w:t>
      </w:r>
      <w:r>
        <w:rPr>
          <w:b/>
          <w:color w:val="FF0000"/>
        </w:rPr>
        <w:t>[Proposed Conclusion]</w:t>
      </w:r>
      <w:r>
        <w:rPr>
          <w:color w:val="FF0000"/>
        </w:rPr>
        <w:t>: v18</w:t>
      </w:r>
    </w:p>
    <w:p w14:paraId="7352BED2" w14:textId="77777777" w:rsidR="00944D7E" w:rsidRDefault="008D594D">
      <w:pPr>
        <w:pStyle w:val="CommentText"/>
      </w:pPr>
      <w:r>
        <w:rPr>
          <w:b/>
        </w:rPr>
        <w:t>[Description]</w:t>
      </w:r>
      <w:r>
        <w:t>: It is strange to say "also applies" while nothing is mentioned before. In addition, MR-DC is not supported for NTN, so SRB3 is a little strange.</w:t>
      </w:r>
    </w:p>
    <w:p w14:paraId="486F6BD6" w14:textId="77777777" w:rsidR="00944D7E" w:rsidRDefault="008D594D">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944D7E" w:rsidRDefault="008D594D">
      <w:pPr>
        <w:pStyle w:val="CommentText"/>
      </w:pPr>
      <w:r>
        <w:rPr>
          <w:b/>
        </w:rPr>
        <w:t>[Comments]</w:t>
      </w:r>
      <w:r>
        <w:t xml:space="preserve">: </w:t>
      </w:r>
    </w:p>
    <w:p w14:paraId="194CA4C6" w14:textId="77777777" w:rsidR="00944D7E" w:rsidRDefault="00944D7E">
      <w:pPr>
        <w:pStyle w:val="CommentText"/>
      </w:pPr>
    </w:p>
  </w:comment>
  <w:comment w:id="2282" w:author="OPPO (Qianxi)" w:date="2022-04-02T20:35:00Z" w:initials="QL">
    <w:p w14:paraId="2C59F58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944D7E" w:rsidRDefault="008D594D">
      <w:pPr>
        <w:pStyle w:val="CommentText"/>
      </w:pPr>
      <w:r>
        <w:rPr>
          <w:b/>
        </w:rPr>
        <w:t>[Description]</w:t>
      </w:r>
      <w:r>
        <w:t xml:space="preserve">: the LCID is also </w:t>
      </w:r>
      <w:r>
        <w:t>used for PC5 RLC channel, so suggest to add it</w:t>
      </w:r>
    </w:p>
    <w:p w14:paraId="43740678" w14:textId="77777777" w:rsidR="00944D7E" w:rsidRDefault="008D594D">
      <w:pPr>
        <w:pStyle w:val="CommentText"/>
      </w:pPr>
      <w:r>
        <w:rPr>
          <w:b/>
        </w:rPr>
        <w:t>[Proposed Change]</w:t>
      </w:r>
      <w:r>
        <w:t>: add PC5 Relay RLC channel</w:t>
      </w:r>
    </w:p>
    <w:p w14:paraId="5529024F" w14:textId="77777777" w:rsidR="00944D7E" w:rsidRDefault="008D594D">
      <w:pPr>
        <w:pStyle w:val="CommentText"/>
      </w:pPr>
      <w:r>
        <w:rPr>
          <w:b/>
        </w:rPr>
        <w:t>[Comments]</w:t>
      </w:r>
      <w:r>
        <w:t xml:space="preserve">: </w:t>
      </w:r>
    </w:p>
    <w:p w14:paraId="214A6CF0" w14:textId="77777777" w:rsidR="00944D7E" w:rsidRDefault="00944D7E">
      <w:pPr>
        <w:pStyle w:val="CommentText"/>
      </w:pPr>
    </w:p>
  </w:comment>
  <w:comment w:id="2285" w:author="Intel (Sudeep)" w:date="2022-04-11T10:56:00Z" w:initials="I">
    <w:p w14:paraId="3F41FDAB" w14:textId="77777777" w:rsidR="00944D7E" w:rsidRDefault="008D594D">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944D7E" w:rsidRDefault="008D594D">
      <w:pPr>
        <w:pStyle w:val="CommentText"/>
      </w:pPr>
      <w:r>
        <w:rPr>
          <w:b/>
        </w:rPr>
        <w:t>[Description]</w:t>
      </w:r>
      <w:r>
        <w:t>: Using presence con</w:t>
      </w:r>
      <w:r>
        <w:t xml:space="preserve">dition SetupRelease is problematic.  </w:t>
      </w:r>
    </w:p>
    <w:p w14:paraId="512526C9" w14:textId="77777777" w:rsidR="00944D7E" w:rsidRDefault="008D594D">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944D7E" w:rsidRDefault="00944D7E">
      <w:pPr>
        <w:pStyle w:val="CommentText"/>
      </w:pPr>
    </w:p>
    <w:p w14:paraId="56124BC4" w14:textId="77777777" w:rsidR="00944D7E" w:rsidRDefault="008D594D">
      <w:pPr>
        <w:pStyle w:val="CommentText"/>
      </w:pPr>
      <w:r>
        <w:rPr>
          <w:b/>
        </w:rPr>
        <w:t>[Comments]</w:t>
      </w:r>
      <w:r>
        <w:t xml:space="preserve">: </w:t>
      </w:r>
    </w:p>
    <w:p w14:paraId="16F194AB" w14:textId="77777777" w:rsidR="00944D7E" w:rsidRDefault="00944D7E">
      <w:pPr>
        <w:pStyle w:val="CommentText"/>
      </w:pPr>
    </w:p>
  </w:comment>
  <w:comment w:id="2286" w:author="Intel (Sudeep)" w:date="2022-04-11T10:58:00Z" w:initials="I">
    <w:p w14:paraId="4CE11E44" w14:textId="77777777" w:rsidR="00944D7E" w:rsidRDefault="008D594D">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944D7E" w:rsidRDefault="008D594D">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w:t>
      </w:r>
      <w:r>
        <w:rPr>
          <w:rFonts w:eastAsia="Batang"/>
        </w:rPr>
        <w:t>eld, but on whether it is configured.</w:t>
      </w:r>
    </w:p>
    <w:p w14:paraId="4F9DD945" w14:textId="77777777" w:rsidR="00944D7E" w:rsidRDefault="008D594D">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944D7E" w:rsidRDefault="00944D7E">
      <w:pPr>
        <w:pStyle w:val="CommentText"/>
      </w:pPr>
    </w:p>
    <w:p w14:paraId="5A27C130" w14:textId="77777777" w:rsidR="00944D7E" w:rsidRDefault="008D594D">
      <w:pPr>
        <w:pStyle w:val="CommentText"/>
      </w:pPr>
      <w:r>
        <w:rPr>
          <w:b/>
        </w:rPr>
        <w:t>[Comments]</w:t>
      </w:r>
      <w:r>
        <w:t xml:space="preserve">: </w:t>
      </w:r>
    </w:p>
    <w:p w14:paraId="422B4041" w14:textId="77777777" w:rsidR="00944D7E" w:rsidRDefault="00944D7E">
      <w:pPr>
        <w:pStyle w:val="CommentText"/>
      </w:pPr>
    </w:p>
  </w:comment>
  <w:comment w:id="2287" w:author="ZTE(Yuan)" w:date="2022-04-11T18:57:00Z" w:initials="Z">
    <w:p w14:paraId="104CD415" w14:textId="77777777" w:rsidR="00944D7E" w:rsidRDefault="008D594D">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w:t>
      </w:r>
      <w:r>
        <w:rPr>
          <w:b/>
          <w:color w:val="FF0000"/>
        </w:rPr>
        <w:t>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944D7E" w:rsidRDefault="008D594D">
      <w:pPr>
        <w:pStyle w:val="CommentText"/>
      </w:pPr>
      <w:r>
        <w:rPr>
          <w:b/>
        </w:rPr>
        <w:t>[Description]</w:t>
      </w:r>
      <w:r>
        <w:t xml:space="preserve">: Missing spare bits since it was agreed last meeting to include spare bits here. </w:t>
      </w:r>
    </w:p>
    <w:p w14:paraId="7E65BDDE" w14:textId="77777777" w:rsidR="00944D7E" w:rsidRDefault="008D594D">
      <w:pPr>
        <w:pStyle w:val="CommentText"/>
      </w:pPr>
      <w:r>
        <w:rPr>
          <w:b/>
        </w:rPr>
        <w:t>[Proposed Change]</w:t>
      </w:r>
      <w:r>
        <w:t xml:space="preserve">: Include some spare bits. </w:t>
      </w:r>
    </w:p>
    <w:p w14:paraId="2031F7BE" w14:textId="77777777" w:rsidR="00944D7E" w:rsidRDefault="008D594D">
      <w:pPr>
        <w:pStyle w:val="CommentText"/>
      </w:pPr>
      <w:r>
        <w:rPr>
          <w:b/>
        </w:rPr>
        <w:t>[Comments]</w:t>
      </w:r>
      <w:r>
        <w:t xml:space="preserve">: </w:t>
      </w:r>
    </w:p>
    <w:p w14:paraId="37FA04DF" w14:textId="77777777" w:rsidR="00944D7E" w:rsidRDefault="00944D7E">
      <w:pPr>
        <w:pStyle w:val="CommentText"/>
      </w:pPr>
    </w:p>
  </w:comment>
  <w:comment w:id="2288" w:author="OPPO (Haitao)" w:date="2022-04-22T08:36:00Z" w:initials="OPPO">
    <w:p w14:paraId="0D99B87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944D7E" w:rsidRDefault="008D594D">
      <w:pPr>
        <w:pStyle w:val="CommentText"/>
      </w:pPr>
      <w:r>
        <w:rPr>
          <w:b/>
        </w:rPr>
        <w:t>[Description]</w:t>
      </w:r>
      <w:r>
        <w:t>: The field and field description of TimingAdvanceSR is missing in the spec.</w:t>
      </w:r>
    </w:p>
    <w:p w14:paraId="06459097" w14:textId="77777777" w:rsidR="00944D7E" w:rsidRDefault="008D594D">
      <w:pPr>
        <w:pStyle w:val="CommentText"/>
      </w:pPr>
      <w:r>
        <w:rPr>
          <w:b/>
        </w:rPr>
        <w:t>[Proposed Change]</w:t>
      </w:r>
      <w:r>
        <w:t>: add the corresponding field and description. We’</w:t>
      </w:r>
      <w:r>
        <w:t>ll have a contribution on this.</w:t>
      </w:r>
    </w:p>
    <w:p w14:paraId="35C896D8" w14:textId="77777777" w:rsidR="00944D7E" w:rsidRDefault="008D594D">
      <w:pPr>
        <w:pStyle w:val="CommentText"/>
      </w:pPr>
      <w:r>
        <w:rPr>
          <w:b/>
        </w:rPr>
        <w:t>[Comments]</w:t>
      </w:r>
      <w:r>
        <w:t xml:space="preserve">: </w:t>
      </w:r>
    </w:p>
    <w:p w14:paraId="6B4FB9D4" w14:textId="77777777" w:rsidR="00944D7E" w:rsidRDefault="00944D7E">
      <w:pPr>
        <w:pStyle w:val="CommentText"/>
      </w:pPr>
    </w:p>
  </w:comment>
  <w:comment w:id="2289" w:author="Huawei (David)" w:date="2022-04-09T20:02:00Z" w:initials="HW">
    <w:p w14:paraId="6C98E0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944D7E" w:rsidRDefault="008D594D">
      <w:pPr>
        <w:pStyle w:val="CommentText"/>
      </w:pPr>
      <w:r>
        <w:rPr>
          <w:b/>
        </w:rPr>
        <w:t>[Description]</w:t>
      </w:r>
      <w:r>
        <w:t xml:space="preserve">: This field applies only to MBS, it should not </w:t>
      </w:r>
      <w:r>
        <w:t>be mandatory in an extension addition group that is for the whole Rel-17.</w:t>
      </w:r>
    </w:p>
    <w:p w14:paraId="474C1C9E" w14:textId="77777777" w:rsidR="00944D7E" w:rsidRDefault="008D594D">
      <w:pPr>
        <w:pStyle w:val="CommentText"/>
      </w:pPr>
      <w:r>
        <w:rPr>
          <w:b/>
        </w:rPr>
        <w:t>[Proposed Change]</w:t>
      </w:r>
      <w:r>
        <w:t>: Change it to ENUMERATED {true} OPTIONAL, -- Need R</w:t>
      </w:r>
    </w:p>
    <w:p w14:paraId="4DF2C24C" w14:textId="77777777" w:rsidR="00944D7E" w:rsidRDefault="008D594D">
      <w:pPr>
        <w:pStyle w:val="CommentText"/>
      </w:pPr>
      <w:r>
        <w:rPr>
          <w:b/>
        </w:rPr>
        <w:t>[Comments]</w:t>
      </w:r>
      <w:r>
        <w:t xml:space="preserve">: [Samsung] We think this should be rather changed to BOOLEAN –OPTIONAL, --Need M  </w:t>
      </w:r>
    </w:p>
    <w:p w14:paraId="7514C2D6" w14:textId="77777777" w:rsidR="00944D7E" w:rsidRDefault="00944D7E">
      <w:pPr>
        <w:pStyle w:val="CommentText"/>
      </w:pPr>
    </w:p>
  </w:comment>
  <w:comment w:id="2290" w:author="Nokia (Mani)" w:date="2022-04-09T21:41:00Z" w:initials="N">
    <w:p w14:paraId="388374CB" w14:textId="77777777" w:rsidR="00944D7E" w:rsidRDefault="008D594D">
      <w:pPr>
        <w:pStyle w:val="CommentText"/>
      </w:pPr>
      <w:r>
        <w:rPr>
          <w:rStyle w:val="CommentReference"/>
        </w:rPr>
        <w:annotationRef/>
      </w:r>
      <w:r>
        <w:rPr>
          <w:b/>
        </w:rPr>
        <w:t>[RIL]</w:t>
      </w:r>
      <w:r>
        <w:t xml:space="preserve">: N047 </w:t>
      </w:r>
      <w:r>
        <w:rPr>
          <w:b/>
        </w:rPr>
        <w:t>[Del</w:t>
      </w:r>
      <w:r>
        <w:rPr>
          <w:b/>
        </w:rPr>
        <w:t>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944D7E" w:rsidRDefault="008D594D">
      <w:pPr>
        <w:pStyle w:val="CommentText"/>
      </w:pPr>
      <w:r>
        <w:rPr>
          <w:b/>
        </w:rPr>
        <w:t>[Description]</w:t>
      </w:r>
      <w:r>
        <w:t>: Definition for Group-Config IE</w:t>
      </w:r>
    </w:p>
    <w:p w14:paraId="5C050768" w14:textId="77777777" w:rsidR="00944D7E" w:rsidRDefault="008D594D">
      <w:pPr>
        <w:pStyle w:val="CommentText"/>
      </w:pPr>
      <w:r>
        <w:rPr>
          <w:b/>
        </w:rPr>
        <w:t>[Proposed Change]</w:t>
      </w:r>
      <w:r>
        <w:t>: Missing definition for Group-Config IE. We think it would be very useful to have a good defini</w:t>
      </w:r>
      <w:r>
        <w:t>tion for what a Group-Config is especially when a good definition for g-RNTI is still missing.</w:t>
      </w:r>
    </w:p>
    <w:p w14:paraId="47FA0C74" w14:textId="77777777" w:rsidR="00944D7E" w:rsidRDefault="008D594D">
      <w:pPr>
        <w:pStyle w:val="CommentText"/>
      </w:pPr>
      <w:r>
        <w:rPr>
          <w:b/>
        </w:rPr>
        <w:t>[Comments]</w:t>
      </w:r>
      <w:r>
        <w:t xml:space="preserve">: </w:t>
      </w:r>
    </w:p>
    <w:p w14:paraId="5EBC98A7" w14:textId="77777777" w:rsidR="00944D7E" w:rsidRDefault="00944D7E">
      <w:pPr>
        <w:pStyle w:val="CommentText"/>
      </w:pPr>
    </w:p>
  </w:comment>
  <w:comment w:id="2291" w:author="Huawei (David)" w:date="2022-04-21T05:22:00Z" w:initials="HW">
    <w:p w14:paraId="043928B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 xml:space="preserve">[Proposed </w:t>
      </w:r>
      <w:r>
        <w:rPr>
          <w:b/>
          <w:color w:val="FF0000"/>
        </w:rPr>
        <w:t>Conclusion]</w:t>
      </w:r>
      <w:r>
        <w:rPr>
          <w:color w:val="FF0000"/>
        </w:rPr>
        <w:t>: v127</w:t>
      </w:r>
    </w:p>
    <w:p w14:paraId="1FDAE8F7" w14:textId="77777777" w:rsidR="00944D7E" w:rsidRDefault="008D594D">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w:t>
      </w:r>
      <w:r>
        <w:t>pConfigId.</w:t>
      </w:r>
    </w:p>
    <w:p w14:paraId="2C281D54" w14:textId="77777777" w:rsidR="00944D7E" w:rsidRDefault="008D594D">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944D7E" w:rsidRDefault="008D594D">
      <w:pPr>
        <w:pStyle w:val="PL"/>
      </w:pPr>
      <w:r>
        <w:t>Group-Config-r17 ::=                   SEQUENCE {</w:t>
      </w:r>
    </w:p>
    <w:p w14:paraId="24C35689" w14:textId="77777777" w:rsidR="00944D7E" w:rsidRDefault="008D594D">
      <w:pPr>
        <w:pStyle w:val="PL"/>
      </w:pPr>
      <w:r>
        <w:rPr>
          <w:color w:val="FF0000"/>
        </w:rPr>
        <w:t>groupConfigId-r17</w:t>
      </w:r>
      <w:r>
        <w:rPr>
          <w:color w:val="FF0000"/>
        </w:rPr>
        <w:tab/>
        <w:t>GroupConfigId-r17,</w:t>
      </w:r>
    </w:p>
    <w:p w14:paraId="74DB9125" w14:textId="77777777" w:rsidR="00944D7E" w:rsidRDefault="008D594D">
      <w:pPr>
        <w:pStyle w:val="PL"/>
      </w:pPr>
      <w:r>
        <w:t xml:space="preserve">    groupCommon-RNTI                       CHOICE {</w:t>
      </w:r>
    </w:p>
    <w:p w14:paraId="265C2E4E" w14:textId="77777777" w:rsidR="00944D7E" w:rsidRDefault="008D594D">
      <w:pPr>
        <w:pStyle w:val="PL"/>
        <w:rPr>
          <w:strike/>
          <w:color w:val="FF0000"/>
        </w:rPr>
      </w:pPr>
      <w:r>
        <w:t xml:space="preserve">        g-RNTI      </w:t>
      </w:r>
      <w:r>
        <w:rPr>
          <w:color w:val="FF0000"/>
        </w:rPr>
        <w:t xml:space="preserve">RNTI-Value,                 </w:t>
      </w:r>
      <w:r>
        <w:rPr>
          <w:color w:val="FF0000"/>
        </w:rPr>
        <w:t xml:space="preserve">          </w:t>
      </w:r>
      <w:r>
        <w:rPr>
          <w:strike/>
          <w:color w:val="FF0000"/>
        </w:rPr>
        <w:t>SEQUENCE {</w:t>
      </w:r>
    </w:p>
    <w:p w14:paraId="39693589" w14:textId="77777777" w:rsidR="00944D7E" w:rsidRDefault="008D594D">
      <w:pPr>
        <w:pStyle w:val="PL"/>
        <w:rPr>
          <w:strike/>
          <w:color w:val="FF0000"/>
        </w:rPr>
      </w:pPr>
      <w:r>
        <w:rPr>
          <w:strike/>
          <w:color w:val="FF0000"/>
        </w:rPr>
        <w:t xml:space="preserve">            g-RNTI-ConfigId-r17                    G-RNTI-ConfigId-r17,</w:t>
      </w:r>
    </w:p>
    <w:p w14:paraId="1437A263" w14:textId="77777777" w:rsidR="00944D7E" w:rsidRDefault="008D594D">
      <w:pPr>
        <w:pStyle w:val="PL"/>
        <w:rPr>
          <w:strike/>
          <w:color w:val="FF0000"/>
        </w:rPr>
      </w:pPr>
      <w:r>
        <w:rPr>
          <w:strike/>
          <w:color w:val="FF0000"/>
        </w:rPr>
        <w:t xml:space="preserve">            g-RNTI-r17                             RNTI-Value</w:t>
      </w:r>
    </w:p>
    <w:p w14:paraId="355D6CBC" w14:textId="77777777" w:rsidR="00944D7E" w:rsidRDefault="008D594D">
      <w:pPr>
        <w:pStyle w:val="PL"/>
      </w:pPr>
      <w:r>
        <w:rPr>
          <w:strike/>
          <w:color w:val="FF0000"/>
        </w:rPr>
        <w:t xml:space="preserve">        },</w:t>
      </w:r>
    </w:p>
    <w:p w14:paraId="5C2127AF" w14:textId="77777777" w:rsidR="00944D7E" w:rsidRDefault="008D594D">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944D7E" w:rsidRDefault="008D594D">
      <w:pPr>
        <w:pStyle w:val="PL"/>
        <w:rPr>
          <w:strike/>
          <w:color w:val="FF0000"/>
        </w:rPr>
      </w:pPr>
      <w:r>
        <w:rPr>
          <w:strike/>
          <w:color w:val="FF0000"/>
        </w:rPr>
        <w:t xml:space="preserve">            g-CS-RNTI-</w:t>
      </w:r>
      <w:r>
        <w:rPr>
          <w:strike/>
          <w:color w:val="FF0000"/>
        </w:rPr>
        <w:t>ConfigId-r17                 G-CS-RNTI-ConfigId-r17,</w:t>
      </w:r>
    </w:p>
    <w:p w14:paraId="31CA4DF4" w14:textId="77777777" w:rsidR="00944D7E" w:rsidRDefault="008D594D">
      <w:pPr>
        <w:pStyle w:val="PL"/>
        <w:rPr>
          <w:strike/>
          <w:color w:val="FF0000"/>
        </w:rPr>
      </w:pPr>
      <w:r>
        <w:rPr>
          <w:strike/>
          <w:color w:val="FF0000"/>
        </w:rPr>
        <w:t xml:space="preserve">            g-CS-RNTI-r17                          RNTI-Value</w:t>
      </w:r>
    </w:p>
    <w:p w14:paraId="391D46B5" w14:textId="77777777" w:rsidR="00944D7E" w:rsidRDefault="008D594D">
      <w:pPr>
        <w:pStyle w:val="PL"/>
      </w:pPr>
      <w:r>
        <w:rPr>
          <w:strike/>
          <w:color w:val="FF0000"/>
        </w:rPr>
        <w:t xml:space="preserve">        }</w:t>
      </w:r>
    </w:p>
    <w:p w14:paraId="332E6905" w14:textId="77777777" w:rsidR="00944D7E" w:rsidRDefault="008D594D">
      <w:pPr>
        <w:pStyle w:val="CommentText"/>
      </w:pPr>
      <w:r>
        <w:t xml:space="preserve">    }</w:t>
      </w:r>
    </w:p>
    <w:p w14:paraId="167FA170" w14:textId="77777777" w:rsidR="00944D7E" w:rsidRDefault="008D594D">
      <w:pPr>
        <w:pStyle w:val="CommentText"/>
        <w:rPr>
          <w:lang w:eastAsia="zh-CN"/>
        </w:rPr>
      </w:pPr>
      <w:r>
        <w:rPr>
          <w:lang w:eastAsia="zh-CN"/>
        </w:rPr>
        <w:t xml:space="preserve">Also the ID used in </w:t>
      </w:r>
      <w:r>
        <w:t>g-RNTI-ConfigToReleaseList-r17 and g-CS-RNTI-ConfigToReleaseList-r17 should be modified accordingly.</w:t>
      </w:r>
    </w:p>
    <w:p w14:paraId="3960F724" w14:textId="77777777" w:rsidR="00944D7E" w:rsidRDefault="008D594D">
      <w:pPr>
        <w:pStyle w:val="CommentText"/>
      </w:pPr>
      <w:r>
        <w:rPr>
          <w:b/>
        </w:rPr>
        <w:t>[Com</w:t>
      </w:r>
      <w:r>
        <w:rPr>
          <w:b/>
        </w:rPr>
        <w:t>ments]</w:t>
      </w:r>
      <w:r>
        <w:t xml:space="preserve">: </w:t>
      </w:r>
    </w:p>
    <w:p w14:paraId="57F5F56C" w14:textId="77777777" w:rsidR="00944D7E" w:rsidRDefault="00944D7E">
      <w:pPr>
        <w:pStyle w:val="CommentText"/>
      </w:pPr>
    </w:p>
  </w:comment>
  <w:comment w:id="2292" w:author="Nokia (Mani)" w:date="2022-04-09T21:52:00Z" w:initials="N">
    <w:p w14:paraId="11D505CE" w14:textId="77777777" w:rsidR="00944D7E" w:rsidRDefault="008D594D">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944D7E" w:rsidRDefault="008D594D">
      <w:pPr>
        <w:pStyle w:val="CommentText"/>
      </w:pPr>
      <w:r>
        <w:rPr>
          <w:b/>
        </w:rPr>
        <w:t>[Description]</w:t>
      </w:r>
      <w:r>
        <w:t xml:space="preserve">: Mismatch in field names in ASN.1 and field description  </w:t>
      </w:r>
    </w:p>
    <w:p w14:paraId="7408E905" w14:textId="77777777" w:rsidR="00944D7E" w:rsidRDefault="008D594D">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944D7E" w:rsidRDefault="008D594D">
      <w:pPr>
        <w:pStyle w:val="CommentText"/>
      </w:pPr>
      <w:r>
        <w:rPr>
          <w:b/>
        </w:rPr>
        <w:t>[Comments]</w:t>
      </w:r>
      <w:r>
        <w:t xml:space="preserve">: </w:t>
      </w:r>
    </w:p>
    <w:p w14:paraId="005F3942" w14:textId="77777777" w:rsidR="00944D7E" w:rsidRDefault="00944D7E">
      <w:pPr>
        <w:pStyle w:val="CommentText"/>
      </w:pPr>
    </w:p>
  </w:comment>
  <w:comment w:id="2293" w:author="Xiaomi (Xiaowei)" w:date="2022-04-09T21:51:00Z" w:initials="xiaomi">
    <w:p w14:paraId="602436C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944D7E" w:rsidRDefault="008D594D">
      <w:pPr>
        <w:pStyle w:val="CommentText"/>
      </w:pPr>
      <w:r>
        <w:rPr>
          <w:b/>
        </w:rPr>
        <w:t>[Description]</w:t>
      </w:r>
      <w:r>
        <w:t>: Require clarification that it is only applicable to MCG</w:t>
      </w:r>
    </w:p>
    <w:p w14:paraId="6FD4BBEF" w14:textId="77777777" w:rsidR="00944D7E" w:rsidRDefault="008D594D">
      <w:pPr>
        <w:pStyle w:val="CommentText"/>
      </w:pPr>
      <w:r>
        <w:rPr>
          <w:b/>
        </w:rPr>
        <w:t>[Proposed Change]</w:t>
      </w:r>
      <w:r>
        <w:t xml:space="preserve">: </w:t>
      </w:r>
    </w:p>
    <w:p w14:paraId="4F3AB66F" w14:textId="77777777" w:rsidR="00944D7E" w:rsidRDefault="008D594D">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w:t>
      </w:r>
      <w:r>
        <w:t>ly applicable to MCG. SCG is not supported for NTN.</w:t>
      </w:r>
    </w:p>
    <w:p w14:paraId="1A75AED9"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944D7E" w:rsidRDefault="008D594D">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944D7E" w:rsidRDefault="008D594D">
      <w:pPr>
        <w:pStyle w:val="CommentText"/>
      </w:pPr>
      <w:r>
        <w:rPr>
          <w:b/>
        </w:rPr>
        <w:t>[Comments]</w:t>
      </w:r>
      <w:r>
        <w:t xml:space="preserve">: </w:t>
      </w:r>
    </w:p>
    <w:p w14:paraId="51CE8662" w14:textId="77777777" w:rsidR="00944D7E" w:rsidRDefault="00944D7E">
      <w:pPr>
        <w:pStyle w:val="CommentText"/>
      </w:pPr>
    </w:p>
  </w:comment>
  <w:comment w:id="2294" w:author="vivo (Stephen)" w:date="2022-04-11T21:39:00Z" w:initials="vivo">
    <w:p w14:paraId="7B0642D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w:t>
      </w:r>
      <w:r>
        <w:rPr>
          <w:b/>
          <w:color w:val="FF0000"/>
        </w:rPr>
        <w:t>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944D7E" w:rsidRDefault="008D594D">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944D7E" w:rsidRDefault="008D594D">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944D7E" w:rsidRDefault="008D594D">
      <w:pPr>
        <w:pStyle w:val="CommentText"/>
      </w:pPr>
      <w:r>
        <w:rPr>
          <w:b/>
        </w:rPr>
        <w:t>[Comments]</w:t>
      </w:r>
      <w:r>
        <w:t xml:space="preserve">: </w:t>
      </w:r>
    </w:p>
    <w:p w14:paraId="1B62BCD3" w14:textId="77777777" w:rsidR="00944D7E" w:rsidRDefault="00944D7E">
      <w:pPr>
        <w:pStyle w:val="CommentText"/>
      </w:pPr>
    </w:p>
  </w:comment>
  <w:comment w:id="2295" w:author="Samsung (Vinay)" w:date="2022-04-14T02:41:00Z" w:initials="s">
    <w:p w14:paraId="35F29EC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944D7E" w:rsidRDefault="008D594D">
      <w:pPr>
        <w:pStyle w:val="CommentText"/>
      </w:pPr>
      <w:r>
        <w:rPr>
          <w:b/>
        </w:rPr>
        <w:t>[Description]</w:t>
      </w:r>
      <w:r>
        <w:t>: Both G-RNTI and G-CS-RNTI configurations pertain to Group-Config-r17 in MAC-CellGroupConfig. Therfore, fields description for G</w:t>
      </w:r>
      <w:r>
        <w:t>roup-Config should be commonly described for both dynamically scheduled and SPS</w:t>
      </w:r>
    </w:p>
    <w:p w14:paraId="5029CACD" w14:textId="77777777" w:rsidR="00944D7E" w:rsidRDefault="008D594D">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944D7E" w:rsidRDefault="00944D7E">
      <w:pPr>
        <w:pStyle w:val="CommentText"/>
      </w:pPr>
    </w:p>
    <w:p w14:paraId="714E40F5" w14:textId="77777777" w:rsidR="00944D7E" w:rsidRDefault="008D594D">
      <w:pPr>
        <w:pStyle w:val="CommentText"/>
      </w:pPr>
      <w:r>
        <w:rPr>
          <w:b/>
        </w:rPr>
        <w:t>[Comments</w:t>
      </w:r>
      <w:r>
        <w:rPr>
          <w:b/>
        </w:rPr>
        <w:t>]</w:t>
      </w:r>
      <w:r>
        <w:t xml:space="preserve">: </w:t>
      </w:r>
    </w:p>
    <w:p w14:paraId="621EEFB6" w14:textId="77777777" w:rsidR="00944D7E" w:rsidRDefault="00944D7E">
      <w:pPr>
        <w:pStyle w:val="CommentText"/>
      </w:pPr>
    </w:p>
  </w:comment>
  <w:comment w:id="2296" w:author="Intel (Sudeep)" w:date="2022-04-11T11:02:00Z" w:initials="I">
    <w:p w14:paraId="57DF0AEF" w14:textId="77777777" w:rsidR="00944D7E" w:rsidRDefault="008D594D">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944D7E" w:rsidRDefault="008D594D">
      <w:pPr>
        <w:pStyle w:val="CommentText"/>
      </w:pPr>
      <w:r>
        <w:rPr>
          <w:b/>
        </w:rPr>
        <w:t>[Description]</w:t>
      </w:r>
      <w:r>
        <w:t>: Missing Need Code</w:t>
      </w:r>
    </w:p>
    <w:p w14:paraId="530F8D40" w14:textId="77777777" w:rsidR="00944D7E" w:rsidRDefault="008D594D">
      <w:pPr>
        <w:pStyle w:val="CommentText"/>
      </w:pPr>
      <w:r>
        <w:rPr>
          <w:b/>
        </w:rPr>
        <w:t>[Proposed Change]</w:t>
      </w:r>
      <w:r>
        <w:t>: Add Need S</w:t>
      </w:r>
    </w:p>
    <w:p w14:paraId="16AAA346" w14:textId="77777777" w:rsidR="00944D7E" w:rsidRDefault="008D594D">
      <w:pPr>
        <w:pStyle w:val="CommentText"/>
      </w:pPr>
      <w:r>
        <w:rPr>
          <w:b/>
        </w:rPr>
        <w:t>[Comments]</w:t>
      </w:r>
      <w:r>
        <w:t xml:space="preserve">: </w:t>
      </w:r>
    </w:p>
    <w:p w14:paraId="2B4671CC" w14:textId="77777777" w:rsidR="00944D7E" w:rsidRDefault="00944D7E">
      <w:pPr>
        <w:pStyle w:val="CommentText"/>
      </w:pPr>
    </w:p>
  </w:comment>
  <w:comment w:id="2297" w:author="Intel (Sudeep)" w:date="2022-04-11T11:05:00Z" w:initials="I">
    <w:p w14:paraId="48886FE2" w14:textId="77777777" w:rsidR="00944D7E" w:rsidRDefault="008D594D">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944D7E" w:rsidRDefault="008D594D">
      <w:pPr>
        <w:pStyle w:val="CommentText"/>
      </w:pPr>
      <w:r>
        <w:rPr>
          <w:b/>
        </w:rPr>
        <w:t>[Description]</w:t>
      </w:r>
      <w:r>
        <w:t>: Need code for absence seems relevant here.</w:t>
      </w:r>
    </w:p>
    <w:p w14:paraId="674BDDE5" w14:textId="77777777" w:rsidR="00944D7E" w:rsidRDefault="008D594D">
      <w:pPr>
        <w:pStyle w:val="CommentText"/>
      </w:pPr>
      <w:r>
        <w:rPr>
          <w:b/>
        </w:rPr>
        <w:t>[Proposed Change]</w:t>
      </w:r>
      <w:r>
        <w:t>: Add Need R</w:t>
      </w:r>
    </w:p>
    <w:p w14:paraId="648C87CF" w14:textId="77777777" w:rsidR="00944D7E" w:rsidRDefault="008D594D">
      <w:pPr>
        <w:pStyle w:val="CommentText"/>
      </w:pPr>
      <w:r>
        <w:rPr>
          <w:b/>
        </w:rPr>
        <w:t>[Comments]</w:t>
      </w:r>
      <w:r>
        <w:t xml:space="preserve">: </w:t>
      </w:r>
    </w:p>
    <w:p w14:paraId="7E43066F" w14:textId="77777777" w:rsidR="00944D7E" w:rsidRDefault="00944D7E">
      <w:pPr>
        <w:pStyle w:val="CommentText"/>
      </w:pPr>
    </w:p>
  </w:comment>
  <w:comment w:id="2300" w:author="ZTE-LiuJing" w:date="2022-04-10T17:53:00Z" w:initials="ZTE">
    <w:p w14:paraId="6C5AC24A"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944D7E" w:rsidRDefault="008D594D">
      <w:pPr>
        <w:rPr>
          <w:rFonts w:eastAsia="MS Mincho"/>
        </w:rPr>
      </w:pPr>
      <w:r>
        <w:rPr>
          <w:rFonts w:eastAsia="SimSun"/>
          <w:b/>
          <w:lang w:eastAsia="en-US"/>
        </w:rPr>
        <w:t>[Description]</w:t>
      </w:r>
      <w:r>
        <w:rPr>
          <w:rFonts w:eastAsia="SimSun"/>
          <w:lang w:eastAsia="en-US"/>
        </w:rPr>
        <w:t>: Although R17 preconfigured gap can be configured for positioning, once one PosEnh gap is activated, we think it is same as the PosEnh gap configured in R16, and on</w:t>
      </w:r>
      <w:r>
        <w:rPr>
          <w:rFonts w:eastAsia="SimSun"/>
          <w:lang w:eastAsia="en-US"/>
        </w:rPr>
        <w:t>e gap can be used for both positioning measurement and normal RRM measurement. So we think there is no need to define separate “addModList” for positioning, it is better to use a unified signalling for both R17 positioning gap and MGE. Otherwise, it is har</w:t>
      </w:r>
      <w:r>
        <w:rPr>
          <w:rFonts w:eastAsia="SimSun"/>
          <w:lang w:eastAsia="en-US"/>
        </w:rPr>
        <w:t xml:space="preserve">d to capture the association between the two structures. </w:t>
      </w:r>
    </w:p>
    <w:p w14:paraId="548F3A97" w14:textId="77777777" w:rsidR="00944D7E" w:rsidRDefault="008D594D">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944D7E" w:rsidRDefault="008D594D">
      <w:r>
        <w:rPr>
          <w:rFonts w:hint="eastAsia"/>
          <w:lang w:eastAsia="en-US"/>
        </w:rPr>
        <w:t>[</w:t>
      </w:r>
      <w:r>
        <w:rPr>
          <w:lang w:eastAsia="en-US"/>
        </w:rPr>
        <w:t xml:space="preserve">MediaTek (Felix </w:t>
      </w:r>
      <w:r>
        <w:rPr>
          <w:lang w:eastAsia="en-US"/>
        </w:rPr>
        <w:t>Tsai)] We are not sure the pre-configured positioning gap could be used for normal measurement, which we believe that this depends on R4 requirement. However, we do support using harmonized ASN.1 structure for gaps for gaps from MGE and pre-configured posi</w:t>
      </w:r>
      <w:r>
        <w:rPr>
          <w:lang w:eastAsia="en-US"/>
        </w:rPr>
        <w:t>tioning gap. We will also bring a contribution to this.</w:t>
      </w:r>
      <w:r>
        <w:rPr>
          <w:rFonts w:eastAsia="SimSun"/>
          <w:lang w:eastAsia="en-US"/>
        </w:rPr>
        <w:t xml:space="preserve"> </w:t>
      </w:r>
    </w:p>
    <w:p w14:paraId="22F49FC5" w14:textId="77777777" w:rsidR="00944D7E" w:rsidRDefault="008D594D">
      <w:r>
        <w:rPr>
          <w:b/>
        </w:rPr>
        <w:t>[Comments]</w:t>
      </w:r>
      <w:r>
        <w:t>:</w:t>
      </w:r>
    </w:p>
    <w:p w14:paraId="1DA20F3A" w14:textId="77777777" w:rsidR="00944D7E" w:rsidRDefault="008D594D">
      <w:pPr>
        <w:pStyle w:val="CommentText"/>
      </w:pPr>
      <w:r>
        <w:t>[MediaTek (Felix Tsai)]: As MGE RRC WI Rapp, it is suggested to discuss the final CR in positioning session based on the agreement made in Ad-Hoc meeting.</w:t>
      </w:r>
    </w:p>
  </w:comment>
  <w:comment w:id="2301" w:author="(Huawei) GuoYinghao" w:date="2022-04-10T23:31:00Z" w:initials="H">
    <w:p w14:paraId="6D2EE28F" w14:textId="77777777" w:rsidR="00944D7E" w:rsidRDefault="008D594D">
      <w:r>
        <w:rPr>
          <w:rStyle w:val="CommentReference"/>
        </w:rPr>
        <w:annotationRef/>
      </w:r>
      <w:r>
        <w:rPr>
          <w:b/>
        </w:rPr>
        <w:t>[RIL]</w:t>
      </w:r>
      <w:r>
        <w:t xml:space="preserve">: H580 </w:t>
      </w:r>
      <w:r>
        <w:rPr>
          <w:b/>
        </w:rPr>
        <w:t>[Delegate]</w:t>
      </w:r>
      <w:r>
        <w:t>: (Huawei</w:t>
      </w:r>
      <w:r>
        <w:t xml:space="preserve">)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944D7E" w:rsidRDefault="008D594D">
      <w:pPr>
        <w:pStyle w:val="CommentText"/>
      </w:pPr>
      <w:r>
        <w:rPr>
          <w:b/>
        </w:rPr>
        <w:t>[Description]:</w:t>
      </w:r>
      <w:r>
        <w:t>Should be release list</w:t>
      </w:r>
    </w:p>
    <w:p w14:paraId="04A0F3CD" w14:textId="77777777" w:rsidR="00944D7E" w:rsidRDefault="008D594D">
      <w:r>
        <w:t>[Proposed change]: change to PosMeasGapPreConfigToReleaseList</w:t>
      </w:r>
    </w:p>
    <w:p w14:paraId="2DB5BF03" w14:textId="77777777" w:rsidR="00944D7E" w:rsidRDefault="008D594D">
      <w:pPr>
        <w:pStyle w:val="CommentText"/>
      </w:pPr>
      <w:r>
        <w:rPr>
          <w:b/>
        </w:rPr>
        <w:t>[Comments]</w:t>
      </w:r>
      <w:r>
        <w:t>:</w:t>
      </w:r>
    </w:p>
  </w:comment>
  <w:comment w:id="2302" w:author="(Huawei) GuoYinghao" w:date="2022-04-10T23:31:00Z" w:initials="H">
    <w:p w14:paraId="306DB121" w14:textId="77777777" w:rsidR="00944D7E" w:rsidRDefault="008D594D">
      <w:r>
        <w:rPr>
          <w:rStyle w:val="CommentReference"/>
        </w:rPr>
        <w:annotationRef/>
      </w:r>
      <w:r>
        <w:rPr>
          <w:b/>
        </w:rPr>
        <w:t>[RIL]</w:t>
      </w:r>
      <w:r>
        <w:t xml:space="preserve">: H581 </w:t>
      </w:r>
      <w:r>
        <w:rPr>
          <w:b/>
        </w:rPr>
        <w:t>[Delegate]</w:t>
      </w:r>
      <w:r>
        <w:t xml:space="preserve">: (Huawei) Guo Yinghao  </w:t>
      </w:r>
      <w:r>
        <w:rPr>
          <w:b/>
        </w:rPr>
        <w:t>[WI]</w:t>
      </w:r>
      <w:r>
        <w:t>: Mu</w:t>
      </w:r>
      <w:r>
        <w:t xml:space="preserve">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944D7E" w:rsidRDefault="008D594D">
      <w:pPr>
        <w:pStyle w:val="CommentText"/>
      </w:pPr>
      <w:r>
        <w:rPr>
          <w:b/>
        </w:rPr>
        <w:t>[Description]:</w:t>
      </w:r>
      <w:r>
        <w:t xml:space="preserve">In MGenh, the measGapConfig can already associate a MG to a PRS. We should reuse the signalling introduced in MGenh for positioning. </w:t>
      </w:r>
    </w:p>
    <w:p w14:paraId="23CF02FE" w14:textId="77777777" w:rsidR="00944D7E" w:rsidRDefault="008D594D">
      <w:r>
        <w:t>[Proposed change]: change to MeasGapConfig</w:t>
      </w:r>
    </w:p>
    <w:p w14:paraId="57B29E91" w14:textId="77777777" w:rsidR="00944D7E" w:rsidRDefault="008D594D">
      <w:pPr>
        <w:pStyle w:val="CommentText"/>
      </w:pPr>
      <w:r>
        <w:rPr>
          <w:b/>
        </w:rPr>
        <w:t>[Comments]</w:t>
      </w:r>
      <w:r>
        <w:t>:</w:t>
      </w:r>
    </w:p>
    <w:p w14:paraId="7A7A07C6" w14:textId="77777777" w:rsidR="00944D7E" w:rsidRDefault="008D594D">
      <w:pPr>
        <w:pStyle w:val="CommentText"/>
      </w:pPr>
      <w:r>
        <w:t>[MediaTek (Felix Tsai)]: As MGE RRC WI Rapp, it is suggested to discuss the final CR in positioning session based on the agreement made in Ad-Hoc meeting. (Note that I tshink it is not so related to MGE)</w:t>
      </w:r>
    </w:p>
  </w:comment>
  <w:comment w:id="2303" w:author="(Huawei) GuoYinghao" w:date="2022-04-10T23:31:00Z" w:initials="H">
    <w:p w14:paraId="368934BC" w14:textId="77777777" w:rsidR="00944D7E" w:rsidRDefault="008D594D">
      <w:r>
        <w:rPr>
          <w:rStyle w:val="CommentReference"/>
        </w:rPr>
        <w:annotationRef/>
      </w:r>
      <w:r>
        <w:rPr>
          <w:b/>
        </w:rPr>
        <w:t>[RIL]</w:t>
      </w:r>
      <w:r>
        <w:t xml:space="preserve">: H582 </w:t>
      </w:r>
      <w:r>
        <w:rPr>
          <w:b/>
        </w:rPr>
        <w:t>[Delegate]</w:t>
      </w:r>
      <w:r>
        <w:t>: (Huawei) Guo Yi</w:t>
      </w:r>
      <w:r>
        <w:t xml:space="preserve">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944D7E" w:rsidRDefault="008D594D">
      <w:pPr>
        <w:pStyle w:val="CommentText"/>
      </w:pPr>
      <w:r>
        <w:rPr>
          <w:b/>
        </w:rPr>
        <w:t>[Description]:</w:t>
      </w:r>
      <w:r>
        <w:t>should indicate the ID in the release list</w:t>
      </w:r>
    </w:p>
    <w:p w14:paraId="78D893EF" w14:textId="77777777" w:rsidR="00944D7E" w:rsidRDefault="008D594D">
      <w:r>
        <w:rPr>
          <w:b/>
        </w:rPr>
        <w:t xml:space="preserve">[Proposed change]: </w:t>
      </w:r>
      <w:r>
        <w:t>should be preConfigGapID</w:t>
      </w:r>
    </w:p>
    <w:p w14:paraId="27B042AB" w14:textId="77777777" w:rsidR="00944D7E" w:rsidRDefault="008D594D">
      <w:pPr>
        <w:pStyle w:val="CommentText"/>
      </w:pPr>
      <w:r>
        <w:rPr>
          <w:b/>
        </w:rPr>
        <w:t>[Comments]</w:t>
      </w:r>
      <w:r>
        <w:t>: [Lenovo] No, should be IE PreConfigGapID-r17 defined as PreCo</w:t>
      </w:r>
      <w:r>
        <w:t>nfigGapID-r17 ::= INTEGER (0..ffsUpperLimit).</w:t>
      </w:r>
    </w:p>
  </w:comment>
  <w:comment w:id="2304" w:author="vivo (Xiang)" w:date="2022-04-10T08:13:00Z" w:initials="v">
    <w:p w14:paraId="2FFA63ED"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944D7E" w:rsidRDefault="008D594D">
      <w:pPr>
        <w:pStyle w:val="CommentText"/>
      </w:pPr>
      <w:r>
        <w:rPr>
          <w:b/>
        </w:rPr>
        <w:t>[Description]</w:t>
      </w:r>
      <w:r>
        <w:t xml:space="preserve">: </w:t>
      </w:r>
      <w:r>
        <w:rPr>
          <w:rFonts w:eastAsia="SimSun"/>
        </w:rPr>
        <w:t xml:space="preserve">Incorrect IE for releasing pre-MG </w:t>
      </w:r>
      <w:r>
        <w:rPr>
          <w:rFonts w:eastAsia="SimSun"/>
        </w:rPr>
        <w:t>configuration.</w:t>
      </w:r>
    </w:p>
    <w:p w14:paraId="0CC3B26C" w14:textId="77777777" w:rsidR="00944D7E" w:rsidRDefault="008D594D">
      <w:pPr>
        <w:pStyle w:val="CommentText"/>
      </w:pPr>
      <w:r>
        <w:rPr>
          <w:b/>
        </w:rPr>
        <w:t>[Proposed Change]</w:t>
      </w:r>
      <w:r>
        <w:t xml:space="preserve">: PosMeasGapPreConfig-r17 -&gt; </w:t>
      </w:r>
      <w:r>
        <w:rPr>
          <w:highlight w:val="yellow"/>
          <w:lang w:val="sv-SE"/>
        </w:rPr>
        <w:t>preConfigGapID-r17</w:t>
      </w:r>
    </w:p>
    <w:p w14:paraId="4AA0A403" w14:textId="77777777" w:rsidR="00944D7E" w:rsidRDefault="008D594D">
      <w:pPr>
        <w:pStyle w:val="CommentText"/>
      </w:pPr>
      <w:r>
        <w:rPr>
          <w:b/>
        </w:rPr>
        <w:t>[Comments]</w:t>
      </w:r>
      <w:r>
        <w:t>: Ericsson: Thanks. Agree this needed to be corrected and included in the rapporteur CR. [Lenovo] No, should be PreConfigGapID-r17, see comment to H582.</w:t>
      </w:r>
    </w:p>
    <w:p w14:paraId="0FC0EB92" w14:textId="77777777" w:rsidR="00944D7E" w:rsidRDefault="00944D7E">
      <w:pPr>
        <w:pStyle w:val="CommentText"/>
      </w:pPr>
    </w:p>
  </w:comment>
  <w:comment w:id="2305" w:author="(Huawei) GuoYinghao" w:date="2022-04-10T23:31:00Z" w:initials="H">
    <w:p w14:paraId="771A09C4" w14:textId="77777777" w:rsidR="00944D7E" w:rsidRDefault="008D594D">
      <w:r>
        <w:rPr>
          <w:rStyle w:val="CommentReference"/>
        </w:rPr>
        <w:annotationRef/>
      </w:r>
      <w:r>
        <w:rPr>
          <w:b/>
        </w:rPr>
        <w:t>[RIL]</w:t>
      </w:r>
      <w:r>
        <w:t>: H583</w:t>
      </w:r>
      <w:r>
        <w:t xml:space="preserve">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944D7E" w:rsidRDefault="008D594D">
      <w:r>
        <w:rPr>
          <w:b/>
        </w:rPr>
        <w:t>[Description]</w:t>
      </w:r>
      <w:r>
        <w:t>: R1 has already agreed that the maximum preconfigured MG is 16</w:t>
      </w:r>
    </w:p>
    <w:p w14:paraId="352A0D1E" w14:textId="77777777" w:rsidR="00944D7E" w:rsidRDefault="00944D7E">
      <w:pPr>
        <w:rPr>
          <w:rFonts w:eastAsiaTheme="minorEastAsia"/>
        </w:rPr>
      </w:pPr>
    </w:p>
    <w:p w14:paraId="29460946" w14:textId="77777777" w:rsidR="00944D7E" w:rsidRDefault="008D594D">
      <w:pPr>
        <w:rPr>
          <w:rFonts w:eastAsiaTheme="minorEastAsia"/>
        </w:rPr>
      </w:pPr>
      <w:r>
        <w:rPr>
          <w:rFonts w:eastAsiaTheme="minorEastAsia"/>
        </w:rPr>
        <w:t>Agreement</w:t>
      </w:r>
    </w:p>
    <w:p w14:paraId="7EDE7FF1" w14:textId="77777777" w:rsidR="00944D7E" w:rsidRDefault="008D594D">
      <w:pPr>
        <w:rPr>
          <w:rFonts w:eastAsiaTheme="minorEastAsia"/>
        </w:rPr>
      </w:pPr>
      <w:r>
        <w:rPr>
          <w:rFonts w:eastAsiaTheme="minorEastAsia"/>
        </w:rPr>
        <w:t>The maximum number of preconfigured MGs is 16.</w:t>
      </w:r>
    </w:p>
    <w:p w14:paraId="38DF45A0" w14:textId="77777777" w:rsidR="00944D7E" w:rsidRDefault="008D594D">
      <w:r>
        <w:rPr>
          <w:b/>
        </w:rPr>
        <w:t>[Proposed Change]</w:t>
      </w:r>
      <w:r>
        <w:t>: remove the note and define maxGapConfig</w:t>
      </w:r>
    </w:p>
    <w:p w14:paraId="687ED560" w14:textId="77777777" w:rsidR="00944D7E" w:rsidRDefault="008D594D">
      <w:pPr>
        <w:pStyle w:val="CommentText"/>
      </w:pPr>
      <w:r>
        <w:rPr>
          <w:b/>
        </w:rPr>
        <w:t>[Comments]</w:t>
      </w:r>
      <w:r>
        <w:t>:</w:t>
      </w:r>
    </w:p>
  </w:comment>
  <w:comment w:id="2306" w:author="Ericsson (Cecilia)" w:date="2022-04-11T04:20:00Z" w:initials="Cecilia">
    <w:p w14:paraId="64CCC44D" w14:textId="77777777" w:rsidR="00944D7E" w:rsidRDefault="008D594D">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944D7E" w:rsidRDefault="008D594D">
      <w:pPr>
        <w:pStyle w:val="CommentText"/>
      </w:pPr>
      <w:r>
        <w:rPr>
          <w:b/>
        </w:rPr>
        <w:t>[Description]</w:t>
      </w:r>
      <w:r>
        <w:t xml:space="preserve">: The MeasConfigAppLayerId is defined in 6.3.2, but </w:t>
      </w:r>
      <w:r>
        <w:t>the AppLayerMeaseConfig is defined in 6.3.4, which is a bit inconsistent.</w:t>
      </w:r>
    </w:p>
    <w:p w14:paraId="211C8240" w14:textId="77777777" w:rsidR="00944D7E" w:rsidRDefault="008D594D">
      <w:pPr>
        <w:pStyle w:val="CommentText"/>
      </w:pPr>
      <w:r>
        <w:rPr>
          <w:b/>
        </w:rPr>
        <w:t>[Proposed Change]</w:t>
      </w:r>
      <w:r>
        <w:t>: Move the definition of MeasConfigAppLayerId to 6.3.4.</w:t>
      </w:r>
    </w:p>
    <w:p w14:paraId="5DBDA099" w14:textId="77777777" w:rsidR="00944D7E" w:rsidRDefault="008D594D">
      <w:pPr>
        <w:pStyle w:val="CommentText"/>
      </w:pPr>
      <w:r>
        <w:rPr>
          <w:b/>
        </w:rPr>
        <w:t>[Comments]</w:t>
      </w:r>
      <w:r>
        <w:t xml:space="preserve">: </w:t>
      </w:r>
    </w:p>
    <w:p w14:paraId="4EC6F522" w14:textId="77777777" w:rsidR="00944D7E" w:rsidRDefault="00944D7E">
      <w:pPr>
        <w:pStyle w:val="CommentText"/>
      </w:pPr>
    </w:p>
  </w:comment>
  <w:comment w:id="2310" w:author="(Huawei) GuoYinghao" w:date="2022-04-11T08:13:00Z" w:initials="H">
    <w:p w14:paraId="41B6F43D" w14:textId="77777777" w:rsidR="00944D7E" w:rsidRDefault="008D594D">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None</w:t>
      </w:r>
      <w:r>
        <w:t xml:space="preserve"> </w:t>
      </w:r>
      <w:r>
        <w:rPr>
          <w:b/>
          <w:color w:val="FF0000"/>
        </w:rPr>
        <w:t>[Proposed Conclusion]</w:t>
      </w:r>
      <w:r>
        <w:rPr>
          <w:color w:val="FF0000"/>
        </w:rPr>
        <w:t xml:space="preserve">: </w:t>
      </w:r>
    </w:p>
    <w:p w14:paraId="22C4AEAA" w14:textId="77777777" w:rsidR="00944D7E" w:rsidRDefault="008D594D">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944D7E" w:rsidRDefault="008D594D">
      <w:r>
        <w:rPr>
          <w:b/>
        </w:rPr>
        <w:t>[Proposed Change]</w:t>
      </w:r>
      <w:r>
        <w:t xml:space="preserve">: Change </w:t>
      </w:r>
      <w:r>
        <w:rPr>
          <w:rFonts w:eastAsia="DengXian"/>
          <w:i/>
          <w:lang w:eastAsia="zh-CN"/>
        </w:rPr>
        <w:t>maxNr</w:t>
      </w:r>
      <w:r>
        <w:rPr>
          <w:rFonts w:eastAsia="DengXian"/>
          <w:i/>
          <w:lang w:eastAsia="zh-CN"/>
        </w:rPr>
        <w:t>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944D7E" w:rsidRDefault="008D594D">
      <w:r>
        <w:rPr>
          <w:b/>
        </w:rPr>
        <w:t>[Comments]</w:t>
      </w:r>
      <w:r>
        <w:t>:</w:t>
      </w:r>
    </w:p>
    <w:p w14:paraId="55F55804" w14:textId="77777777" w:rsidR="00944D7E" w:rsidRDefault="008D594D">
      <w:pPr>
        <w:pStyle w:val="CommentText"/>
      </w:pPr>
      <w:r>
        <w:t>[MediaTek (Felix Tsai)]: As MGE RRC WI Rapp, suggest to discuss this further in MGE session (together with E033/E0</w:t>
      </w:r>
      <w:r>
        <w:t>34)</w:t>
      </w:r>
    </w:p>
    <w:p w14:paraId="403E7DE0" w14:textId="77777777" w:rsidR="00944D7E" w:rsidRDefault="00944D7E">
      <w:pPr>
        <w:pStyle w:val="CommentText"/>
      </w:pPr>
    </w:p>
  </w:comment>
  <w:comment w:id="2311" w:author="Ericsson (Felipe)" w:date="2022-04-08T19:14:00Z" w:initials="E">
    <w:p w14:paraId="386FCDD9" w14:textId="77777777" w:rsidR="00944D7E" w:rsidRDefault="008D594D">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944D7E" w:rsidRDefault="008D594D">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944D7E" w:rsidRDefault="008D594D">
      <w:pPr>
        <w:pStyle w:val="CommentText"/>
      </w:pPr>
      <w:r>
        <w:rPr>
          <w:b/>
          <w:bCs/>
        </w:rPr>
        <w:t>[Propos</w:t>
      </w:r>
      <w:r>
        <w:rPr>
          <w:b/>
          <w:bCs/>
        </w:rPr>
        <w:t>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944D7E" w:rsidRDefault="008D594D">
      <w:pPr>
        <w:pStyle w:val="CommentText"/>
        <w:spacing w:after="240"/>
        <w:rPr>
          <w:b/>
          <w:bCs/>
        </w:rPr>
      </w:pPr>
      <w:r>
        <w:rPr>
          <w:b/>
          <w:bCs/>
        </w:rPr>
        <w:t>[Comments]:</w:t>
      </w:r>
    </w:p>
    <w:p w14:paraId="48FB2E4F" w14:textId="77777777" w:rsidR="00944D7E" w:rsidRDefault="008D594D">
      <w:pPr>
        <w:pStyle w:val="CommentText"/>
        <w:spacing w:after="240"/>
      </w:pPr>
      <w:r>
        <w:t>[MediaTek (Felix Tsai)]: As MGE RRC WI Rapp, suggest to discuss this further in MGE session</w:t>
      </w:r>
    </w:p>
  </w:comment>
  <w:comment w:id="2312" w:author="Ericsson (Felipe)" w:date="2022-04-08T19:18:00Z" w:initials="E">
    <w:p w14:paraId="672C78BE" w14:textId="77777777" w:rsidR="00944D7E" w:rsidRDefault="008D594D">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944D7E" w:rsidRDefault="008D594D">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944D7E" w:rsidRDefault="008D594D">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w:t>
      </w:r>
      <w:r>
        <w:t xml:space="preserve">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944D7E" w:rsidRDefault="008D594D">
      <w:pPr>
        <w:pStyle w:val="CommentText"/>
      </w:pPr>
      <w:r>
        <w:rPr>
          <w:b/>
        </w:rPr>
        <w:t>[Comments]</w:t>
      </w:r>
      <w:r>
        <w:t xml:space="preserve">: </w:t>
      </w:r>
    </w:p>
    <w:p w14:paraId="09C1FA1B" w14:textId="77777777" w:rsidR="00944D7E" w:rsidRDefault="008D594D">
      <w:pPr>
        <w:pStyle w:val="CommentText"/>
      </w:pPr>
      <w:r>
        <w:t>[MediaTek (Felix Tsai)]: As MGE RRC WI Rapp, suggest</w:t>
      </w:r>
      <w:r>
        <w:t xml:space="preserve"> to discuss this further in MGE session</w:t>
      </w:r>
    </w:p>
  </w:comment>
  <w:comment w:id="2313" w:author="CATT" w:date="2022-04-19T17:57:00Z" w:initials="C">
    <w:p w14:paraId="71A49CE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944D7E" w:rsidRDefault="008D594D">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w:t>
      </w:r>
      <w:r>
        <w:rPr>
          <w:rFonts w:eastAsia="DengXian" w:hint="eastAsia"/>
          <w:lang w:eastAsia="zh-CN"/>
        </w:rPr>
        <w:t xml:space="preserve"> priority is mentioned.</w:t>
      </w:r>
    </w:p>
    <w:p w14:paraId="2666A152" w14:textId="77777777" w:rsidR="00944D7E" w:rsidRDefault="008D594D">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xml:space="preserve">, and the occasion of the measurement gap with lower priority is considered to be dropped. The UE </w:t>
      </w:r>
      <w:r>
        <w:rPr>
          <w:rFonts w:eastAsia="DengXian"/>
          <w:lang w:eastAsia="zh-CN"/>
        </w:rPr>
        <w:t>shall be able to transmit PUCCH/PUSCH/SRS or receive PDCCH/PDSCH/TRS/CSI-RS for CQI in the corresponding NR serving cells in the slots that are not interrupted according to requirements in clause 9.1.2B.4.</w:t>
      </w:r>
    </w:p>
    <w:p w14:paraId="4A478953" w14:textId="77777777" w:rsidR="00944D7E" w:rsidRDefault="008D594D">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 xml:space="preserve">/R4-2206788), it </w:t>
      </w:r>
      <w:r>
        <w:rPr>
          <w:rFonts w:eastAsia="DengXian" w:hint="eastAsia"/>
          <w:lang w:eastAsia="zh-CN"/>
        </w:rPr>
        <w:t>was agreed:</w:t>
      </w:r>
    </w:p>
    <w:p w14:paraId="356C1A62" w14:textId="77777777" w:rsidR="00944D7E" w:rsidRDefault="008D594D">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944D7E" w:rsidRDefault="008D594D">
      <w:pPr>
        <w:pStyle w:val="CommentText"/>
        <w:rPr>
          <w:rFonts w:eastAsia="DengXian"/>
          <w:lang w:eastAsia="zh-CN"/>
        </w:rPr>
      </w:pPr>
      <w:r>
        <w:rPr>
          <w:b/>
        </w:rPr>
        <w:t>[Proposed Change]</w:t>
      </w:r>
      <w:r>
        <w:t xml:space="preserve">: </w:t>
      </w:r>
    </w:p>
    <w:p w14:paraId="2E0EB7B0" w14:textId="77777777" w:rsidR="00944D7E" w:rsidRDefault="008D594D">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944D7E" w:rsidRDefault="008D594D">
      <w:pPr>
        <w:pStyle w:val="CommentText"/>
        <w:rPr>
          <w:rFonts w:eastAsia="DengXian"/>
          <w:lang w:eastAsia="zh-CN"/>
        </w:rPr>
      </w:pPr>
      <w:r>
        <w:rPr>
          <w:rFonts w:eastAsia="DengXian" w:hint="eastAsia"/>
          <w:lang w:eastAsia="zh-CN"/>
        </w:rPr>
        <w:t xml:space="preserve">Indicate </w:t>
      </w:r>
      <w:r>
        <w:rPr>
          <w:iCs/>
          <w:lang w:eastAsia="en-GB"/>
        </w:rPr>
        <w:t>the pri</w:t>
      </w:r>
      <w:r>
        <w:rPr>
          <w:iCs/>
          <w:lang w:eastAsia="en-GB"/>
        </w:rPr>
        <w:t>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w:t>
      </w:r>
      <w:r>
        <w:rPr>
          <w:rFonts w:eastAsia="DengXian"/>
          <w:iCs/>
          <w:color w:val="FF0000"/>
          <w:u w:val="single"/>
          <w:lang w:eastAsia="zh-CN"/>
        </w:rPr>
        <w:t>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944D7E" w:rsidRDefault="008D594D">
      <w:pPr>
        <w:pStyle w:val="CommentText"/>
      </w:pPr>
      <w:r>
        <w:rPr>
          <w:b/>
        </w:rPr>
        <w:t>[Comments]</w:t>
      </w:r>
      <w:r>
        <w:t xml:space="preserve">: </w:t>
      </w:r>
    </w:p>
    <w:p w14:paraId="58C417EE" w14:textId="77777777" w:rsidR="00944D7E" w:rsidRDefault="008D594D">
      <w:pPr>
        <w:pStyle w:val="CommentText"/>
      </w:pPr>
      <w:r>
        <w:t>[MediaTek (Felix Tsai)]: As MG</w:t>
      </w:r>
      <w:r>
        <w:t>E RRC WI Rapp, suggest to discuss this further in MGE session (But think this is not urgent)</w:t>
      </w:r>
    </w:p>
  </w:comment>
  <w:comment w:id="2314" w:author="MediaTek (Felix)" w:date="2022-04-11T01:35:00Z" w:initials="FT">
    <w:p w14:paraId="75D6F686" w14:textId="77777777" w:rsidR="00944D7E" w:rsidRDefault="008D594D">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944D7E" w:rsidRDefault="008D594D">
      <w:r>
        <w:rPr>
          <w:b/>
          <w:bCs/>
          <w:lang w:eastAsia="en-US"/>
        </w:rPr>
        <w:t>[Description]</w:t>
      </w:r>
      <w:r>
        <w:rPr>
          <w:lang w:eastAsia="en-US"/>
        </w:rPr>
        <w:t xml:space="preserve">: </w:t>
      </w:r>
      <w:r>
        <w:t xml:space="preserve"> Conditional presence for gap ID should be discussed.</w:t>
      </w:r>
    </w:p>
    <w:p w14:paraId="231CF370" w14:textId="77777777" w:rsidR="00944D7E" w:rsidRDefault="008D594D">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The current description on conditional presence of the gap ID is a little bit over specified. If th</w:t>
      </w:r>
      <w:r>
        <w:rPr>
          <w:lang w:eastAsia="en-US"/>
        </w:rPr>
        <w:t xml:space="preserve">e gap ID is also used for positioning pre-configured gap, additional case should be added. We think this could just leave to reasonable NW implementation. </w:t>
      </w:r>
    </w:p>
    <w:p w14:paraId="28B3DEF7" w14:textId="77777777" w:rsidR="00944D7E" w:rsidRDefault="008D594D">
      <w:r>
        <w:rPr>
          <w:b/>
          <w:bCs/>
        </w:rPr>
        <w:t>[Comments]</w:t>
      </w:r>
      <w:r>
        <w:t>:</w:t>
      </w:r>
    </w:p>
    <w:p w14:paraId="177D63F4" w14:textId="77777777" w:rsidR="00944D7E" w:rsidRDefault="008D594D">
      <w:pPr>
        <w:rPr>
          <w:szCs w:val="24"/>
        </w:rPr>
      </w:pPr>
      <w:r>
        <w:rPr>
          <w:szCs w:val="24"/>
        </w:rPr>
        <w:t>[Samsung] We think that the field will need some condition.</w:t>
      </w:r>
    </w:p>
    <w:p w14:paraId="40704049" w14:textId="77777777" w:rsidR="00944D7E" w:rsidRDefault="008D594D">
      <w:pPr>
        <w:rPr>
          <w:szCs w:val="24"/>
        </w:rPr>
      </w:pPr>
      <w:r>
        <w:rPr>
          <w:szCs w:val="24"/>
        </w:rPr>
        <w:t>For e.g. This field needs to</w:t>
      </w:r>
      <w:r>
        <w:rPr>
          <w:szCs w:val="24"/>
        </w:rPr>
        <w:t xml:space="preserve"> be mandatory present when gaps are added using gapUEToAddModList or gapFR1ToAddModList-r17 or gapFR2ToAddModList-r17. Otherwise gapUEToReleaseList-r17/gapFR1ToReleaseList-r17/gapFR2ToReleaseList-r17 will not work properly.</w:t>
      </w:r>
    </w:p>
    <w:p w14:paraId="2D5F16A6" w14:textId="77777777" w:rsidR="00944D7E" w:rsidRDefault="008D594D">
      <w:pPr>
        <w:rPr>
          <w:sz w:val="24"/>
          <w:szCs w:val="24"/>
        </w:rPr>
      </w:pPr>
      <w:r>
        <w:rPr>
          <w:szCs w:val="24"/>
        </w:rPr>
        <w:t>This can be further discussed us</w:t>
      </w:r>
      <w:r>
        <w:rPr>
          <w:szCs w:val="24"/>
        </w:rPr>
        <w:t>ing a t-doc during #118-e, as it is already included in the agenda of #118-e.</w:t>
      </w:r>
    </w:p>
    <w:p w14:paraId="33F4A7E3" w14:textId="77777777" w:rsidR="00944D7E" w:rsidRDefault="00944D7E">
      <w:pPr>
        <w:rPr>
          <w:rFonts w:eastAsiaTheme="minorEastAsia"/>
        </w:rPr>
      </w:pPr>
    </w:p>
    <w:p w14:paraId="4BD9712D" w14:textId="77777777" w:rsidR="00944D7E" w:rsidRDefault="008D594D">
      <w:pPr>
        <w:rPr>
          <w:rFonts w:eastAsiaTheme="minorEastAsia"/>
        </w:rPr>
      </w:pPr>
      <w:r>
        <w:rPr>
          <w:rFonts w:eastAsiaTheme="minorEastAsia"/>
        </w:rPr>
        <w:t>[MediaTek (Felix Tsai)]: As MGE RRC WI Rapp, suggest to discuss this further in MGE session (together with E033/E034)</w:t>
      </w:r>
    </w:p>
    <w:p w14:paraId="6FD7B0A6" w14:textId="77777777" w:rsidR="00944D7E" w:rsidRDefault="00944D7E">
      <w:pPr>
        <w:pStyle w:val="CommentText"/>
      </w:pPr>
    </w:p>
  </w:comment>
  <w:comment w:id="2331" w:author="vivo (Xiao)" w:date="2022-04-10T01:29:00Z" w:initials="v">
    <w:p w14:paraId="40A0C05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vivo (Xiao</w:t>
      </w:r>
      <w:r>
        <w:t xml:space="preserve">)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944D7E" w:rsidRDefault="008D594D">
      <w:pPr>
        <w:pStyle w:val="CommentText"/>
      </w:pPr>
      <w:r>
        <w:rPr>
          <w:b/>
        </w:rPr>
        <w:t>[Description]</w:t>
      </w:r>
      <w:r>
        <w:t>: Addition of the missing RAN1 agreement on introducing the neighbour cell polarization signalling in measurement configuration</w:t>
      </w:r>
    </w:p>
    <w:p w14:paraId="5D9FC46E" w14:textId="77777777" w:rsidR="00944D7E" w:rsidRDefault="008D594D">
      <w:pPr>
        <w:pStyle w:val="CommentText"/>
      </w:pPr>
      <w:r>
        <w:rPr>
          <w:b/>
        </w:rPr>
        <w:t>[Proposed Change]</w:t>
      </w:r>
      <w:r>
        <w:t>: There is a RAN1 agreement to include the polarization signalling for the neighbour cell RRM measurement configuration. This agreement should apply to both CONNECTED measurements and IDLE measurements. The solution here for CONNECTED measurements is to ad</w:t>
      </w:r>
      <w:r>
        <w:t xml:space="preserve">d a per cell polarization configuration, i.e. </w:t>
      </w:r>
      <w:r>
        <w:rPr>
          <w:i/>
        </w:rPr>
        <w:t>ntn-PolarizationDL</w:t>
      </w:r>
      <w:r>
        <w:t>/</w:t>
      </w:r>
      <w:r>
        <w:rPr>
          <w:i/>
        </w:rPr>
        <w:t xml:space="preserve">ntn-PolarizationUL </w:t>
      </w:r>
      <w:r>
        <w:t>into the MeasObjectNR.</w:t>
      </w:r>
    </w:p>
    <w:p w14:paraId="553F9C62" w14:textId="77777777" w:rsidR="00944D7E" w:rsidRDefault="00944D7E">
      <w:pPr>
        <w:pStyle w:val="CommentText"/>
        <w:rPr>
          <w:rFonts w:eastAsiaTheme="minorEastAsia"/>
        </w:rPr>
      </w:pPr>
    </w:p>
    <w:p w14:paraId="045F2F13" w14:textId="77777777" w:rsidR="00944D7E" w:rsidRDefault="008D594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944D7E" w:rsidRDefault="008D594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944D7E" w:rsidRDefault="008D594D">
      <w:pPr>
        <w:pStyle w:val="CommentText"/>
      </w:pPr>
      <w:r>
        <w:rPr>
          <w:b/>
        </w:rPr>
        <w:t>[Comments]</w:t>
      </w:r>
      <w:r>
        <w:t xml:space="preserve">: </w:t>
      </w:r>
    </w:p>
    <w:p w14:paraId="0D95ED93" w14:textId="77777777" w:rsidR="00944D7E" w:rsidRDefault="008D594D">
      <w:pPr>
        <w:pStyle w:val="CommentText"/>
      </w:pPr>
      <w:r>
        <w:t>Ericsson(Helka-Liina): RAN2 will rece</w:t>
      </w:r>
      <w:r>
        <w:t>ive LS on this in May and RAN2 needs to agree on details on SI and MO.</w:t>
      </w:r>
    </w:p>
  </w:comment>
  <w:comment w:id="2332" w:author="(Huawei) GuoYinghao" w:date="2022-04-11T08:13:00Z" w:initials="H">
    <w:p w14:paraId="4BC7E496" w14:textId="77777777" w:rsidR="00944D7E" w:rsidRDefault="008D594D">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944D7E" w:rsidRDefault="008D594D">
      <w:r>
        <w:rPr>
          <w:b/>
        </w:rPr>
        <w:t>[Description]</w:t>
      </w:r>
      <w:r>
        <w:t>: If absent, the UE behaviour is unclear. Same comme</w:t>
      </w:r>
      <w:r>
        <w:t xml:space="preserve">nt to both </w:t>
      </w:r>
      <w:r>
        <w:rPr>
          <w:i/>
        </w:rPr>
        <w:t>associatedMeasGapSSB</w:t>
      </w:r>
      <w:r>
        <w:t xml:space="preserve"> and </w:t>
      </w:r>
      <w:r>
        <w:rPr>
          <w:i/>
        </w:rPr>
        <w:t>associatedMeasGapCSIRS</w:t>
      </w:r>
      <w:r>
        <w:t>.</w:t>
      </w:r>
    </w:p>
    <w:p w14:paraId="665C4326" w14:textId="77777777" w:rsidR="00944D7E" w:rsidRDefault="008D594D">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944D7E" w:rsidRDefault="008D594D">
      <w:r>
        <w:rPr>
          <w:b/>
        </w:rPr>
        <w:t>[Comments]</w:t>
      </w:r>
      <w:r>
        <w:t>:</w:t>
      </w:r>
    </w:p>
    <w:p w14:paraId="2F736BAD" w14:textId="77777777" w:rsidR="00944D7E" w:rsidRDefault="008D594D">
      <w:pPr>
        <w:pStyle w:val="CommentText"/>
      </w:pPr>
      <w:r>
        <w:t xml:space="preserve">[MediaTek (Felix Tsai)]: As MGE RRC WI Rapp, suggest to discuss this </w:t>
      </w:r>
      <w:r>
        <w:t>further in MGE session</w:t>
      </w:r>
    </w:p>
  </w:comment>
  <w:comment w:id="2333" w:author="Huawei (David)" w:date="2022-04-10T16:34:00Z" w:initials="HW">
    <w:p w14:paraId="79F6A09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944D7E" w:rsidRDefault="008D594D">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944D7E" w:rsidRDefault="008D594D">
      <w:pPr>
        <w:pStyle w:val="CommentText"/>
      </w:pPr>
      <w:r>
        <w:rPr>
          <w:b/>
        </w:rPr>
        <w:t>[Proposed Change]</w:t>
      </w:r>
      <w:r>
        <w:t>: Change to Need R.</w:t>
      </w:r>
    </w:p>
    <w:p w14:paraId="594069FD" w14:textId="77777777" w:rsidR="00944D7E" w:rsidRDefault="008D594D">
      <w:pPr>
        <w:pStyle w:val="CommentText"/>
      </w:pPr>
      <w:r>
        <w:rPr>
          <w:b/>
        </w:rPr>
        <w:t>[Comments]</w:t>
      </w:r>
      <w:r>
        <w:t xml:space="preserve">: </w:t>
      </w:r>
    </w:p>
    <w:p w14:paraId="172F023A" w14:textId="77777777" w:rsidR="00944D7E" w:rsidRDefault="00944D7E">
      <w:pPr>
        <w:pStyle w:val="CommentText"/>
      </w:pPr>
    </w:p>
  </w:comment>
  <w:comment w:id="2334" w:author="ZTE-LiuJing" w:date="2022-04-10T17:15:00Z" w:initials="ZTE">
    <w:p w14:paraId="01753375" w14:textId="77777777" w:rsidR="00944D7E" w:rsidRDefault="008D594D">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944D7E" w:rsidRDefault="008D594D">
      <w:pPr>
        <w:pStyle w:val="CommentText"/>
      </w:pPr>
      <w:r>
        <w:rPr>
          <w:b/>
        </w:rPr>
        <w:t>[Description]</w:t>
      </w:r>
      <w:r>
        <w:t xml:space="preserve">:.According to RAN4 reply LS in R4-2207019, the value range can be updated. </w:t>
      </w:r>
    </w:p>
    <w:p w14:paraId="27884C4B" w14:textId="77777777" w:rsidR="00944D7E" w:rsidRDefault="008D594D">
      <w:pPr>
        <w:pStyle w:val="CommentText"/>
      </w:pPr>
      <w:r>
        <w:rPr>
          <w:b/>
        </w:rPr>
        <w:t>[Proposed Change]</w:t>
      </w:r>
      <w:r>
        <w:t>: Change value range to “ENUMERATED {sf160, sf256, sf320, s</w:t>
      </w:r>
      <w:r>
        <w:t>f512, sf640, sf1024, sf1280} ”</w:t>
      </w:r>
    </w:p>
    <w:p w14:paraId="32E3A869" w14:textId="77777777" w:rsidR="00944D7E" w:rsidRDefault="008D594D">
      <w:pPr>
        <w:pStyle w:val="CommentText"/>
      </w:pPr>
      <w:r>
        <w:rPr>
          <w:b/>
        </w:rPr>
        <w:t>[Comments]</w:t>
      </w:r>
      <w:r>
        <w:t>:</w:t>
      </w:r>
    </w:p>
    <w:p w14:paraId="62C08717" w14:textId="77777777" w:rsidR="00944D7E" w:rsidRDefault="008D594D">
      <w:pPr>
        <w:pStyle w:val="CommentText"/>
      </w:pPr>
      <w:r>
        <w:t>Ericsson (Stefan): As contact company for the RAN4 LS, we will provide a TP with the required updates.</w:t>
      </w:r>
    </w:p>
  </w:comment>
  <w:comment w:id="2336" w:author="ZTE-LiuJing" w:date="2022-04-10T17:53:00Z" w:initials="ZTE">
    <w:p w14:paraId="0F0B75BB"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944D7E" w:rsidRDefault="008D594D">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944D7E" w:rsidRDefault="008D594D">
      <w:pPr>
        <w:rPr>
          <w:rFonts w:eastAsia="SimSun"/>
          <w:lang w:eastAsia="en-US"/>
        </w:rPr>
      </w:pPr>
      <w:r>
        <w:rPr>
          <w:rFonts w:eastAsia="SimSun"/>
          <w:lang w:eastAsia="en-US"/>
        </w:rPr>
        <w:t xml:space="preserve">Option 1: When </w:t>
      </w:r>
      <w:r>
        <w:rPr>
          <w:rFonts w:eastAsia="SimSun"/>
          <w:i/>
          <w:lang w:eastAsia="en-US"/>
        </w:rPr>
        <w:t>der</w:t>
      </w:r>
      <w:r>
        <w:rPr>
          <w:rFonts w:eastAsia="SimSun"/>
          <w:i/>
          <w:lang w:eastAsia="en-US"/>
        </w:rPr>
        <w:t>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944D7E" w:rsidRDefault="008D594D">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944D7E" w:rsidRDefault="008D594D">
      <w:pPr>
        <w:rPr>
          <w:rFonts w:eastAsia="SimSun"/>
          <w:lang w:eastAsia="en-US"/>
        </w:rPr>
      </w:pPr>
      <w:r>
        <w:rPr>
          <w:rFonts w:eastAsia="SimSun"/>
          <w:lang w:eastAsia="en-US"/>
        </w:rPr>
        <w:t xml:space="preserve">For simplicity, we suggest to adopt Option 2. </w:t>
      </w:r>
    </w:p>
    <w:p w14:paraId="56F8526D" w14:textId="77777777" w:rsidR="00944D7E" w:rsidRDefault="008D594D">
      <w:pPr>
        <w:rPr>
          <w:rFonts w:eastAsia="SimSun"/>
          <w:lang w:eastAsia="en-US"/>
        </w:rPr>
      </w:pPr>
      <w:r>
        <w:rPr>
          <w:rFonts w:eastAsia="SimSun"/>
          <w:b/>
          <w:lang w:eastAsia="en-US"/>
        </w:rPr>
        <w:t>[Propos</w:t>
      </w:r>
      <w:r>
        <w:rPr>
          <w:rFonts w:eastAsia="SimSun"/>
          <w:b/>
          <w:lang w:eastAsia="en-US"/>
        </w:rPr>
        <w:t>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944D7E" w:rsidRDefault="00944D7E">
      <w:pPr>
        <w:rPr>
          <w:rFonts w:eastAsia="SimSun"/>
          <w:lang w:eastAsia="en-US"/>
        </w:rPr>
      </w:pPr>
    </w:p>
    <w:p w14:paraId="180E2E83" w14:textId="77777777" w:rsidR="00944D7E" w:rsidRDefault="008D594D">
      <w:r>
        <w:rPr>
          <w:rFonts w:eastAsia="SimSun" w:hint="eastAsia"/>
          <w:lang w:eastAsia="en-US"/>
        </w:rPr>
        <w:t>[</w:t>
      </w:r>
      <w:r>
        <w:rPr>
          <w:rFonts w:eastAsia="SimSun"/>
          <w:lang w:eastAsia="en-US"/>
        </w:rPr>
        <w:t xml:space="preserve">MediaTek (Felix Tsai)] It is not clear to us what does UE ignore means, our preference is option 1. Maybe we can also send LS to ask R4 </w:t>
      </w:r>
      <w:r>
        <w:rPr>
          <w:rFonts w:eastAsia="SimSun"/>
          <w:lang w:eastAsia="en-US"/>
        </w:rPr>
        <w:t>on this aspect.</w:t>
      </w:r>
    </w:p>
    <w:p w14:paraId="731B2609" w14:textId="77777777" w:rsidR="00944D7E" w:rsidRDefault="00944D7E"/>
    <w:p w14:paraId="738F2E4A" w14:textId="77777777" w:rsidR="00944D7E" w:rsidRDefault="008D594D">
      <w:r>
        <w:rPr>
          <w:b/>
        </w:rPr>
        <w:t>[Comments]</w:t>
      </w:r>
      <w:r>
        <w:t>:</w:t>
      </w:r>
    </w:p>
    <w:p w14:paraId="56EFB302" w14:textId="77777777" w:rsidR="00944D7E" w:rsidRDefault="008D594D">
      <w:pPr>
        <w:pStyle w:val="CommentText"/>
      </w:pPr>
      <w:r>
        <w:t>[MediaTek (Felix Tsai)]: As MGE RRC WI Rapp, suggest to discuss this further in MGE session</w:t>
      </w:r>
    </w:p>
  </w:comment>
  <w:comment w:id="2339" w:author="ZTE(Yuan)" w:date="2022-04-11T18:38:00Z" w:initials="Z">
    <w:p w14:paraId="44B343BF" w14:textId="77777777" w:rsidR="00944D7E" w:rsidRDefault="008D594D">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944D7E" w:rsidRDefault="008D594D">
      <w:pPr>
        <w:pStyle w:val="CommentText"/>
        <w:rPr>
          <w:lang w:val="en-US" w:eastAsia="zh-CN"/>
        </w:rPr>
      </w:pPr>
      <w:r>
        <w:rPr>
          <w:b/>
        </w:rPr>
        <w:t>[Descrip</w:t>
      </w:r>
      <w:r>
        <w:rPr>
          <w:b/>
        </w:rPr>
        <w:t>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944D7E" w:rsidRDefault="008D594D">
      <w:pPr>
        <w:pStyle w:val="CommentText"/>
      </w:pPr>
      <w:r>
        <w:rPr>
          <w:b/>
        </w:rPr>
        <w:t>[Proposed Change]</w:t>
      </w:r>
      <w:r>
        <w:t xml:space="preserve">: Add “set after “PRS resource”. </w:t>
      </w:r>
    </w:p>
    <w:p w14:paraId="54062373" w14:textId="77777777" w:rsidR="00944D7E" w:rsidRDefault="008D594D">
      <w:pPr>
        <w:pStyle w:val="CommentText"/>
      </w:pPr>
      <w:r>
        <w:rPr>
          <w:b/>
        </w:rPr>
        <w:t>[Comments]</w:t>
      </w:r>
      <w:r>
        <w:t xml:space="preserve">: </w:t>
      </w:r>
    </w:p>
    <w:p w14:paraId="0A8ADE4E" w14:textId="77777777" w:rsidR="00944D7E" w:rsidRDefault="00944D7E">
      <w:pPr>
        <w:pStyle w:val="CommentText"/>
      </w:pPr>
    </w:p>
  </w:comment>
  <w:comment w:id="2350" w:author="OPPO (Qianxi)" w:date="2022-04-02T20:34:00Z" w:initials="QL">
    <w:p w14:paraId="0C7EFC8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944D7E" w:rsidRDefault="008D594D">
      <w:pPr>
        <w:pStyle w:val="CommentText"/>
      </w:pPr>
      <w:r>
        <w:rPr>
          <w:b/>
        </w:rPr>
        <w:t>[Description]</w:t>
      </w:r>
      <w:r>
        <w:t>: related field description of the fields are missing</w:t>
      </w:r>
    </w:p>
    <w:p w14:paraId="13529A8B" w14:textId="77777777" w:rsidR="00944D7E" w:rsidRDefault="008D594D">
      <w:pPr>
        <w:pStyle w:val="CommentText"/>
      </w:pPr>
      <w:r>
        <w:rPr>
          <w:b/>
        </w:rPr>
        <w:t>[Proposed Change]</w:t>
      </w:r>
      <w:r>
        <w:t>: add the field description of the fields</w:t>
      </w:r>
    </w:p>
    <w:p w14:paraId="62FF78C5" w14:textId="77777777" w:rsidR="00944D7E" w:rsidRDefault="008D594D">
      <w:pPr>
        <w:pStyle w:val="CommentText"/>
      </w:pPr>
      <w:r>
        <w:rPr>
          <w:b/>
        </w:rPr>
        <w:t>[Comments]</w:t>
      </w:r>
      <w:r>
        <w:t xml:space="preserve">: </w:t>
      </w:r>
    </w:p>
    <w:p w14:paraId="7DC91932" w14:textId="77777777" w:rsidR="00944D7E" w:rsidRDefault="00944D7E">
      <w:pPr>
        <w:pStyle w:val="CommentText"/>
      </w:pPr>
    </w:p>
  </w:comment>
  <w:comment w:id="2351" w:author="OPPO (Qianxi)" w:date="2022-04-02T20:33:00Z" w:initials="QL">
    <w:p w14:paraId="26D8882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944D7E" w:rsidRDefault="008D594D">
      <w:pPr>
        <w:pStyle w:val="CommentText"/>
      </w:pPr>
      <w:r>
        <w:rPr>
          <w:b/>
        </w:rPr>
        <w:t>[Description]</w:t>
      </w:r>
      <w:r>
        <w:t>: related field description of the fields are missing</w:t>
      </w:r>
    </w:p>
    <w:p w14:paraId="668F7BF3" w14:textId="77777777" w:rsidR="00944D7E" w:rsidRDefault="008D594D">
      <w:pPr>
        <w:pStyle w:val="CommentText"/>
      </w:pPr>
      <w:r>
        <w:rPr>
          <w:b/>
        </w:rPr>
        <w:t>[Proposed Change]</w:t>
      </w:r>
      <w:r>
        <w:t>: add the field description of the fields</w:t>
      </w:r>
    </w:p>
    <w:p w14:paraId="2992F7EA" w14:textId="77777777" w:rsidR="00944D7E" w:rsidRDefault="008D594D">
      <w:pPr>
        <w:pStyle w:val="CommentText"/>
      </w:pPr>
      <w:r>
        <w:rPr>
          <w:b/>
        </w:rPr>
        <w:t>[Comments]</w:t>
      </w:r>
      <w:r>
        <w:t xml:space="preserve">: </w:t>
      </w:r>
    </w:p>
    <w:p w14:paraId="063D8F4C" w14:textId="77777777" w:rsidR="00944D7E" w:rsidRDefault="00944D7E">
      <w:pPr>
        <w:pStyle w:val="CommentText"/>
      </w:pPr>
    </w:p>
  </w:comment>
  <w:comment w:id="2352" w:author="Nokia (Gosia Tomala)" w:date="2022-04-14T05:31:00Z" w:initials="Nokia">
    <w:p w14:paraId="02AF0E6F" w14:textId="77777777" w:rsidR="00944D7E" w:rsidRDefault="008D594D">
      <w:pPr>
        <w:pStyle w:val="CommentText"/>
      </w:pPr>
      <w:r>
        <w:rPr>
          <w:rStyle w:val="CommentReference"/>
        </w:rPr>
        <w:annotationRef/>
      </w:r>
      <w:r>
        <w:rPr>
          <w:b/>
        </w:rPr>
        <w:t>[RIL]</w:t>
      </w:r>
      <w:r>
        <w:t xml:space="preserve">: </w:t>
      </w:r>
      <w:r>
        <w:t xml:space="preserve">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944D7E" w:rsidRDefault="008D594D">
      <w:pPr>
        <w:pStyle w:val="CommentText"/>
      </w:pPr>
      <w:r>
        <w:rPr>
          <w:b/>
        </w:rPr>
        <w:t>[Description]</w:t>
      </w:r>
      <w:r>
        <w:t>: Overlap with ChoCandidate</w:t>
      </w:r>
    </w:p>
    <w:p w14:paraId="1C13B3D0" w14:textId="77777777" w:rsidR="00944D7E" w:rsidRDefault="008D594D">
      <w:pPr>
        <w:pStyle w:val="CommentText"/>
      </w:pPr>
      <w:r>
        <w:rPr>
          <w:b/>
        </w:rPr>
        <w:t>[Proposed Change]</w:t>
      </w:r>
      <w:r>
        <w:t>: There is an overlap of the IEs choCandidate:</w:t>
      </w:r>
    </w:p>
    <w:p w14:paraId="3AE5E0CB" w14:textId="77777777" w:rsidR="00944D7E" w:rsidRDefault="008D594D">
      <w:pPr>
        <w:ind w:left="1276"/>
      </w:pPr>
      <w:r>
        <w:t xml:space="preserve">choCandidate-r17 ENUMERATED in MeasResultNR and </w:t>
      </w:r>
    </w:p>
    <w:p w14:paraId="1FEDA85C" w14:textId="77777777" w:rsidR="00944D7E" w:rsidRDefault="008D594D">
      <w:pPr>
        <w:ind w:left="1276"/>
      </w:pPr>
      <w:r>
        <w:rPr>
          <w:lang w:val="en-US"/>
        </w:rPr>
        <w:t>RLF-Report-r16 introduces: </w:t>
      </w:r>
      <w:r>
        <w:t xml:space="preserve">choCandidateCellList-r17  of ChoCandidate-r17 </w:t>
      </w:r>
    </w:p>
    <w:p w14:paraId="7B609860" w14:textId="77777777" w:rsidR="00944D7E" w:rsidRDefault="008D594D">
      <w:pPr>
        <w:pStyle w:val="PL"/>
        <w:ind w:left="1276"/>
      </w:pPr>
      <w:r>
        <w:t>ChoCandidateCellList-r17 ::=         SEQUENCE(SIZE (1..maxNrofCondCells-r16)) OF ChoCandidate-r17</w:t>
      </w:r>
    </w:p>
    <w:p w14:paraId="43C29B9A" w14:textId="77777777" w:rsidR="00944D7E" w:rsidRDefault="008D594D">
      <w:pPr>
        <w:ind w:left="1276"/>
        <w:rPr>
          <w:lang w:val="en-US"/>
        </w:rPr>
      </w:pPr>
      <w:r>
        <w:t>The flag seems redundant as the sam</w:t>
      </w:r>
      <w:r>
        <w:t xml:space="preserve">e information can be achieved by the choCandidateList, which indicates candidate cells in RLFreport    </w:t>
      </w:r>
    </w:p>
    <w:p w14:paraId="1BD83F2F" w14:textId="77777777" w:rsidR="00944D7E" w:rsidRDefault="00944D7E">
      <w:pPr>
        <w:pStyle w:val="CommentText"/>
      </w:pPr>
    </w:p>
    <w:p w14:paraId="51FCB88D" w14:textId="77777777" w:rsidR="00944D7E" w:rsidRDefault="008D594D">
      <w:pPr>
        <w:pStyle w:val="CommentText"/>
      </w:pPr>
      <w:r>
        <w:rPr>
          <w:b/>
        </w:rPr>
        <w:t>[Comments]</w:t>
      </w:r>
      <w:r>
        <w:t xml:space="preserve">: </w:t>
      </w:r>
    </w:p>
    <w:p w14:paraId="6740E830" w14:textId="77777777" w:rsidR="00944D7E" w:rsidRDefault="00944D7E">
      <w:pPr>
        <w:pStyle w:val="CommentText"/>
      </w:pPr>
    </w:p>
  </w:comment>
  <w:comment w:id="2353" w:author="Huawei (David)" w:date="2022-04-15T00:33:00Z" w:initials="HW">
    <w:p w14:paraId="40187A0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 xml:space="preserve">[Proposed </w:t>
      </w:r>
      <w:r>
        <w:rPr>
          <w:b/>
          <w:color w:val="FF0000"/>
        </w:rPr>
        <w:t>Conclusion]</w:t>
      </w:r>
      <w:r>
        <w:rPr>
          <w:color w:val="FF0000"/>
        </w:rPr>
        <w:t>: v084</w:t>
      </w:r>
    </w:p>
    <w:p w14:paraId="060DB99B" w14:textId="77777777" w:rsidR="00944D7E" w:rsidRDefault="008D594D">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944D7E" w:rsidRDefault="008D594D">
      <w:pPr>
        <w:pStyle w:val="CommentText"/>
      </w:pPr>
      <w:r>
        <w:rPr>
          <w:rFonts w:eastAsia="DengXian" w:hint="eastAsia"/>
          <w:lang w:eastAsia="zh-CN"/>
        </w:rPr>
        <w:t>I</w:t>
      </w:r>
      <w:r>
        <w:rPr>
          <w:rFonts w:eastAsia="DengXian"/>
          <w:lang w:eastAsia="zh-CN"/>
        </w:rPr>
        <w:t xml:space="preserve">f the UE does not include </w:t>
      </w:r>
      <w:r>
        <w:t xml:space="preserve">timeBetweenEvents-r17, it means only one measurement event is triggered. </w:t>
      </w:r>
      <w:r>
        <w:t>And then firstTriggeredEvent can indicate the triggered event.</w:t>
      </w:r>
    </w:p>
    <w:p w14:paraId="38594CD1" w14:textId="77777777" w:rsidR="00944D7E" w:rsidRDefault="008D594D">
      <w:pPr>
        <w:pStyle w:val="CommentText"/>
      </w:pPr>
      <w:r>
        <w:t>If the UE include timeBetweenEvents-r17, it means two measurement events are triggered. And then firstTriggeredEvent indicates the first triggered event.</w:t>
      </w:r>
    </w:p>
    <w:p w14:paraId="54E4CE6F" w14:textId="77777777" w:rsidR="00944D7E" w:rsidRDefault="008D594D">
      <w:pPr>
        <w:pStyle w:val="CommentText"/>
      </w:pPr>
      <w:r>
        <w:rPr>
          <w:b/>
        </w:rPr>
        <w:t>[Proposed Change]</w:t>
      </w:r>
      <w:r>
        <w:t>: See Tdoc.</w:t>
      </w:r>
    </w:p>
    <w:p w14:paraId="68D0505D" w14:textId="77777777" w:rsidR="00944D7E" w:rsidRDefault="008D594D">
      <w:pPr>
        <w:pStyle w:val="CommentText"/>
      </w:pPr>
      <w:r>
        <w:rPr>
          <w:b/>
        </w:rPr>
        <w:t>[Comments]</w:t>
      </w:r>
      <w:r>
        <w:t xml:space="preserve">: </w:t>
      </w:r>
    </w:p>
    <w:p w14:paraId="1AA7EA09" w14:textId="77777777" w:rsidR="00944D7E" w:rsidRDefault="00944D7E">
      <w:pPr>
        <w:pStyle w:val="CommentText"/>
      </w:pPr>
    </w:p>
  </w:comment>
  <w:comment w:id="2354" w:author="Ericsson (Marco)" w:date="2022-04-11T20:39:00Z" w:initials="Marco">
    <w:p w14:paraId="36CA247A" w14:textId="77777777" w:rsidR="00944D7E" w:rsidRDefault="008D594D">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944D7E" w:rsidRDefault="008D594D">
      <w:pPr>
        <w:pStyle w:val="CommentText"/>
      </w:pPr>
      <w:r>
        <w:rPr>
          <w:b/>
        </w:rPr>
        <w:t>[Description]</w:t>
      </w:r>
      <w:r>
        <w:t xml:space="preserve">: It has to be clarified that the choCandidate in the current specification is only included in the MeasResultNR within </w:t>
      </w:r>
      <w:r>
        <w:t>the successHO-Report.</w:t>
      </w:r>
    </w:p>
    <w:p w14:paraId="2EA21822" w14:textId="77777777" w:rsidR="00944D7E" w:rsidRDefault="008D594D">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944D7E" w:rsidRDefault="008D594D">
      <w:pPr>
        <w:pStyle w:val="CommentText"/>
      </w:pPr>
      <w:r>
        <w:rPr>
          <w:b/>
        </w:rPr>
        <w:t>[Comments]</w:t>
      </w:r>
      <w:r>
        <w:t xml:space="preserve">: </w:t>
      </w:r>
    </w:p>
    <w:p w14:paraId="48CD2AA4" w14:textId="77777777" w:rsidR="00944D7E" w:rsidRDefault="00944D7E">
      <w:pPr>
        <w:pStyle w:val="CommentText"/>
      </w:pPr>
    </w:p>
  </w:comment>
  <w:comment w:id="2355" w:author="Ericsson (Marco)" w:date="2022-04-11T20:41:00Z" w:initials="Marco">
    <w:p w14:paraId="01E9AAB3" w14:textId="77777777" w:rsidR="00944D7E" w:rsidRDefault="008D594D">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944D7E" w:rsidRDefault="008D594D">
      <w:pPr>
        <w:pStyle w:val="CommentText"/>
      </w:pPr>
      <w:r>
        <w:rPr>
          <w:b/>
        </w:rPr>
        <w:t>[Description]</w:t>
      </w:r>
      <w:r>
        <w:t>: It has to be clarified that the choConfig in the current specification is only included in the MeasResultNR within the rlf-Report.</w:t>
      </w:r>
    </w:p>
    <w:p w14:paraId="315237C7" w14:textId="77777777" w:rsidR="00944D7E" w:rsidRDefault="00944D7E">
      <w:pPr>
        <w:pStyle w:val="CommentText"/>
      </w:pPr>
    </w:p>
    <w:p w14:paraId="3A329AFF" w14:textId="77777777" w:rsidR="00944D7E" w:rsidRDefault="008D594D">
      <w:pPr>
        <w:pStyle w:val="CommentText"/>
      </w:pPr>
      <w:r>
        <w:rPr>
          <w:b/>
        </w:rPr>
        <w:t>[Proposed Chan</w:t>
      </w:r>
      <w:r>
        <w:rPr>
          <w:b/>
        </w:rPr>
        <w:t>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944D7E" w:rsidRDefault="008D594D">
      <w:pPr>
        <w:pStyle w:val="CommentText"/>
      </w:pPr>
      <w:r>
        <w:rPr>
          <w:b/>
        </w:rPr>
        <w:t>[Comments]</w:t>
      </w:r>
      <w:r>
        <w:t xml:space="preserve">: The same change proposed in this RIL should be applied also to the field description in the following: </w:t>
      </w:r>
      <w:r>
        <w:rPr>
          <w:bCs/>
          <w:i/>
          <w:lang w:eastAsia="sv-SE"/>
        </w:rPr>
        <w:t>condF</w:t>
      </w:r>
      <w:r>
        <w:rPr>
          <w:bCs/>
          <w:i/>
          <w:lang w:eastAsia="sv-SE"/>
        </w:rPr>
        <w:t xml:space="preserve">irstEventFullfilled, </w:t>
      </w:r>
      <w:r>
        <w:rPr>
          <w:bCs/>
          <w:i/>
          <w:lang w:eastAsia="en-GB"/>
        </w:rPr>
        <w:t>condSecondEventFullfilled, firstTriggeredEvent</w:t>
      </w:r>
    </w:p>
  </w:comment>
  <w:comment w:id="2364" w:author="(Huawei) Guo Yinghao" w:date="2022-04-15T01:55:00Z" w:initials="H">
    <w:p w14:paraId="00CCDE49" w14:textId="77777777" w:rsidR="00944D7E" w:rsidRDefault="008D594D">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944D7E" w:rsidRDefault="008D594D">
      <w:r>
        <w:rPr>
          <w:b/>
        </w:rPr>
        <w:t>[Description]</w:t>
      </w:r>
      <w:r>
        <w:t>: This is uplink message, need code is not needed.</w:t>
      </w:r>
    </w:p>
    <w:p w14:paraId="786525AD" w14:textId="77777777" w:rsidR="00944D7E" w:rsidRDefault="008D594D">
      <w:r>
        <w:rPr>
          <w:b/>
        </w:rPr>
        <w:t>[Proposed Change]</w:t>
      </w:r>
      <w:r>
        <w:t xml:space="preserve">: </w:t>
      </w:r>
      <w:r>
        <w:rPr>
          <w:strike/>
          <w:u w:val="single"/>
        </w:rPr>
        <w:t>-- Need R</w:t>
      </w:r>
      <w:r>
        <w:t>.</w:t>
      </w:r>
    </w:p>
    <w:p w14:paraId="5B635C1A" w14:textId="77777777" w:rsidR="00944D7E" w:rsidRDefault="008D594D">
      <w:r>
        <w:rPr>
          <w:b/>
        </w:rPr>
        <w:t>[Comments]</w:t>
      </w:r>
      <w:r>
        <w:t>:</w:t>
      </w:r>
    </w:p>
    <w:p w14:paraId="0DD12DD6" w14:textId="77777777" w:rsidR="00944D7E" w:rsidRDefault="00944D7E">
      <w:pPr>
        <w:pStyle w:val="CommentText"/>
      </w:pPr>
    </w:p>
    <w:p w14:paraId="2CD81CCC" w14:textId="77777777" w:rsidR="00944D7E" w:rsidRDefault="00944D7E">
      <w:pPr>
        <w:pStyle w:val="CommentText"/>
      </w:pPr>
    </w:p>
  </w:comment>
  <w:comment w:id="2373" w:author="ZTE (Tao)" w:date="2022-04-11T22:06:00Z" w:initials="ZTE">
    <w:p w14:paraId="79D57E78" w14:textId="77777777" w:rsidR="00944D7E" w:rsidRDefault="008D594D">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944D7E" w:rsidRDefault="008D594D">
      <w:pPr>
        <w:rPr>
          <w:rFonts w:eastAsia="SimSun"/>
          <w:lang w:val="en-US" w:eastAsia="zh-CN"/>
        </w:rPr>
      </w:pPr>
      <w:r>
        <w:rPr>
          <w:rFonts w:eastAsia="SimSun"/>
          <w:b/>
          <w:bCs/>
          <w:lang w:val="en-US" w:eastAsia="zh-CN"/>
        </w:rPr>
        <w:t>[Description]</w:t>
      </w:r>
      <w:r>
        <w:rPr>
          <w:rFonts w:eastAsia="SimSun"/>
          <w:lang w:val="en-US" w:eastAsia="zh-CN"/>
        </w:rPr>
        <w:t xml:space="preserve">: Althouth it is been agreed to extend the MRB ID space (to 512), it is found in stage 3 </w:t>
      </w:r>
      <w:r>
        <w:rPr>
          <w:rFonts w:eastAsia="SimSun"/>
          <w:lang w:val="en-US" w:eastAsia="zh-CN"/>
        </w:rPr>
        <w:t>unnecessary as one MRB is always associated with one TMGI.</w:t>
      </w:r>
    </w:p>
    <w:p w14:paraId="577F9EFD" w14:textId="77777777" w:rsidR="00944D7E" w:rsidRDefault="008D594D">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944D7E" w:rsidRDefault="008D594D">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944D7E" w:rsidRDefault="00944D7E">
      <w:pPr>
        <w:pStyle w:val="CommentText"/>
      </w:pPr>
    </w:p>
  </w:comment>
  <w:comment w:id="2382" w:author="Lenovo (Hyung-Nam)" w:date="2022-04-11T08:18:00Z" w:initials="B">
    <w:p w14:paraId="5CA1D92F" w14:textId="77777777" w:rsidR="00944D7E" w:rsidRDefault="008D594D">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w:t>
      </w:r>
      <w:r>
        <w:rPr>
          <w:b/>
          <w:color w:val="FF0000"/>
        </w:rPr>
        <w:t>sed Conclusion]</w:t>
      </w:r>
      <w:r>
        <w:rPr>
          <w:color w:val="FF0000"/>
        </w:rPr>
        <w:t>: v39</w:t>
      </w:r>
    </w:p>
    <w:p w14:paraId="4815C933" w14:textId="77777777" w:rsidR="00944D7E" w:rsidRDefault="008D594D">
      <w:pPr>
        <w:pStyle w:val="CommentText"/>
      </w:pPr>
      <w:r>
        <w:rPr>
          <w:b/>
        </w:rPr>
        <w:t>[Description]</w:t>
      </w:r>
      <w:r>
        <w:t>: Need codes are missing for Release and AddMod lists.</w:t>
      </w:r>
    </w:p>
    <w:p w14:paraId="06D47D4D" w14:textId="77777777" w:rsidR="00944D7E" w:rsidRDefault="008D594D">
      <w:pPr>
        <w:pStyle w:val="CommentText"/>
      </w:pPr>
      <w:r>
        <w:rPr>
          <w:b/>
        </w:rPr>
        <w:t>[Proposed Change]</w:t>
      </w:r>
      <w:r>
        <w:t>: Add “Need N” for Release and AddMod lists.</w:t>
      </w:r>
    </w:p>
    <w:p w14:paraId="20D7A94C" w14:textId="77777777" w:rsidR="00944D7E" w:rsidRDefault="008D594D">
      <w:pPr>
        <w:pStyle w:val="CommentText"/>
      </w:pPr>
      <w:r>
        <w:rPr>
          <w:b/>
        </w:rPr>
        <w:t>[Comments]</w:t>
      </w:r>
      <w:r>
        <w:t xml:space="preserve">: </w:t>
      </w:r>
    </w:p>
    <w:p w14:paraId="0C86968A" w14:textId="77777777" w:rsidR="00944D7E" w:rsidRDefault="00944D7E">
      <w:pPr>
        <w:pStyle w:val="CommentText"/>
      </w:pPr>
    </w:p>
  </w:comment>
  <w:comment w:id="2383" w:author="Intel (Sudeep)" w:date="2022-04-11T11:07:00Z" w:initials="I">
    <w:p w14:paraId="2249DC04" w14:textId="77777777" w:rsidR="00944D7E" w:rsidRDefault="008D594D">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944D7E" w:rsidRDefault="008D594D">
      <w:pPr>
        <w:pStyle w:val="CommentText"/>
      </w:pPr>
      <w:r>
        <w:rPr>
          <w:b/>
        </w:rPr>
        <w:t>[Description]</w:t>
      </w:r>
      <w:r>
        <w:t>: Missing Need code.  For this and next</w:t>
      </w:r>
    </w:p>
    <w:p w14:paraId="001B6F9C" w14:textId="77777777" w:rsidR="00944D7E" w:rsidRDefault="008D594D">
      <w:pPr>
        <w:pStyle w:val="CommentText"/>
      </w:pPr>
      <w:r>
        <w:rPr>
          <w:b/>
        </w:rPr>
        <w:t>[Proposed Change]</w:t>
      </w:r>
      <w:r>
        <w:t>:  Add Need N for this and next.</w:t>
      </w:r>
    </w:p>
    <w:p w14:paraId="37956FEA" w14:textId="77777777" w:rsidR="00944D7E" w:rsidRDefault="008D594D">
      <w:pPr>
        <w:pStyle w:val="CommentText"/>
      </w:pPr>
      <w:r>
        <w:rPr>
          <w:b/>
        </w:rPr>
        <w:t>[Comments]</w:t>
      </w:r>
      <w:r>
        <w:t xml:space="preserve">: </w:t>
      </w:r>
    </w:p>
    <w:p w14:paraId="7AF33F58" w14:textId="77777777" w:rsidR="00944D7E" w:rsidRDefault="00944D7E">
      <w:pPr>
        <w:pStyle w:val="CommentText"/>
      </w:pPr>
    </w:p>
  </w:comment>
  <w:comment w:id="2384" w:author="Huawei (David)" w:date="2022-04-15T01:01:00Z" w:initials="HW">
    <w:p w14:paraId="60D20B4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944D7E" w:rsidRDefault="008D594D">
      <w:pPr>
        <w:pStyle w:val="CommentText"/>
      </w:pPr>
      <w:r>
        <w:rPr>
          <w:b/>
        </w:rPr>
        <w:t>[Description]</w:t>
      </w:r>
      <w:r>
        <w:t>: NW either accepts or rejects aperiodic gap and there is only one aperiodic gap. Hence "MUSIM-GapInfo-r17" is not needed.</w:t>
      </w:r>
    </w:p>
    <w:p w14:paraId="61E567A4" w14:textId="77777777" w:rsidR="00944D7E" w:rsidRDefault="008D594D">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w:t>
      </w:r>
      <w:r>
        <w:rPr>
          <w:rFonts w:ascii="Courier New" w:hAnsi="Courier New"/>
          <w:color w:val="00B050"/>
          <w:sz w:val="16"/>
          <w:u w:val="single"/>
          <w:lang w:eastAsia="en-GB"/>
        </w:rPr>
        <w:t>MERATED{setup}</w:t>
      </w:r>
      <w:r>
        <w:rPr>
          <w:rFonts w:ascii="Courier New" w:hAnsi="Courier New"/>
          <w:sz w:val="16"/>
          <w:lang w:eastAsia="en-GB"/>
        </w:rPr>
        <w:t xml:space="preserve">                OPTIONAL, -- Need N</w:t>
      </w:r>
    </w:p>
    <w:p w14:paraId="38C5EA1A" w14:textId="77777777" w:rsidR="00944D7E" w:rsidRDefault="008D594D">
      <w:pPr>
        <w:pStyle w:val="CommentText"/>
      </w:pPr>
      <w:r>
        <w:rPr>
          <w:b/>
        </w:rPr>
        <w:t>[Comments]</w:t>
      </w:r>
    </w:p>
  </w:comment>
  <w:comment w:id="2385" w:author="Intel (Sudeep)" w:date="2022-04-11T11:08:00Z" w:initials="I">
    <w:p w14:paraId="1BB2B406" w14:textId="77777777" w:rsidR="00944D7E" w:rsidRDefault="008D594D">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944D7E" w:rsidRDefault="008D594D">
      <w:pPr>
        <w:pStyle w:val="CommentText"/>
      </w:pPr>
      <w:r>
        <w:rPr>
          <w:b/>
        </w:rPr>
        <w:t>[Description]</w:t>
      </w:r>
      <w:r>
        <w:t xml:space="preserve">: There is almost nothing common for periodic and aperiodic gaps.  Suggest to define different IEs </w:t>
      </w:r>
    </w:p>
    <w:p w14:paraId="71A8FD8A" w14:textId="77777777" w:rsidR="00944D7E" w:rsidRDefault="008D594D">
      <w:pPr>
        <w:pStyle w:val="CommentText"/>
      </w:pPr>
      <w:r>
        <w:rPr>
          <w:b/>
        </w:rPr>
        <w:t>[Proposed Change]</w:t>
      </w:r>
      <w:r>
        <w:t>: Define different IEs for periodic and aperiodic.</w:t>
      </w:r>
    </w:p>
    <w:p w14:paraId="7B139622" w14:textId="77777777" w:rsidR="00944D7E" w:rsidRDefault="008D594D">
      <w:pPr>
        <w:pStyle w:val="CommentText"/>
      </w:pPr>
      <w:r>
        <w:rPr>
          <w:b/>
        </w:rPr>
        <w:t>[Comments]</w:t>
      </w:r>
      <w:r>
        <w:t xml:space="preserve">: </w:t>
      </w:r>
    </w:p>
    <w:p w14:paraId="3973920F" w14:textId="77777777" w:rsidR="00944D7E" w:rsidRDefault="00944D7E">
      <w:pPr>
        <w:pStyle w:val="CommentText"/>
      </w:pPr>
    </w:p>
  </w:comment>
  <w:comment w:id="2386" w:author="ZTE-LiuJing" w:date="2022-04-10T17:40:00Z" w:initials="ZTE">
    <w:p w14:paraId="21B71F18"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To</w:t>
      </w:r>
      <w:r>
        <w:rPr>
          <w:rFonts w:ascii="Calibri" w:hAnsi="Calibri"/>
          <w:color w:val="FF0000"/>
        </w:rPr>
        <w:t xml:space="preserve">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944D7E" w:rsidRDefault="008D594D">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944D7E" w:rsidRDefault="008D594D">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w:t>
      </w:r>
      <w:r>
        <w:rPr>
          <w:rFonts w:hint="eastAsia"/>
          <w:kern w:val="2"/>
          <w:sz w:val="21"/>
          <w:szCs w:val="21"/>
        </w:rPr>
        <w:t>aving RRC_CONNECTED state</w:t>
      </w:r>
      <w:r>
        <w:rPr>
          <w:kern w:val="2"/>
          <w:sz w:val="21"/>
          <w:szCs w:val="21"/>
        </w:rPr>
        <w:t>”</w:t>
      </w:r>
    </w:p>
    <w:p w14:paraId="679F30B0" w14:textId="77777777" w:rsidR="00944D7E" w:rsidRDefault="008D594D">
      <w:pPr>
        <w:spacing w:line="254" w:lineRule="auto"/>
      </w:pPr>
      <w:r>
        <w:rPr>
          <w:b/>
        </w:rPr>
        <w:t>[Comments]</w:t>
      </w:r>
      <w:r>
        <w:t>: Huawei (Rama) v084: This contradicts with our proposed change in H083.</w:t>
      </w:r>
    </w:p>
    <w:p w14:paraId="611BC772" w14:textId="77777777" w:rsidR="00944D7E" w:rsidRDefault="00944D7E">
      <w:pPr>
        <w:pStyle w:val="CommentText"/>
      </w:pPr>
    </w:p>
  </w:comment>
  <w:comment w:id="2387" w:author="ZTE-LiuJing" w:date="2022-04-10T17:39:00Z" w:initials="ZTE">
    <w:p w14:paraId="01BF55C2" w14:textId="77777777" w:rsidR="00944D7E" w:rsidRDefault="008D594D">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944D7E" w:rsidRDefault="008D594D">
      <w:pPr>
        <w:pStyle w:val="CommentText"/>
      </w:pPr>
      <w:r>
        <w:rPr>
          <w:b/>
        </w:rPr>
        <w:t>[Description]</w:t>
      </w:r>
      <w:r>
        <w:t xml:space="preserve">: </w:t>
      </w:r>
      <w:r>
        <w:rPr>
          <w:rFonts w:hint="eastAsia"/>
        </w:rPr>
        <w:t>It</w:t>
      </w:r>
      <w:r>
        <w:t>’</w:t>
      </w:r>
      <w:r>
        <w:rPr>
          <w:rFonts w:hint="eastAsia"/>
        </w:rPr>
        <w:t xml:space="preserve">s Gap ID </w:t>
      </w:r>
      <w:r>
        <w:rPr>
          <w:rFonts w:hint="eastAsia"/>
        </w:rPr>
        <w:t>instead of the gap pattern ID</w:t>
      </w:r>
    </w:p>
    <w:p w14:paraId="356C14C9" w14:textId="77777777" w:rsidR="00944D7E" w:rsidRDefault="008D594D">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944D7E" w:rsidRDefault="008D594D">
      <w:pPr>
        <w:spacing w:line="254" w:lineRule="auto"/>
      </w:pPr>
      <w:r>
        <w:rPr>
          <w:b/>
        </w:rPr>
        <w:t>[Comments]</w:t>
      </w:r>
      <w:r>
        <w:t>:</w:t>
      </w:r>
    </w:p>
    <w:p w14:paraId="028A3D7D" w14:textId="77777777" w:rsidR="00944D7E" w:rsidRDefault="00944D7E">
      <w:pPr>
        <w:pStyle w:val="CommentText"/>
      </w:pPr>
    </w:p>
  </w:comment>
  <w:comment w:id="2388" w:author="NEC (Hisashi)" w:date="2022-04-14T04:19:00Z" w:initials="nec">
    <w:p w14:paraId="0C65864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w:t>
      </w:r>
      <w:r>
        <w:rPr>
          <w:b/>
          <w:color w:val="FF0000"/>
        </w:rPr>
        <w:t>on]</w:t>
      </w:r>
      <w:r>
        <w:rPr>
          <w:color w:val="FF0000"/>
        </w:rPr>
        <w:t xml:space="preserve">: </w:t>
      </w:r>
    </w:p>
    <w:p w14:paraId="2DDD2F88" w14:textId="77777777" w:rsidR="00944D7E" w:rsidRDefault="008D594D">
      <w:pPr>
        <w:pStyle w:val="CommentText"/>
      </w:pPr>
      <w:r>
        <w:rPr>
          <w:b/>
        </w:rPr>
        <w:t>[Description]</w:t>
      </w:r>
      <w:r>
        <w:t>: Same as other ToAddModList” (e.g. measObjectToAddModList, downlinkBWP-ToAddModList), should refer to the contents, not just identities.</w:t>
      </w:r>
    </w:p>
    <w:p w14:paraId="197547CB" w14:textId="77777777" w:rsidR="00944D7E" w:rsidRDefault="008D594D">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944D7E" w:rsidRDefault="008D594D">
      <w:pPr>
        <w:pStyle w:val="CommentText"/>
      </w:pPr>
      <w:r>
        <w:t>Note that we think this can be editorial (Class 0), while Z289 pointed out the similar issue. Thus, we add our proposal here (not in Editorials).</w:t>
      </w:r>
    </w:p>
    <w:p w14:paraId="70447B7D" w14:textId="77777777" w:rsidR="00944D7E" w:rsidRDefault="008D594D">
      <w:pPr>
        <w:pStyle w:val="CommentText"/>
      </w:pPr>
      <w:r>
        <w:rPr>
          <w:b/>
        </w:rPr>
        <w:t>[Comments]</w:t>
      </w:r>
      <w:r>
        <w:t xml:space="preserve">: </w:t>
      </w:r>
    </w:p>
    <w:p w14:paraId="0E424C92" w14:textId="77777777" w:rsidR="00944D7E" w:rsidRDefault="00944D7E">
      <w:pPr>
        <w:pStyle w:val="CommentText"/>
      </w:pPr>
    </w:p>
  </w:comment>
  <w:comment w:id="2389" w:author="NEC (Hisashi)" w:date="2022-04-14T04:20:00Z" w:initials="nec">
    <w:p w14:paraId="20802EB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w:t>
      </w:r>
      <w:r>
        <w:rPr>
          <w:b/>
        </w:rPr>
        <w:t>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944D7E" w:rsidRDefault="008D594D">
      <w:pPr>
        <w:pStyle w:val="CommentText"/>
      </w:pPr>
      <w:r>
        <w:rPr>
          <w:b/>
        </w:rPr>
        <w:t>[Description]</w:t>
      </w:r>
      <w:r>
        <w:t>: Same as other “ToReleaseList” (e.g. measObjectToRemoveList, downlinkBWP-ToReleaseList), should refer to the contents, not just identities</w:t>
      </w:r>
    </w:p>
    <w:p w14:paraId="6E2E2B23" w14:textId="77777777" w:rsidR="00944D7E" w:rsidRDefault="008D594D">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944D7E" w:rsidRDefault="008D594D">
      <w:pPr>
        <w:pStyle w:val="CommentText"/>
      </w:pPr>
      <w:r>
        <w:rPr>
          <w:b/>
        </w:rPr>
        <w:t>[Comments]</w:t>
      </w:r>
      <w:r>
        <w:t xml:space="preserve">: </w:t>
      </w:r>
    </w:p>
    <w:p w14:paraId="4FEFB58D" w14:textId="77777777" w:rsidR="00944D7E" w:rsidRDefault="00944D7E">
      <w:pPr>
        <w:pStyle w:val="CommentText"/>
      </w:pPr>
    </w:p>
  </w:comment>
  <w:comment w:id="2390" w:author="Huawei (David)" w:date="2022-04-15T01:06:00Z" w:initials="HW">
    <w:p w14:paraId="3A14D3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w:t>
      </w:r>
      <w:r>
        <w:rPr>
          <w:b/>
          <w:color w:val="FF0000"/>
        </w:rPr>
        <w:t>nclusion]</w:t>
      </w:r>
      <w:r>
        <w:rPr>
          <w:color w:val="FF0000"/>
        </w:rPr>
        <w:t>: v084</w:t>
      </w:r>
    </w:p>
    <w:p w14:paraId="4BFA9B65" w14:textId="77777777" w:rsidR="00944D7E" w:rsidRDefault="008D594D">
      <w:pPr>
        <w:pStyle w:val="CommentText"/>
      </w:pPr>
      <w:r>
        <w:rPr>
          <w:b/>
        </w:rPr>
        <w:t>[Description]</w:t>
      </w:r>
      <w:r>
        <w:t>: See proposed change</w:t>
      </w:r>
    </w:p>
    <w:p w14:paraId="68283F8A" w14:textId="77777777" w:rsidR="00944D7E" w:rsidRDefault="008D594D">
      <w:pPr>
        <w:pStyle w:val="CommentText"/>
      </w:pPr>
      <w:r>
        <w:rPr>
          <w:b/>
        </w:rPr>
        <w:t>[Proposed Change]</w:t>
      </w:r>
      <w:r>
        <w:t xml:space="preserve">: </w:t>
      </w:r>
      <w:r>
        <w:rPr>
          <w:szCs w:val="22"/>
          <w:lang w:eastAsia="sv-SE"/>
        </w:rPr>
        <w:t>MUSIM aperiodic gap -&gt; aperiodic MUSIM gap (like in the previous sections)</w:t>
      </w:r>
    </w:p>
    <w:p w14:paraId="6B1A86C5" w14:textId="77777777" w:rsidR="00944D7E" w:rsidRDefault="008D594D">
      <w:pPr>
        <w:pStyle w:val="CommentText"/>
      </w:pPr>
      <w:r>
        <w:rPr>
          <w:b/>
        </w:rPr>
        <w:t>[Comments]</w:t>
      </w:r>
      <w:r>
        <w:t xml:space="preserve">: </w:t>
      </w:r>
    </w:p>
    <w:p w14:paraId="73B11425" w14:textId="77777777" w:rsidR="00944D7E" w:rsidRDefault="00944D7E">
      <w:pPr>
        <w:pStyle w:val="CommentText"/>
      </w:pPr>
    </w:p>
  </w:comment>
  <w:comment w:id="2391" w:author="Huawei (David)" w:date="2022-04-15T01:07:00Z" w:initials="HW">
    <w:p w14:paraId="6B5ED4E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944D7E" w:rsidRDefault="008D594D">
      <w:pPr>
        <w:pStyle w:val="CommentText"/>
      </w:pPr>
      <w:r>
        <w:rPr>
          <w:b/>
        </w:rPr>
        <w:t>[Description]</w:t>
      </w:r>
      <w:r>
        <w:t>: See proposed change</w:t>
      </w:r>
    </w:p>
    <w:p w14:paraId="6EF13AB7" w14:textId="77777777" w:rsidR="00944D7E" w:rsidRDefault="008D594D">
      <w:pPr>
        <w:pStyle w:val="CommentText"/>
      </w:pPr>
      <w:r>
        <w:rPr>
          <w:b/>
        </w:rPr>
        <w:t>[Proposed Change]</w:t>
      </w:r>
      <w:r>
        <w:t>: "MUSIM periodic gap" -&gt; "periodic MUSIM gap" (to align with other sections)</w:t>
      </w:r>
    </w:p>
    <w:p w14:paraId="376669C7" w14:textId="77777777" w:rsidR="00944D7E" w:rsidRDefault="008D594D">
      <w:pPr>
        <w:pStyle w:val="CommentText"/>
      </w:pPr>
      <w:r>
        <w:rPr>
          <w:b/>
        </w:rPr>
        <w:t>[Comments]</w:t>
      </w:r>
      <w:r>
        <w:t xml:space="preserve">: </w:t>
      </w:r>
    </w:p>
    <w:p w14:paraId="6EF4D553" w14:textId="77777777" w:rsidR="00944D7E" w:rsidRDefault="00944D7E">
      <w:pPr>
        <w:pStyle w:val="CommentText"/>
      </w:pPr>
    </w:p>
  </w:comment>
  <w:comment w:id="2394" w:author="Intel (Sudeep)" w:date="2022-04-11T11:10:00Z" w:initials="I">
    <w:p w14:paraId="41A8CFC8" w14:textId="77777777" w:rsidR="00944D7E" w:rsidRDefault="008D594D">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w:t>
      </w:r>
      <w:r>
        <w:rPr>
          <w:b/>
        </w:rPr>
        <w:t>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944D7E" w:rsidRDefault="008D594D">
      <w:pPr>
        <w:pStyle w:val="CommentText"/>
      </w:pPr>
      <w:r>
        <w:rPr>
          <w:b/>
        </w:rPr>
        <w:t>[Description]</w:t>
      </w:r>
      <w:r>
        <w:t>: No Need to define as optional.  The IE is always used in a setupRelease structure and there is only one field</w:t>
      </w:r>
    </w:p>
    <w:p w14:paraId="74152C5C" w14:textId="77777777" w:rsidR="00944D7E" w:rsidRDefault="008D594D">
      <w:pPr>
        <w:pStyle w:val="CommentText"/>
      </w:pPr>
      <w:r>
        <w:rPr>
          <w:b/>
        </w:rPr>
        <w:t>[Proposed Change]</w:t>
      </w:r>
      <w:r>
        <w:t>: make mandatory</w:t>
      </w:r>
    </w:p>
    <w:p w14:paraId="6B53A9E6" w14:textId="77777777" w:rsidR="00944D7E" w:rsidRDefault="008D594D">
      <w:pPr>
        <w:pStyle w:val="CommentText"/>
      </w:pPr>
      <w:r>
        <w:rPr>
          <w:b/>
        </w:rPr>
        <w:t>[Comments]</w:t>
      </w:r>
      <w:r>
        <w:t xml:space="preserve">: </w:t>
      </w:r>
    </w:p>
    <w:p w14:paraId="03A9CCBA" w14:textId="77777777" w:rsidR="00944D7E" w:rsidRDefault="008D594D">
      <w:pPr>
        <w:pStyle w:val="CommentText"/>
      </w:pPr>
      <w:r>
        <w:t>[MediaTek (Fel</w:t>
      </w:r>
      <w:r>
        <w:t>ix Tsai)]: As MGE RRC WI Rapp, mark this RIL as propReject. (The NW could enable this feature without providing the band filter, which implies that the UE provide gap requirement information for all supported bands)</w:t>
      </w:r>
    </w:p>
  </w:comment>
  <w:comment w:id="2395" w:author="Intel (Sudeep)" w:date="2022-04-11T11:12:00Z" w:initials="I">
    <w:p w14:paraId="241FABE7" w14:textId="77777777" w:rsidR="00944D7E" w:rsidRDefault="008D594D">
      <w:pPr>
        <w:pStyle w:val="CommentText"/>
      </w:pPr>
      <w:r>
        <w:rPr>
          <w:rStyle w:val="CommentReference"/>
        </w:rPr>
        <w:annotationRef/>
      </w:r>
      <w:r>
        <w:rPr>
          <w:b/>
        </w:rPr>
        <w:t>[RIL]</w:t>
      </w:r>
      <w:r>
        <w:t xml:space="preserve">: I032 </w:t>
      </w:r>
      <w:r>
        <w:rPr>
          <w:b/>
        </w:rPr>
        <w:t>[Delegate]</w:t>
      </w:r>
      <w:r>
        <w:t xml:space="preserve">: Intel (Sudeep) </w:t>
      </w:r>
      <w:r>
        <w:t xml:space="preserve">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944D7E" w:rsidRDefault="008D594D">
      <w:pPr>
        <w:pStyle w:val="CommentText"/>
      </w:pPr>
      <w:r>
        <w:rPr>
          <w:b/>
        </w:rPr>
        <w:t>[Description]</w:t>
      </w:r>
      <w:r>
        <w:t>: No Need to define as optional.  The IE is always used in a setupRelease structure and there is only one field</w:t>
      </w:r>
    </w:p>
    <w:p w14:paraId="555779E3" w14:textId="77777777" w:rsidR="00944D7E" w:rsidRDefault="008D594D">
      <w:pPr>
        <w:pStyle w:val="CommentText"/>
      </w:pPr>
      <w:r>
        <w:rPr>
          <w:b/>
        </w:rPr>
        <w:t>[Proposed Change]</w:t>
      </w:r>
      <w:r>
        <w:t>: make mandatory</w:t>
      </w:r>
    </w:p>
    <w:p w14:paraId="17EBDE65" w14:textId="77777777" w:rsidR="00944D7E" w:rsidRDefault="008D594D">
      <w:pPr>
        <w:pStyle w:val="CommentText"/>
      </w:pPr>
      <w:r>
        <w:rPr>
          <w:b/>
        </w:rPr>
        <w:t>[Comments]</w:t>
      </w:r>
      <w:r>
        <w:t>:</w:t>
      </w:r>
      <w:r>
        <w:t xml:space="preserve"> </w:t>
      </w:r>
    </w:p>
    <w:p w14:paraId="4EBF95DE" w14:textId="77777777" w:rsidR="00944D7E" w:rsidRDefault="008D594D">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396" w:author="Intel (Sudeep)" w:date="2022-04-11T11:13:00Z" w:initials="I">
    <w:p w14:paraId="26E542F0" w14:textId="77777777" w:rsidR="00944D7E" w:rsidRDefault="008D594D">
      <w:pPr>
        <w:pStyle w:val="CommentText"/>
      </w:pPr>
      <w:r>
        <w:rPr>
          <w:rStyle w:val="CommentReference"/>
        </w:rPr>
        <w:annotationRef/>
      </w:r>
      <w:r>
        <w:rPr>
          <w:b/>
        </w:rPr>
        <w:t>[RIL]</w:t>
      </w:r>
      <w:r>
        <w:t xml:space="preserve">: I033 </w:t>
      </w:r>
      <w:r>
        <w:rPr>
          <w:b/>
        </w:rPr>
        <w:t>[Delegate]</w:t>
      </w:r>
      <w:r>
        <w:t>:</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944D7E" w:rsidRDefault="008D594D">
      <w:pPr>
        <w:pStyle w:val="CommentText"/>
      </w:pPr>
      <w:r>
        <w:rPr>
          <w:b/>
        </w:rPr>
        <w:t>[Description]</w:t>
      </w:r>
      <w:r>
        <w:t>: There is no need to have define this IE here.  Can directly use the list.</w:t>
      </w:r>
    </w:p>
    <w:p w14:paraId="3F9CB5FD" w14:textId="77777777" w:rsidR="00944D7E" w:rsidRDefault="008D594D">
      <w:pPr>
        <w:pStyle w:val="CommentText"/>
      </w:pPr>
      <w:r>
        <w:rPr>
          <w:b/>
        </w:rPr>
        <w:t>[Proposed Change]</w:t>
      </w:r>
      <w:r>
        <w:t xml:space="preserve">: replace the field with </w:t>
      </w:r>
      <w:r>
        <w:t>needForNSCG-BandListEUTRA-r17 and delete the NeedForNSCG-BandListEUTRA-r17</w:t>
      </w:r>
    </w:p>
    <w:p w14:paraId="79FE8A5E" w14:textId="77777777" w:rsidR="00944D7E" w:rsidRDefault="008D594D">
      <w:pPr>
        <w:pStyle w:val="CommentText"/>
      </w:pPr>
      <w:r>
        <w:rPr>
          <w:b/>
        </w:rPr>
        <w:t>[Comments]</w:t>
      </w:r>
      <w:r>
        <w:t xml:space="preserve">: </w:t>
      </w:r>
    </w:p>
    <w:p w14:paraId="350F21B9" w14:textId="77777777" w:rsidR="00944D7E" w:rsidRDefault="008D594D">
      <w:pPr>
        <w:pStyle w:val="CommentText"/>
      </w:pPr>
      <w:r>
        <w:t>[MediaTek (Felix Tsai)]: As MGE RRC WI Rapp, mark this RIL as propAgree</w:t>
      </w:r>
    </w:p>
  </w:comment>
  <w:comment w:id="2402" w:author="ZTE-LiuJing" w:date="2022-04-10T17:19:00Z" w:initials="ZTE">
    <w:p w14:paraId="208D8D80" w14:textId="77777777" w:rsidR="00944D7E" w:rsidRDefault="008D594D">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w:t>
      </w:r>
      <w:r>
        <w:rPr>
          <w:rFonts w:eastAsia="SimSun"/>
          <w:b/>
          <w:color w:val="FF0000"/>
          <w:lang w:eastAsia="en-US"/>
        </w:rPr>
        <w:t>ed Conclusion]</w:t>
      </w:r>
      <w:r>
        <w:rPr>
          <w:rFonts w:eastAsia="SimSun"/>
          <w:color w:val="FF0000"/>
          <w:lang w:eastAsia="en-US"/>
        </w:rPr>
        <w:t xml:space="preserve">: </w:t>
      </w:r>
    </w:p>
    <w:p w14:paraId="717A326D" w14:textId="77777777" w:rsidR="00944D7E" w:rsidRDefault="008D594D">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944D7E" w:rsidRDefault="008D594D">
      <w:r>
        <w:rPr>
          <w:rFonts w:eastAsia="SimSun"/>
          <w:b/>
          <w:lang w:eastAsia="en-US"/>
        </w:rPr>
        <w:t>[Proposed Change]</w:t>
      </w:r>
      <w:r>
        <w:rPr>
          <w:rFonts w:eastAsia="SimSun"/>
          <w:lang w:eastAsia="en-US"/>
        </w:rPr>
        <w:t>: Suggest to change the sentence into “</w:t>
      </w:r>
      <w:r>
        <w:rPr>
          <w:rFonts w:eastAsia="SimSun"/>
          <w:lang w:eastAsia="sv-SE"/>
        </w:rPr>
        <w:t xml:space="preserve">while the UE operates in RedCap-specific initial BWP </w:t>
      </w:r>
      <w:r>
        <w:rPr>
          <w:rFonts w:eastAsia="SimSun"/>
          <w:lang w:eastAsia="sv-SE"/>
        </w:rPr>
        <w:t>or a dedicated BWP</w:t>
      </w:r>
      <w:r>
        <w:rPr>
          <w:rFonts w:eastAsia="SimSun"/>
          <w:lang w:eastAsia="en-US"/>
        </w:rPr>
        <w:t xml:space="preserve">”. </w:t>
      </w:r>
    </w:p>
    <w:p w14:paraId="6B3BC503" w14:textId="77777777" w:rsidR="00944D7E" w:rsidRDefault="008D594D">
      <w:r>
        <w:rPr>
          <w:b/>
        </w:rPr>
        <w:t>[Comments]</w:t>
      </w:r>
      <w:r>
        <w:t>:</w:t>
      </w:r>
    </w:p>
    <w:p w14:paraId="6F0201E4" w14:textId="77777777" w:rsidR="00944D7E" w:rsidRDefault="00944D7E">
      <w:pPr>
        <w:pStyle w:val="CommentText"/>
      </w:pPr>
    </w:p>
  </w:comment>
  <w:comment w:id="2403" w:author="Xiaomi(Yanhua)" w:date="2022-04-11T08:37:00Z" w:initials="m">
    <w:p w14:paraId="3B0F872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944D7E" w:rsidRDefault="008D594D">
      <w:pPr>
        <w:pStyle w:val="CommentText"/>
      </w:pPr>
      <w:r>
        <w:rPr>
          <w:b/>
        </w:rPr>
        <w:t>[Description]</w:t>
      </w:r>
      <w:r>
        <w:t xml:space="preserve">: </w:t>
      </w:r>
    </w:p>
    <w:p w14:paraId="27222C57" w14:textId="77777777" w:rsidR="00944D7E" w:rsidRDefault="008D594D">
      <w:pPr>
        <w:pStyle w:val="CommentText"/>
      </w:pPr>
      <w:r>
        <w:t xml:space="preserve">The description is not aligned with RAN2’s </w:t>
      </w:r>
      <w:r>
        <w:t>agreement.</w:t>
      </w:r>
    </w:p>
    <w:p w14:paraId="650BCB36" w14:textId="77777777" w:rsidR="00944D7E" w:rsidRDefault="008D594D">
      <w:pPr>
        <w:pStyle w:val="CommentText"/>
      </w:pPr>
      <w:r>
        <w:rPr>
          <w:rStyle w:val="Hyperlink"/>
          <w:color w:val="auto"/>
          <w:u w:val="none"/>
        </w:rPr>
        <w:t>The working assumption “The periodicity of NCD-SSB shall be not less than the periodicity of serving cell’s CD-SSB.” is confirmed.</w:t>
      </w:r>
    </w:p>
    <w:p w14:paraId="107FCD02" w14:textId="77777777" w:rsidR="00944D7E" w:rsidRDefault="008D594D">
      <w:pPr>
        <w:pStyle w:val="CommentText"/>
      </w:pPr>
      <w:r>
        <w:rPr>
          <w:b/>
        </w:rPr>
        <w:t>[Proposed Change]</w:t>
      </w:r>
      <w:r>
        <w:t xml:space="preserve">: </w:t>
      </w:r>
    </w:p>
    <w:p w14:paraId="11E878E8" w14:textId="77777777" w:rsidR="00944D7E" w:rsidRDefault="008D594D">
      <w:pPr>
        <w:pStyle w:val="CommentText"/>
        <w:rPr>
          <w:rFonts w:ascii="DengXian" w:eastAsia="DengXian" w:hAnsi="DengXian"/>
          <w:lang w:eastAsia="zh-CN"/>
        </w:rPr>
      </w:pPr>
      <w:r>
        <w:rPr>
          <w:rStyle w:val="Hyperlink"/>
          <w:color w:val="auto"/>
          <w:u w:val="none"/>
        </w:rPr>
        <w:t>We suggest to change to:</w:t>
      </w:r>
    </w:p>
    <w:p w14:paraId="1E731215" w14:textId="77777777" w:rsidR="00944D7E" w:rsidRDefault="008D594D">
      <w:pPr>
        <w:pStyle w:val="CommentText"/>
      </w:pPr>
      <w:r>
        <w:rPr>
          <w:rStyle w:val="Hyperlink"/>
          <w:color w:val="auto"/>
          <w:u w:val="none"/>
        </w:rPr>
        <w:t>The periodicity of NCD-SSB configured by the network shall be not les</w:t>
      </w:r>
      <w:r>
        <w:rPr>
          <w:rStyle w:val="Hyperlink"/>
          <w:color w:val="auto"/>
          <w:u w:val="none"/>
        </w:rPr>
        <w:t>s than the periodicity of serving cell’s CD-SSB.</w:t>
      </w:r>
    </w:p>
    <w:p w14:paraId="3F897324" w14:textId="77777777" w:rsidR="00944D7E" w:rsidRDefault="008D594D">
      <w:pPr>
        <w:pStyle w:val="CommentText"/>
      </w:pPr>
      <w:r>
        <w:rPr>
          <w:b/>
        </w:rPr>
        <w:t>[Comments]</w:t>
      </w:r>
      <w:r>
        <w:t xml:space="preserve">: </w:t>
      </w:r>
    </w:p>
    <w:p w14:paraId="1712F8CF" w14:textId="77777777" w:rsidR="00944D7E" w:rsidRDefault="00944D7E">
      <w:pPr>
        <w:pStyle w:val="CommentText"/>
      </w:pPr>
    </w:p>
  </w:comment>
  <w:comment w:id="2408" w:author="CATT(Jianxiang)" w:date="2022-04-22T18:02:00Z" w:initials="C">
    <w:p w14:paraId="4DDFD0A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r>
        <w:rPr>
          <w:rFonts w:eastAsia="DengXian" w:hint="eastAsia"/>
          <w:lang w:eastAsia="zh-CN"/>
        </w:rPr>
        <w:t>Pierre</w:t>
      </w:r>
      <w:r>
        <w:t xml:space="preserve">)  </w:t>
      </w:r>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944D7E" w:rsidRDefault="008D594D">
      <w:pPr>
        <w:pStyle w:val="CommentText"/>
        <w:rPr>
          <w:rFonts w:eastAsia="DengXian"/>
          <w:lang w:eastAsia="zh-CN"/>
        </w:rPr>
      </w:pPr>
      <w:r>
        <w:rPr>
          <w:b/>
        </w:rPr>
        <w:t>[Description]</w:t>
      </w:r>
      <w:r>
        <w:t>: It seems the field pci-r17 is inherited fr</w:t>
      </w:r>
      <w:r>
        <w:t>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 xml:space="preserve">pci-r17                </w:t>
      </w:r>
      <w:r>
        <w:t xml:space="preserve">         PhysCellId,</w:t>
      </w:r>
      <w:r>
        <w:rPr>
          <w:rFonts w:eastAsia="DengXian"/>
          <w:lang w:eastAsia="zh-CN"/>
        </w:rPr>
        <w:t>’</w:t>
      </w:r>
    </w:p>
    <w:p w14:paraId="512A76FA" w14:textId="77777777" w:rsidR="00944D7E" w:rsidRDefault="00944D7E">
      <w:pPr>
        <w:pStyle w:val="CommentText"/>
      </w:pPr>
    </w:p>
    <w:p w14:paraId="652346EF" w14:textId="77777777" w:rsidR="00944D7E" w:rsidRDefault="008D594D">
      <w:pPr>
        <w:pStyle w:val="CommentText"/>
      </w:pPr>
      <w:r>
        <w:rPr>
          <w:b/>
        </w:rPr>
        <w:t>[Comments]</w:t>
      </w:r>
      <w:r>
        <w:t xml:space="preserve">: </w:t>
      </w:r>
    </w:p>
    <w:p w14:paraId="1565312B" w14:textId="77777777" w:rsidR="00944D7E" w:rsidRDefault="00944D7E">
      <w:pPr>
        <w:pStyle w:val="CommentText"/>
      </w:pPr>
    </w:p>
  </w:comment>
  <w:comment w:id="2415" w:author="vivo (Xiao)" w:date="2022-04-10T01:25:00Z" w:initials="v">
    <w:p w14:paraId="661BF92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944D7E" w:rsidRDefault="008D594D">
      <w:pPr>
        <w:pStyle w:val="CommentText"/>
      </w:pPr>
      <w:r>
        <w:rPr>
          <w:b/>
        </w:rPr>
        <w:t>[Description]</w:t>
      </w:r>
      <w:r>
        <w:t>: Addition of the missing value of “s900” to ntn-UlSyncValidityDuration</w:t>
      </w:r>
      <w:r>
        <w:t>.</w:t>
      </w:r>
    </w:p>
    <w:p w14:paraId="3F03F93A" w14:textId="77777777" w:rsidR="00944D7E" w:rsidRDefault="008D594D">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944D7E" w:rsidRDefault="008D594D">
      <w:pPr>
        <w:pStyle w:val="CommentText"/>
        <w:rPr>
          <w:rFonts w:eastAsia="Yu Mincho"/>
          <w:highlight w:val="green"/>
        </w:rPr>
      </w:pPr>
      <w:r>
        <w:rPr>
          <w:rFonts w:eastAsia="Yu Mincho"/>
          <w:highlight w:val="green"/>
        </w:rPr>
        <w:t>Agreement</w:t>
      </w:r>
    </w:p>
    <w:p w14:paraId="523C18CB" w14:textId="77777777" w:rsidR="00944D7E" w:rsidRDefault="008D594D">
      <w:pPr>
        <w:pStyle w:val="CommentText"/>
        <w:rPr>
          <w:rFonts w:eastAsiaTheme="minorEastAsia"/>
        </w:rPr>
      </w:pPr>
      <w:r>
        <w:rPr>
          <w:rFonts w:eastAsia="Yu Mincho"/>
        </w:rPr>
        <w:t>Add one additional NTN validity duration value for GEO i.e. 900 seconds. X</w:t>
      </w:r>
      <w:r>
        <w:rPr>
          <w:rFonts w:eastAsia="Yu Mincho"/>
        </w:rPr>
        <w:t xml:space="preserve"> = 4 bits.</w:t>
      </w:r>
    </w:p>
    <w:p w14:paraId="6690035A" w14:textId="77777777" w:rsidR="00944D7E" w:rsidRDefault="008D594D">
      <w:pPr>
        <w:pStyle w:val="CommentText"/>
        <w:rPr>
          <w:b/>
        </w:rPr>
      </w:pPr>
      <w:r>
        <w:rPr>
          <w:b/>
        </w:rPr>
        <w:t>[Comments]</w:t>
      </w:r>
    </w:p>
    <w:p w14:paraId="3DDD8B35" w14:textId="77777777" w:rsidR="00944D7E" w:rsidRDefault="00944D7E">
      <w:pPr>
        <w:pStyle w:val="CommentText"/>
        <w:rPr>
          <w:rFonts w:eastAsiaTheme="minorEastAsia"/>
        </w:rPr>
      </w:pPr>
    </w:p>
  </w:comment>
  <w:comment w:id="2416" w:author="Huawei (David)" w:date="2022-04-10T16:37:00Z" w:initials="HW">
    <w:p w14:paraId="77323F3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944D7E" w:rsidRDefault="008D594D">
      <w:pPr>
        <w:pStyle w:val="CommentText"/>
      </w:pPr>
      <w:r>
        <w:rPr>
          <w:b/>
        </w:rPr>
        <w:t>[Description]</w:t>
      </w:r>
      <w:r>
        <w:t>: This field should be mandatory (like in IoT NTN).</w:t>
      </w:r>
    </w:p>
    <w:p w14:paraId="570A77A5" w14:textId="77777777" w:rsidR="00944D7E" w:rsidRDefault="008D594D">
      <w:pPr>
        <w:pStyle w:val="CommentText"/>
      </w:pPr>
      <w:r>
        <w:rPr>
          <w:b/>
        </w:rPr>
        <w:t>[Proposed Change]</w:t>
      </w:r>
      <w:r>
        <w:t xml:space="preserve">: </w:t>
      </w:r>
      <w:r>
        <w:t>Remove OPTIONAL and --Need R.</w:t>
      </w:r>
    </w:p>
    <w:p w14:paraId="479CE08A" w14:textId="77777777" w:rsidR="00944D7E" w:rsidRDefault="008D594D">
      <w:pPr>
        <w:pStyle w:val="CommentText"/>
      </w:pPr>
      <w:r>
        <w:rPr>
          <w:b/>
        </w:rPr>
        <w:t>[Comments]</w:t>
      </w:r>
      <w:r>
        <w:t xml:space="preserve">: </w:t>
      </w:r>
    </w:p>
    <w:p w14:paraId="685EE1AD"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ephemeris and common TA can be optional configured, e.g. in HAP case. Validity duration is related to these parameters. So it can also be optional.</w:t>
      </w:r>
    </w:p>
  </w:comment>
  <w:comment w:id="2417" w:author="Huawei (David)" w:date="2022-04-10T16:39:00Z" w:initials="HW">
    <w:p w14:paraId="1B0497F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944D7E" w:rsidRDefault="008D594D">
      <w:pPr>
        <w:pStyle w:val="CommentText"/>
      </w:pPr>
      <w:r>
        <w:rPr>
          <w:b/>
        </w:rPr>
        <w:t>[Description]</w:t>
      </w:r>
      <w:r>
        <w:t>: Value 0 or absent have the same meaning.</w:t>
      </w:r>
    </w:p>
    <w:p w14:paraId="4E72FA6E" w14:textId="77777777" w:rsidR="00944D7E" w:rsidRDefault="008D594D">
      <w:pPr>
        <w:pStyle w:val="CommentText"/>
      </w:pPr>
      <w:r>
        <w:rPr>
          <w:b/>
        </w:rPr>
        <w:t>[Proposed Change]</w:t>
      </w:r>
      <w:r>
        <w:t>: INTEGER(</w:t>
      </w:r>
      <w:r>
        <w:rPr>
          <w:strike/>
          <w:color w:val="FF0000"/>
        </w:rPr>
        <w:t>0</w:t>
      </w:r>
      <w:r>
        <w:rPr>
          <w:color w:val="FF0000"/>
          <w:u w:val="single"/>
        </w:rPr>
        <w:t>1</w:t>
      </w:r>
      <w:r>
        <w:t>..1023) or remove OPTIONAL.</w:t>
      </w:r>
    </w:p>
    <w:p w14:paraId="2BFE34FD" w14:textId="77777777" w:rsidR="00944D7E" w:rsidRDefault="008D594D">
      <w:pPr>
        <w:pStyle w:val="CommentText"/>
      </w:pPr>
      <w:r>
        <w:rPr>
          <w:b/>
        </w:rPr>
        <w:t>[Comments]</w:t>
      </w:r>
      <w:r>
        <w:t xml:space="preserve">: </w:t>
      </w:r>
    </w:p>
    <w:p w14:paraId="52439E62"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Pr>
          <w:rFonts w:eastAsia="DengXian"/>
          <w:lang w:eastAsia="zh-CN"/>
        </w:rPr>
        <w:t>INTEGER(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w:t>
      </w:r>
      <w:r>
        <w:rPr>
          <w:rFonts w:eastAsia="DengXian"/>
          <w:lang w:eastAsia="zh-CN"/>
        </w:rPr>
        <w:t xml:space="preserve">cify default behaviour in field description. </w:t>
      </w:r>
    </w:p>
    <w:p w14:paraId="071FF297" w14:textId="77777777" w:rsidR="00944D7E" w:rsidRDefault="00944D7E">
      <w:pPr>
        <w:pStyle w:val="CommentText"/>
        <w:rPr>
          <w:rFonts w:eastAsia="DengXian"/>
          <w:lang w:eastAsia="zh-CN"/>
        </w:rPr>
      </w:pPr>
    </w:p>
  </w:comment>
  <w:comment w:id="2418" w:author="Huawei (David)" w:date="2022-04-10T16:41:00Z" w:initials="HW">
    <w:p w14:paraId="6FAA4E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944D7E" w:rsidRDefault="008D594D">
      <w:pPr>
        <w:pStyle w:val="CommentText"/>
      </w:pPr>
      <w:r>
        <w:rPr>
          <w:b/>
        </w:rPr>
        <w:t>[Description]</w:t>
      </w:r>
      <w:r>
        <w:t>: Value 0 or absent have the same meaning.</w:t>
      </w:r>
    </w:p>
    <w:p w14:paraId="1D855967" w14:textId="77777777" w:rsidR="00944D7E" w:rsidRDefault="008D594D">
      <w:pPr>
        <w:pStyle w:val="CommentText"/>
      </w:pPr>
      <w:r>
        <w:rPr>
          <w:b/>
        </w:rPr>
        <w:t>[Proposed Change]</w:t>
      </w:r>
      <w:r>
        <w:t>: INTEGER(</w:t>
      </w:r>
      <w:r>
        <w:rPr>
          <w:strike/>
          <w:color w:val="FF0000"/>
        </w:rPr>
        <w:t>0</w:t>
      </w:r>
      <w:r>
        <w:rPr>
          <w:color w:val="FF0000"/>
          <w:u w:val="single"/>
        </w:rPr>
        <w:t>1</w:t>
      </w:r>
      <w:r>
        <w:t>..512) or remove OPTIONAL.</w:t>
      </w:r>
    </w:p>
    <w:p w14:paraId="1FC37666" w14:textId="77777777" w:rsidR="00944D7E" w:rsidRDefault="008D594D">
      <w:pPr>
        <w:pStyle w:val="CommentText"/>
      </w:pPr>
      <w:r>
        <w:rPr>
          <w:b/>
        </w:rPr>
        <w:t>[Comments]</w:t>
      </w:r>
      <w:r>
        <w:t xml:space="preserve">: </w:t>
      </w:r>
    </w:p>
    <w:p w14:paraId="28A1E074" w14:textId="77777777" w:rsidR="00944D7E" w:rsidRDefault="008D594D">
      <w:pPr>
        <w:pStyle w:val="CommentText"/>
      </w:pPr>
      <w:r>
        <w:rPr>
          <w:rFonts w:eastAsia="DengXian" w:hint="eastAsia"/>
          <w:lang w:eastAsia="zh-CN"/>
        </w:rPr>
        <w:t>[</w:t>
      </w:r>
      <w:r>
        <w:rPr>
          <w:rFonts w:eastAsia="DengXian"/>
          <w:lang w:eastAsia="zh-CN"/>
        </w:rPr>
        <w:t>Xiaomi] Agree to change to INTEGER(1..512) with OPTIONAL Need S. As RAN1 has already specified in TS38.213 that if</w:t>
      </w:r>
      <w:r>
        <w:t xml:space="preserve"> kmac</w:t>
      </w:r>
      <w:r>
        <w:rPr>
          <w:rFonts w:eastAsia="DengXian"/>
          <w:lang w:eastAsia="zh-CN"/>
        </w:rPr>
        <w:t xml:space="preserve"> not configured, UE assume value 0. Thus, we can keep it optional, </w:t>
      </w:r>
      <w:r>
        <w:rPr>
          <w:rFonts w:eastAsia="DengXian"/>
          <w:lang w:eastAsia="zh-CN"/>
        </w:rPr>
        <w:t>need S. But since RAN1 already specify the default behaviour, then no need to specify default behaviour in field description.</w:t>
      </w:r>
    </w:p>
  </w:comment>
  <w:comment w:id="2419" w:author="ZTE(Yuan)" w:date="2022-04-11T18:56:00Z" w:initials="Z">
    <w:p w14:paraId="652C7ADC" w14:textId="77777777" w:rsidR="00944D7E" w:rsidRDefault="008D594D">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944D7E" w:rsidRDefault="008D594D">
      <w:pPr>
        <w:pStyle w:val="CommentText"/>
      </w:pPr>
      <w:r>
        <w:rPr>
          <w:b/>
        </w:rPr>
        <w:t>[Description]</w:t>
      </w:r>
      <w:r>
        <w:t xml:space="preserve">: </w:t>
      </w:r>
      <w:r>
        <w:rPr>
          <w:rFonts w:hint="eastAsia"/>
          <w:lang w:val="en-US" w:eastAsia="zh-CN"/>
        </w:rPr>
        <w:t xml:space="preserve">It </w:t>
      </w:r>
      <w:r>
        <w:rPr>
          <w:rFonts w:hint="eastAsia"/>
          <w:lang w:val="en-US" w:eastAsia="zh-CN"/>
        </w:rPr>
        <w:t>is specified in filed description kmac = 0 is assumed if not configured, thus the need code shall be need S.</w:t>
      </w:r>
    </w:p>
    <w:p w14:paraId="16B58047" w14:textId="77777777" w:rsidR="00944D7E" w:rsidRDefault="008D594D">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944D7E" w:rsidRDefault="008D594D">
      <w:pPr>
        <w:pStyle w:val="CommentText"/>
      </w:pPr>
      <w:r>
        <w:rPr>
          <w:b/>
        </w:rPr>
        <w:t>[Comments]</w:t>
      </w:r>
      <w:r>
        <w:t xml:space="preserve">: </w:t>
      </w:r>
    </w:p>
    <w:p w14:paraId="3FB0AA64" w14:textId="77777777" w:rsidR="00944D7E" w:rsidRDefault="00944D7E">
      <w:pPr>
        <w:pStyle w:val="CommentText"/>
      </w:pPr>
    </w:p>
  </w:comment>
  <w:comment w:id="2420" w:author="MediaTek (Abhishek Roy)" w:date="2022-04-19T05:23:00Z" w:initials="AR">
    <w:p w14:paraId="7785959E" w14:textId="77777777" w:rsidR="00944D7E" w:rsidRDefault="008D594D">
      <w:pPr>
        <w:pStyle w:val="CommentText"/>
      </w:pPr>
      <w:r>
        <w:rPr>
          <w:rStyle w:val="CommentReference"/>
        </w:rPr>
        <w:annotationRef/>
      </w:r>
      <w:r>
        <w:t xml:space="preserve">[RIL]: M413 </w:t>
      </w:r>
    </w:p>
    <w:p w14:paraId="5AC9BFB0" w14:textId="77777777" w:rsidR="00944D7E" w:rsidRDefault="008D594D">
      <w:pPr>
        <w:pStyle w:val="CommentText"/>
      </w:pPr>
      <w:r>
        <w:t xml:space="preserve">[Delegate]: MediaTek (Abhishek Roy)  </w:t>
      </w:r>
    </w:p>
    <w:p w14:paraId="08CBB55B" w14:textId="77777777" w:rsidR="00944D7E" w:rsidRDefault="008D594D">
      <w:pPr>
        <w:pStyle w:val="CommentText"/>
      </w:pPr>
      <w:r>
        <w:t>[WI]: NTN [Class]: 1</w:t>
      </w:r>
    </w:p>
    <w:p w14:paraId="09F9258D" w14:textId="77777777" w:rsidR="00944D7E" w:rsidRDefault="008D594D">
      <w:pPr>
        <w:pStyle w:val="CommentText"/>
      </w:pPr>
      <w:r>
        <w:t>[Status]:</w:t>
      </w:r>
      <w:r>
        <w:t xml:space="preserve"> ToDo </w:t>
      </w:r>
    </w:p>
    <w:p w14:paraId="36223C42" w14:textId="77777777" w:rsidR="00944D7E" w:rsidRDefault="008D594D">
      <w:pPr>
        <w:pStyle w:val="CommentText"/>
      </w:pPr>
      <w:r>
        <w:t xml:space="preserve">[TDoc]: None </w:t>
      </w:r>
    </w:p>
    <w:p w14:paraId="5A6E85FE" w14:textId="77777777" w:rsidR="00944D7E" w:rsidRDefault="008D594D">
      <w:pPr>
        <w:pStyle w:val="CommentText"/>
      </w:pPr>
      <w:r>
        <w:t xml:space="preserve">[Proposed Conclusion]: </w:t>
      </w:r>
    </w:p>
    <w:p w14:paraId="5D174F31" w14:textId="77777777" w:rsidR="00944D7E" w:rsidRDefault="008D594D">
      <w:pPr>
        <w:pStyle w:val="CommentText"/>
      </w:pPr>
      <w:r>
        <w:t xml:space="preserve">[Description]: ntn-PolarizationDL-r17 is OPTIONAL. We should define which value should apply if the field is absent (or released), which should be ‘linear’ (confirmed by Kader). </w:t>
      </w:r>
    </w:p>
    <w:p w14:paraId="6245F68C" w14:textId="77777777" w:rsidR="00944D7E" w:rsidRDefault="008D594D">
      <w:pPr>
        <w:pStyle w:val="CommentText"/>
      </w:pPr>
      <w:r>
        <w:t>[Proposed Change]: So, we should</w:t>
      </w:r>
      <w:r>
        <w:t xml:space="preserve"> add the highlighted text: “If the field is absent, the UE applies the value linear.”</w:t>
      </w:r>
    </w:p>
    <w:p w14:paraId="31103A58" w14:textId="77777777" w:rsidR="00944D7E" w:rsidRDefault="00944D7E">
      <w:pPr>
        <w:pStyle w:val="CommentText"/>
      </w:pPr>
    </w:p>
    <w:p w14:paraId="569B0182" w14:textId="77777777" w:rsidR="00944D7E" w:rsidRDefault="008D594D">
      <w:pPr>
        <w:pStyle w:val="CommentText"/>
      </w:pPr>
      <w:r>
        <w:t>[Comments]:</w:t>
      </w:r>
    </w:p>
  </w:comment>
  <w:comment w:id="2421" w:author="MediaTek" w:date="2022-04-11T19:58:00Z" w:initials="M">
    <w:p w14:paraId="1395B344" w14:textId="77777777" w:rsidR="00944D7E" w:rsidRDefault="008D594D">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944D7E" w:rsidRDefault="008D594D">
      <w:pPr>
        <w:pStyle w:val="CommentText"/>
      </w:pPr>
      <w:r>
        <w:rPr>
          <w:b/>
        </w:rPr>
        <w:t>[Description]</w:t>
      </w:r>
      <w:r>
        <w:t xml:space="preserve">: Will it be </w:t>
      </w:r>
      <w:r>
        <w:t>cell-specific or beam-specific.</w:t>
      </w:r>
    </w:p>
    <w:p w14:paraId="4EE98779" w14:textId="77777777" w:rsidR="00944D7E" w:rsidRDefault="008D594D">
      <w:r>
        <w:rPr>
          <w:b/>
        </w:rPr>
        <w:t>[Proposed Change]</w:t>
      </w:r>
      <w:r>
        <w:t>: Might needs to be discussed in RAN1.</w:t>
      </w:r>
    </w:p>
    <w:p w14:paraId="6FFF0140" w14:textId="77777777" w:rsidR="00944D7E" w:rsidRDefault="008D594D">
      <w:pPr>
        <w:pStyle w:val="CommentText"/>
      </w:pPr>
      <w:r>
        <w:rPr>
          <w:b/>
        </w:rPr>
        <w:t>[Comments]</w:t>
      </w:r>
      <w:r>
        <w:t xml:space="preserve">: </w:t>
      </w:r>
    </w:p>
    <w:p w14:paraId="24DFDB5A" w14:textId="77777777" w:rsidR="00944D7E" w:rsidRDefault="008D594D">
      <w:pPr>
        <w:pStyle w:val="CommentText"/>
      </w:pPr>
      <w:r>
        <w:t xml:space="preserve">Ran1 has agreed per beam. </w:t>
      </w:r>
    </w:p>
    <w:p w14:paraId="3AEEE323" w14:textId="77777777" w:rsidR="00944D7E" w:rsidRDefault="00944D7E">
      <w:pPr>
        <w:pStyle w:val="CommentText"/>
      </w:pPr>
    </w:p>
  </w:comment>
  <w:comment w:id="2422" w:author="Huawei (David)" w:date="2022-04-10T16:42:00Z" w:initials="HW">
    <w:p w14:paraId="798C8E9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w:t>
      </w:r>
      <w:r>
        <w:rPr>
          <w:b/>
          <w:color w:val="FF0000"/>
        </w:rPr>
        <w:t>clusion]</w:t>
      </w:r>
      <w:r>
        <w:rPr>
          <w:color w:val="FF0000"/>
        </w:rPr>
        <w:t>: v18</w:t>
      </w:r>
    </w:p>
    <w:p w14:paraId="2046ADF1" w14:textId="77777777" w:rsidR="00944D7E" w:rsidRDefault="008D594D">
      <w:pPr>
        <w:pStyle w:val="CommentText"/>
      </w:pPr>
      <w:r>
        <w:rPr>
          <w:b/>
        </w:rPr>
        <w:t>[Description]</w:t>
      </w:r>
      <w:r>
        <w:t>: This field should always be present (it is mandatory for IoT NTN)</w:t>
      </w:r>
    </w:p>
    <w:p w14:paraId="528BB8DD" w14:textId="77777777" w:rsidR="00944D7E" w:rsidRDefault="008D594D">
      <w:pPr>
        <w:pStyle w:val="CommentText"/>
      </w:pPr>
      <w:r>
        <w:rPr>
          <w:b/>
        </w:rPr>
        <w:t>[Proposed Change]</w:t>
      </w:r>
      <w:r>
        <w:t>: Remove OPTIONAL and --Need R.</w:t>
      </w:r>
    </w:p>
    <w:p w14:paraId="553FC69B" w14:textId="77777777" w:rsidR="00944D7E" w:rsidRDefault="008D594D">
      <w:pPr>
        <w:pStyle w:val="CommentText"/>
      </w:pPr>
      <w:r>
        <w:rPr>
          <w:b/>
        </w:rPr>
        <w:t>[Comments]</w:t>
      </w:r>
      <w:r>
        <w:t xml:space="preserve">: </w:t>
      </w:r>
    </w:p>
    <w:p w14:paraId="0AB31DBA"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423" w:author="CATT（xiangdong）" w:date="2022-04-14T23:31:00Z" w:initials="CATT">
    <w:p w14:paraId="14880DE3"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944D7E" w:rsidRDefault="008D594D">
      <w:pPr>
        <w:pStyle w:val="CommentText"/>
        <w:rPr>
          <w:rFonts w:eastAsia="DengXian"/>
          <w:lang w:eastAsia="zh-CN"/>
        </w:rPr>
      </w:pPr>
      <w:r>
        <w:rPr>
          <w:b/>
        </w:rPr>
        <w:t>[Description]</w:t>
      </w:r>
      <w:r>
        <w:t xml:space="preserve">: </w:t>
      </w:r>
    </w:p>
    <w:p w14:paraId="305F40F6" w14:textId="77777777" w:rsidR="00944D7E" w:rsidRDefault="008D594D">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w:t>
      </w:r>
      <w:r>
        <w:rPr>
          <w:rFonts w:eastAsia="DengXian" w:hint="eastAsia"/>
          <w:lang w:eastAsia="zh-CN"/>
        </w:rPr>
        <w:t>uration.</w:t>
      </w:r>
    </w:p>
    <w:p w14:paraId="514BF183" w14:textId="77777777" w:rsidR="00944D7E" w:rsidRDefault="008D594D">
      <w:pPr>
        <w:pStyle w:val="CommentText"/>
        <w:rPr>
          <w:rFonts w:eastAsia="DengXian"/>
          <w:lang w:eastAsia="zh-CN"/>
        </w:rPr>
      </w:pPr>
      <w:r>
        <w:rPr>
          <w:b/>
        </w:rPr>
        <w:t>[Proposed Change]</w:t>
      </w:r>
      <w:r>
        <w:t xml:space="preserve">: </w:t>
      </w:r>
    </w:p>
    <w:p w14:paraId="697D07C1" w14:textId="77777777" w:rsidR="00944D7E" w:rsidRDefault="008D594D">
      <w:pPr>
        <w:pStyle w:val="CommentText"/>
        <w:rPr>
          <w:rFonts w:eastAsia="DengXian"/>
          <w:lang w:eastAsia="zh-CN"/>
        </w:rPr>
      </w:pPr>
      <w:r>
        <w:rPr>
          <w:rFonts w:eastAsia="DengXian" w:hint="eastAsia"/>
          <w:lang w:eastAsia="zh-CN"/>
        </w:rPr>
        <w:t>Delete this description.</w:t>
      </w:r>
    </w:p>
    <w:p w14:paraId="7C9F56CB" w14:textId="77777777" w:rsidR="00944D7E" w:rsidRDefault="008D594D">
      <w:pPr>
        <w:pStyle w:val="CommentText"/>
      </w:pPr>
      <w:r>
        <w:rPr>
          <w:b/>
        </w:rPr>
        <w:t>[Comments]</w:t>
      </w:r>
      <w:r>
        <w:t xml:space="preserve">: </w:t>
      </w:r>
    </w:p>
    <w:p w14:paraId="07D1A83B" w14:textId="77777777" w:rsidR="00944D7E" w:rsidRDefault="00944D7E">
      <w:pPr>
        <w:pStyle w:val="CommentText"/>
      </w:pPr>
    </w:p>
  </w:comment>
  <w:comment w:id="2424" w:author="CATT（xiangdong）" w:date="2022-04-14T23:32:00Z" w:initials="CATT">
    <w:p w14:paraId="112F83ED"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944D7E" w:rsidRDefault="008D594D">
      <w:pPr>
        <w:pStyle w:val="CommentText"/>
        <w:rPr>
          <w:rFonts w:eastAsia="DengXian"/>
          <w:lang w:eastAsia="zh-CN"/>
        </w:rPr>
      </w:pPr>
      <w:r>
        <w:rPr>
          <w:b/>
        </w:rPr>
        <w:t>[Description]</w:t>
      </w:r>
      <w:r>
        <w:t xml:space="preserve">: </w:t>
      </w:r>
    </w:p>
    <w:p w14:paraId="757930AE" w14:textId="77777777" w:rsidR="00944D7E" w:rsidRDefault="008D594D">
      <w:pPr>
        <w:pStyle w:val="CommentText"/>
      </w:pPr>
      <w:r>
        <w:rPr>
          <w:rFonts w:eastAsia="DengXian"/>
          <w:lang w:eastAsia="zh-CN"/>
        </w:rPr>
        <w:t>T</w:t>
      </w:r>
      <w:r>
        <w:rPr>
          <w:rFonts w:eastAsia="DengXian" w:hint="eastAsia"/>
          <w:lang w:eastAsia="zh-CN"/>
        </w:rPr>
        <w:t>here is no agree</w:t>
      </w:r>
      <w:r>
        <w:rPr>
          <w:rFonts w:eastAsia="DengXian" w:hint="eastAsia"/>
          <w:lang w:eastAsia="zh-CN"/>
        </w:rPr>
        <w:t xml:space="preserv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w:t>
      </w:r>
      <w:r>
        <w:rPr>
          <w:rFonts w:eastAsia="DengXian" w:hint="eastAsia"/>
          <w:lang w:eastAsia="zh-CN"/>
        </w:rPr>
        <w:t>can still be used.</w:t>
      </w:r>
    </w:p>
    <w:p w14:paraId="454D7999" w14:textId="77777777" w:rsidR="00944D7E" w:rsidRDefault="008D594D">
      <w:pPr>
        <w:pStyle w:val="CommentText"/>
        <w:rPr>
          <w:rFonts w:eastAsia="DengXian"/>
          <w:lang w:eastAsia="zh-CN"/>
        </w:rPr>
      </w:pPr>
      <w:r>
        <w:rPr>
          <w:b/>
        </w:rPr>
        <w:t>[Proposed Change]</w:t>
      </w:r>
      <w:r>
        <w:t xml:space="preserve">: </w:t>
      </w:r>
    </w:p>
    <w:p w14:paraId="483EBC1F" w14:textId="77777777" w:rsidR="00944D7E" w:rsidRDefault="008D594D">
      <w:pPr>
        <w:pStyle w:val="CommentText"/>
        <w:rPr>
          <w:rFonts w:eastAsia="DengXian"/>
          <w:lang w:eastAsia="zh-CN"/>
        </w:rPr>
      </w:pPr>
      <w:r>
        <w:rPr>
          <w:rFonts w:eastAsia="DengXian" w:hint="eastAsia"/>
          <w:lang w:eastAsia="zh-CN"/>
        </w:rPr>
        <w:t>Delete this sentence.</w:t>
      </w:r>
    </w:p>
    <w:p w14:paraId="29C3CD6D" w14:textId="77777777" w:rsidR="00944D7E" w:rsidRDefault="008D594D">
      <w:pPr>
        <w:pStyle w:val="CommentText"/>
      </w:pPr>
      <w:r>
        <w:rPr>
          <w:b/>
        </w:rPr>
        <w:t>[Comments]</w:t>
      </w:r>
      <w:r>
        <w:t xml:space="preserve">: </w:t>
      </w:r>
    </w:p>
    <w:p w14:paraId="57AC921B" w14:textId="77777777" w:rsidR="00944D7E" w:rsidRDefault="00944D7E">
      <w:pPr>
        <w:pStyle w:val="CommentText"/>
      </w:pPr>
    </w:p>
  </w:comment>
  <w:comment w:id="2425" w:author="OPPO (Haitao)" w:date="2022-04-12T20:02:00Z" w:initials="HL">
    <w:p w14:paraId="126E08E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944D7E" w:rsidRDefault="008D594D">
      <w:pPr>
        <w:pStyle w:val="CommentText"/>
      </w:pPr>
      <w:r>
        <w:rPr>
          <w:b/>
        </w:rPr>
        <w:t>[Description]</w:t>
      </w:r>
      <w:r>
        <w:t xml:space="preserve">: “This field is </w:t>
      </w:r>
      <w:r>
        <w:t>excluded when determining changes in system information, i.e. changes of XXX should neither result in system information change notifications nor in a modification of valueTag in SIB1.” should be added here.</w:t>
      </w:r>
    </w:p>
    <w:p w14:paraId="2D9EA95D" w14:textId="77777777" w:rsidR="00944D7E" w:rsidRDefault="008D594D">
      <w:pPr>
        <w:pStyle w:val="CommentText"/>
      </w:pPr>
      <w:r>
        <w:rPr>
          <w:b/>
        </w:rPr>
        <w:t>[Proposed Change]</w:t>
      </w:r>
      <w:r>
        <w:t xml:space="preserve">: </w:t>
      </w:r>
    </w:p>
    <w:p w14:paraId="3AD42E2D" w14:textId="77777777" w:rsidR="00944D7E" w:rsidRDefault="008D594D">
      <w:pPr>
        <w:pStyle w:val="CommentText"/>
      </w:pPr>
      <w:r>
        <w:rPr>
          <w:b/>
        </w:rPr>
        <w:t>[Comments]</w:t>
      </w:r>
      <w:r>
        <w:t xml:space="preserve">: </w:t>
      </w:r>
    </w:p>
    <w:p w14:paraId="78FC4292" w14:textId="77777777" w:rsidR="00944D7E" w:rsidRDefault="00944D7E">
      <w:pPr>
        <w:pStyle w:val="CommentText"/>
      </w:pPr>
    </w:p>
  </w:comment>
  <w:comment w:id="2426" w:author="Huawei (David)" w:date="2022-04-10T16:45:00Z" w:initials="HW">
    <w:p w14:paraId="0092CD29" w14:textId="77777777" w:rsidR="00944D7E" w:rsidRDefault="008D594D">
      <w:pPr>
        <w:pStyle w:val="CommentText"/>
      </w:pPr>
      <w:r>
        <w:fldChar w:fldCharType="begin"/>
      </w:r>
      <w:r>
        <w:rPr>
          <w:rStyle w:val="CommentReference"/>
        </w:rPr>
        <w:instrText xml:space="preserve"> </w:instrText>
      </w:r>
      <w:r>
        <w:instrText xml:space="preserve">PAGE \# </w:instrText>
      </w:r>
      <w:r>
        <w:instrText>"'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944D7E" w:rsidRDefault="008D594D">
      <w:pPr>
        <w:pStyle w:val="CommentText"/>
      </w:pPr>
      <w:r>
        <w:rPr>
          <w:b/>
        </w:rPr>
        <w:t>[Description]</w:t>
      </w:r>
      <w:r>
        <w:t>: At least one of kmac or ta-Info should always be configured.</w:t>
      </w:r>
    </w:p>
    <w:p w14:paraId="028E92FC" w14:textId="77777777" w:rsidR="00944D7E" w:rsidRDefault="008D594D">
      <w:pPr>
        <w:pStyle w:val="CommentText"/>
      </w:pPr>
      <w:r>
        <w:rPr>
          <w:b/>
        </w:rPr>
        <w:t>[Proposed Change]</w:t>
      </w:r>
      <w:r>
        <w:t>: Add: The network always confi</w:t>
      </w:r>
      <w:r>
        <w:t>gure at least one of kmac and ta-Info.</w:t>
      </w:r>
    </w:p>
    <w:p w14:paraId="32A98316" w14:textId="77777777" w:rsidR="00944D7E" w:rsidRDefault="008D594D">
      <w:pPr>
        <w:pStyle w:val="CommentText"/>
      </w:pPr>
      <w:r>
        <w:rPr>
          <w:b/>
        </w:rPr>
        <w:t>[Comments]</w:t>
      </w:r>
      <w:r>
        <w:t xml:space="preserve">: </w:t>
      </w:r>
    </w:p>
    <w:p w14:paraId="2C16A14D"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27" w:author="Huawei (David)" w:date="2022-04-10T16:50:00Z" w:initials="HW">
    <w:p w14:paraId="7B36BF9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944D7E" w:rsidRDefault="008D594D">
      <w:pPr>
        <w:pStyle w:val="CommentText"/>
      </w:pPr>
      <w:r>
        <w:rPr>
          <w:b/>
        </w:rPr>
        <w:t>[Description</w:t>
      </w:r>
      <w:r>
        <w:rPr>
          <w:b/>
        </w:rPr>
        <w:t>]</w:t>
      </w:r>
      <w:r>
        <w:t>: It is unclear whether this is a UE requirement or a network requirement.</w:t>
      </w:r>
    </w:p>
    <w:p w14:paraId="58182DCA" w14:textId="77777777" w:rsidR="00944D7E" w:rsidRDefault="008D594D">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944D7E" w:rsidRDefault="008D594D">
      <w:pPr>
        <w:pStyle w:val="CommentText"/>
      </w:pPr>
      <w:r>
        <w:rPr>
          <w:b/>
        </w:rPr>
        <w:t>[Comments]</w:t>
      </w:r>
      <w:r>
        <w:t xml:space="preserve">: </w:t>
      </w:r>
    </w:p>
    <w:p w14:paraId="785CEB10" w14:textId="77777777" w:rsidR="00944D7E" w:rsidRDefault="00944D7E">
      <w:pPr>
        <w:pStyle w:val="CommentText"/>
      </w:pPr>
    </w:p>
  </w:comment>
  <w:comment w:id="2428" w:author="Huawei (David)" w:date="2022-04-10T16:52:00Z" w:initials="HW">
    <w:p w14:paraId="1FB2CEC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w:t>
      </w:r>
      <w:r>
        <w:rPr>
          <w:b/>
        </w:rPr>
        <w:t>Doc]</w:t>
      </w:r>
      <w:r>
        <w:t xml:space="preserve">: None </w:t>
      </w:r>
      <w:r>
        <w:rPr>
          <w:b/>
          <w:color w:val="FF0000"/>
        </w:rPr>
        <w:t>[Proposed Conclusion]</w:t>
      </w:r>
      <w:r>
        <w:rPr>
          <w:color w:val="FF0000"/>
        </w:rPr>
        <w:t>: v18</w:t>
      </w:r>
    </w:p>
    <w:p w14:paraId="29B2AB64" w14:textId="77777777" w:rsidR="00944D7E" w:rsidRDefault="008D594D">
      <w:pPr>
        <w:pStyle w:val="CommentText"/>
      </w:pPr>
      <w:r>
        <w:rPr>
          <w:b/>
        </w:rPr>
        <w:t>[Description]</w:t>
      </w:r>
      <w:r>
        <w:t>: It is unclear whether this is a UE or a network requirement.</w:t>
      </w:r>
    </w:p>
    <w:p w14:paraId="4665D6AC" w14:textId="77777777" w:rsidR="00944D7E" w:rsidRDefault="008D594D">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th</w:t>
      </w:r>
      <w:r>
        <w:rPr>
          <w:color w:val="FF0000"/>
          <w:szCs w:val="22"/>
          <w:u w:val="single"/>
          <w:lang w:eastAsia="sv-SE"/>
        </w:rPr>
        <w:t xml:space="preserve">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944D7E" w:rsidRDefault="008D594D">
      <w:pPr>
        <w:pStyle w:val="CommentText"/>
      </w:pPr>
      <w:r>
        <w:rPr>
          <w:b/>
        </w:rPr>
        <w:t>[Comments]</w:t>
      </w:r>
      <w:r>
        <w:t xml:space="preserve">: </w:t>
      </w:r>
    </w:p>
    <w:p w14:paraId="52057123" w14:textId="77777777" w:rsidR="00944D7E" w:rsidRDefault="00944D7E">
      <w:pPr>
        <w:pStyle w:val="CommentText"/>
      </w:pPr>
    </w:p>
  </w:comment>
  <w:comment w:id="2429" w:author="Huawei (David)" w:date="2022-04-10T16:53:00Z" w:initials="HW">
    <w:p w14:paraId="35D21AE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ToDo</w:t>
      </w:r>
      <w:r>
        <w:rPr>
          <w:color w:val="FF0000"/>
        </w:rPr>
        <w:t xml:space="preserve"> </w:t>
      </w:r>
      <w:r>
        <w:rPr>
          <w:b/>
        </w:rPr>
        <w:t>[TDoc]</w:t>
      </w:r>
      <w:r>
        <w:t xml:space="preserve">: None </w:t>
      </w:r>
      <w:r>
        <w:rPr>
          <w:b/>
          <w:color w:val="FF0000"/>
        </w:rPr>
        <w:t>[Proposed Conclusion]</w:t>
      </w:r>
      <w:r>
        <w:rPr>
          <w:color w:val="FF0000"/>
        </w:rPr>
        <w:t>: v18</w:t>
      </w:r>
    </w:p>
    <w:p w14:paraId="585F5C9F" w14:textId="77777777" w:rsidR="00944D7E" w:rsidRDefault="008D594D">
      <w:pPr>
        <w:pStyle w:val="CommentText"/>
      </w:pPr>
      <w:r>
        <w:rPr>
          <w:b/>
        </w:rPr>
        <w:t>[Description]</w:t>
      </w:r>
      <w:r>
        <w:t>: It is unclear whether this is a UE or a network requirement.</w:t>
      </w:r>
    </w:p>
    <w:p w14:paraId="5D7122E4" w14:textId="77777777" w:rsidR="00944D7E" w:rsidRDefault="008D594D">
      <w:pPr>
        <w:pStyle w:val="CommentText"/>
      </w:pPr>
      <w:r>
        <w:rPr>
          <w:b/>
        </w:rPr>
        <w:t>[Proposed Change]</w:t>
      </w:r>
      <w:r>
        <w:t xml:space="preserve">: </w:t>
      </w:r>
      <w:r>
        <w:rPr>
          <w:szCs w:val="22"/>
          <w:lang w:eastAsia="sv-SE"/>
        </w:rPr>
        <w:t xml:space="preserve">i.e. </w:t>
      </w:r>
      <w:r>
        <w:rPr>
          <w:strike/>
          <w:color w:val="FF0000"/>
          <w:szCs w:val="22"/>
          <w:lang w:eastAsia="sv-SE"/>
        </w:rPr>
        <w:t xml:space="preserve">changes of XXX should neither result in system information change notifications nor in a modification of </w:t>
      </w:r>
      <w:r>
        <w:rPr>
          <w:strike/>
          <w:color w:val="FF0000"/>
          <w:szCs w:val="22"/>
          <w:lang w:eastAsia="sv-SE"/>
        </w:rPr>
        <w:t>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944D7E" w:rsidRDefault="008D594D">
      <w:pPr>
        <w:pStyle w:val="CommentText"/>
      </w:pPr>
      <w:r>
        <w:rPr>
          <w:b/>
        </w:rPr>
        <w:t>[Comments]</w:t>
      </w:r>
      <w:r>
        <w:t xml:space="preserve">: </w:t>
      </w:r>
    </w:p>
    <w:p w14:paraId="3989A33B" w14:textId="77777777" w:rsidR="00944D7E" w:rsidRDefault="00944D7E">
      <w:pPr>
        <w:pStyle w:val="CommentText"/>
      </w:pPr>
    </w:p>
  </w:comment>
  <w:comment w:id="2436" w:author="Intel (Youn)" w:date="2022-04-14T14:40:00Z" w:initials="I">
    <w:p w14:paraId="7047E4C0" w14:textId="77777777" w:rsidR="00944D7E" w:rsidRDefault="008D594D">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w:t>
      </w:r>
      <w:r>
        <w:rPr>
          <w:b/>
          <w:color w:val="FF0000"/>
        </w:rPr>
        <w: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944D7E" w:rsidRDefault="008D594D">
      <w:pPr>
        <w:pStyle w:val="CommentText"/>
      </w:pPr>
      <w:r>
        <w:rPr>
          <w:b/>
        </w:rPr>
        <w:t>[Description]</w:t>
      </w:r>
      <w:r>
        <w:t xml:space="preserve">: according to RAN1 RRC parameter list, two CMR group should be configured explicitly. </w:t>
      </w:r>
    </w:p>
    <w:p w14:paraId="0012290E" w14:textId="77777777" w:rsidR="00944D7E" w:rsidRDefault="008D594D">
      <w:pPr>
        <w:pStyle w:val="CommentText"/>
      </w:pPr>
      <w:r>
        <w:rPr>
          <w:b/>
        </w:rPr>
        <w:t>[Proposed Change]</w:t>
      </w:r>
      <w:r>
        <w:t xml:space="preserve">: introduce CMR groups instead of nrofResourcesGroup1-r17.  </w:t>
      </w:r>
    </w:p>
    <w:p w14:paraId="53BD9B4F" w14:textId="77777777" w:rsidR="00944D7E" w:rsidRDefault="008D594D">
      <w:pPr>
        <w:pStyle w:val="CommentText"/>
      </w:pPr>
      <w:r>
        <w:rPr>
          <w:b/>
        </w:rPr>
        <w:t>[Comments]</w:t>
      </w:r>
      <w:r>
        <w:t xml:space="preserve">: </w:t>
      </w:r>
    </w:p>
    <w:p w14:paraId="2BFBF966" w14:textId="77777777" w:rsidR="00944D7E" w:rsidRDefault="008D594D">
      <w:pPr>
        <w:pStyle w:val="CommentText"/>
      </w:pPr>
      <w:r>
        <w:t>Ericsson(Helka-Lii</w:t>
      </w:r>
      <w:r>
        <w:t>na): The current is an explicit configuration.</w:t>
      </w:r>
    </w:p>
    <w:p w14:paraId="7C9B7B0B" w14:textId="77777777" w:rsidR="00944D7E" w:rsidRDefault="00944D7E">
      <w:pPr>
        <w:pStyle w:val="CommentText"/>
      </w:pPr>
    </w:p>
  </w:comment>
  <w:comment w:id="2437" w:author="vivo-Chenli" w:date="2022-04-11T07:25:00Z" w:initials="vivo">
    <w:p w14:paraId="73CC4FA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944D7E" w:rsidRDefault="008D594D">
      <w:pPr>
        <w:pStyle w:val="CommentText"/>
      </w:pPr>
      <w:r>
        <w:rPr>
          <w:b/>
        </w:rPr>
        <w:t>[Description]</w:t>
      </w:r>
      <w:r>
        <w:t xml:space="preserve">: IE </w:t>
      </w:r>
      <w:r>
        <w:rPr>
          <w:i/>
          <w:iCs/>
        </w:rPr>
        <w:t>nrofResourcesGroup2-r17</w:t>
      </w:r>
      <w:r>
        <w:t xml:space="preserve"> is not needed</w:t>
      </w:r>
    </w:p>
    <w:p w14:paraId="4BDF5CF4" w14:textId="77777777" w:rsidR="00944D7E" w:rsidRDefault="008D594D">
      <w:r>
        <w:rPr>
          <w:b/>
        </w:rPr>
        <w:t>[Proposed Chan</w:t>
      </w:r>
      <w:r>
        <w:rPr>
          <w:b/>
        </w:rPr>
        <w:t>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944D7E" w:rsidRDefault="008D594D">
      <w:r>
        <w:rPr>
          <w:rFonts w:hint="eastAsia"/>
        </w:rPr>
        <w:t>B</w:t>
      </w:r>
      <w:r>
        <w:t>ut the current ASN.1 has no any issue.</w:t>
      </w:r>
    </w:p>
    <w:p w14:paraId="6F61E8C2" w14:textId="77777777" w:rsidR="00944D7E" w:rsidRDefault="008D594D">
      <w:pPr>
        <w:pStyle w:val="CommentText"/>
        <w:rPr>
          <w:rFonts w:eastAsiaTheme="minorEastAsia"/>
        </w:rPr>
      </w:pPr>
      <w:r>
        <w:rPr>
          <w:b/>
        </w:rPr>
        <w:t>[Comments]</w:t>
      </w:r>
      <w:r>
        <w:t xml:space="preserve">: </w:t>
      </w:r>
    </w:p>
    <w:p w14:paraId="1A2B422E" w14:textId="77777777" w:rsidR="00944D7E" w:rsidRDefault="008D594D">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944D7E" w:rsidRDefault="00944D7E">
      <w:pPr>
        <w:pStyle w:val="CommentText"/>
        <w:rPr>
          <w:rFonts w:eastAsia="PMingLiU"/>
          <w:lang w:eastAsia="zh-TW"/>
        </w:rPr>
      </w:pPr>
    </w:p>
  </w:comment>
  <w:comment w:id="2438" w:author="vivo(Jianhui)" w:date="2022-04-15T02:59:00Z" w:initials="V">
    <w:p w14:paraId="15B1F33F" w14:textId="77777777" w:rsidR="00944D7E" w:rsidRDefault="008D594D">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944D7E" w:rsidRDefault="008D594D">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944D7E" w:rsidRDefault="008D594D">
      <w:pPr>
        <w:spacing w:beforeLines="50" w:before="120"/>
        <w:rPr>
          <w:rFonts w:eastAsia="Batang"/>
          <w:szCs w:val="24"/>
          <w:highlight w:val="green"/>
        </w:rPr>
      </w:pPr>
      <w:r>
        <w:rPr>
          <w:rFonts w:eastAsia="Batang"/>
          <w:szCs w:val="24"/>
          <w:highlight w:val="green"/>
        </w:rPr>
        <w:t xml:space="preserve">Agreement </w:t>
      </w:r>
    </w:p>
    <w:p w14:paraId="43BB39AF" w14:textId="77777777" w:rsidR="00944D7E" w:rsidRDefault="008D594D">
      <w:pPr>
        <w:pStyle w:val="CommentText"/>
      </w:pPr>
      <w:r>
        <w:rPr>
          <w:rFonts w:eastAsia="Batang"/>
          <w:szCs w:val="24"/>
        </w:rPr>
        <w:t xml:space="preserve">For efficient SCell activation, the earliest slot for a UE to receive a triggered temporary RS is the reference slot (i.e., the last DL slot of the to-be-activated Scell overlapping with slot n+k as </w:t>
      </w:r>
      <w:r>
        <w:rPr>
          <w:rFonts w:eastAsia="Batang"/>
          <w:szCs w:val="24"/>
        </w:rPr>
        <w:t>defined in 38.213 sub-clause 4.3).</w:t>
      </w:r>
    </w:p>
    <w:p w14:paraId="00A0D0CF" w14:textId="77777777" w:rsidR="00944D7E" w:rsidRDefault="008D594D">
      <w:pPr>
        <w:pStyle w:val="CommentText"/>
      </w:pPr>
      <w:r>
        <w:rPr>
          <w:b/>
        </w:rPr>
        <w:t>[Proposed Change]</w:t>
      </w:r>
      <w:r>
        <w:t xml:space="preserve">: </w:t>
      </w:r>
    </w:p>
    <w:p w14:paraId="34774DB2" w14:textId="77777777" w:rsidR="00944D7E" w:rsidRDefault="008D594D">
      <w:pPr>
        <w:pStyle w:val="CommentText"/>
      </w:pPr>
      <w:r>
        <w:t>The field discription is proposed to be changed as:</w:t>
      </w:r>
    </w:p>
    <w:p w14:paraId="5FEC7DDB" w14:textId="77777777" w:rsidR="00944D7E" w:rsidRDefault="008D594D">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944D7E" w:rsidRDefault="008D594D">
      <w:pPr>
        <w:pStyle w:val="CommentText"/>
        <w:rPr>
          <w:lang w:eastAsia="zh-CN"/>
        </w:rPr>
      </w:pPr>
      <w:r>
        <w:rPr>
          <w:color w:val="FF0000"/>
          <w:szCs w:val="22"/>
          <w:lang w:eastAsia="sv-SE"/>
        </w:rPr>
        <w:t xml:space="preserve">For </w:t>
      </w:r>
      <w:r>
        <w:rPr>
          <w:rFonts w:eastAsia="Batang"/>
          <w:color w:val="FF0000"/>
          <w:szCs w:val="24"/>
        </w:rPr>
        <w:t xml:space="preserve">efficient SCell activation, this field indicates the offset between the </w:t>
      </w:r>
      <w:r>
        <w:rPr>
          <w:rFonts w:eastAsia="Batang"/>
          <w:color w:val="FF0000"/>
          <w:szCs w:val="24"/>
        </w:rPr>
        <w:t>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944D7E" w:rsidRDefault="008D594D">
      <w:pPr>
        <w:pStyle w:val="CommentText"/>
      </w:pPr>
      <w:r>
        <w:rPr>
          <w:b/>
        </w:rPr>
        <w:t>[Comments]</w:t>
      </w:r>
      <w:r>
        <w:t>:</w:t>
      </w:r>
    </w:p>
  </w:comment>
  <w:comment w:id="2455" w:author="Intel (Marta)" w:date="2022-04-09T22:36:00Z" w:initials="I">
    <w:p w14:paraId="7363AAF0" w14:textId="77777777" w:rsidR="00944D7E" w:rsidRDefault="008D594D">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944D7E" w:rsidRDefault="008D594D">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w:t>
      </w:r>
      <w:r>
        <w: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944D7E"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944D7E" w:rsidRDefault="008D594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944D7E" w:rsidRDefault="008D594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944D7E" w:rsidRDefault="008D594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944D7E" w:rsidRDefault="008D594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944D7E" w:rsidRDefault="008D594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 Sear</w:t>
            </w:r>
            <w:r>
              <w:rPr>
                <w:rFonts w:ascii="Arial" w:hAnsi="Arial" w:cs="Arial"/>
                <w:color w:val="0000FF"/>
                <w:sz w:val="18"/>
                <w:szCs w:val="18"/>
              </w:rPr>
              <w:t>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944D7E" w:rsidRDefault="008D594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944D7E" w:rsidRDefault="008D594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944D7E" w:rsidRDefault="008D594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 xml:space="preserve">RAN1 confirms the working assumption in RAN2 that UE-specific search space is configured for UEs performing CG-SDT. This does not exclude the configuration of CSS for UEs performing </w:t>
            </w:r>
            <w:r>
              <w:rPr>
                <w:rFonts w:ascii="Arial" w:hAnsi="Arial" w:cs="Arial"/>
                <w:color w:val="0000FF"/>
                <w:sz w:val="18"/>
                <w:szCs w:val="18"/>
              </w:rPr>
              <w:t>CG-SDT.</w:t>
            </w:r>
          </w:p>
        </w:tc>
      </w:tr>
    </w:tbl>
    <w:p w14:paraId="5CF87332" w14:textId="77777777" w:rsidR="00944D7E" w:rsidRDefault="00944D7E">
      <w:pPr>
        <w:pStyle w:val="CommentText"/>
        <w:rPr>
          <w:rFonts w:ascii="Courier New" w:hAnsi="Courier New"/>
          <w:noProof/>
          <w:sz w:val="16"/>
          <w:lang w:val="en-US" w:eastAsia="en-GB"/>
        </w:rPr>
      </w:pPr>
    </w:p>
    <w:p w14:paraId="42682D64" w14:textId="77777777" w:rsidR="00944D7E" w:rsidRDefault="008D594D">
      <w:pPr>
        <w:pStyle w:val="CommentText"/>
      </w:pPr>
      <w:r>
        <w:rPr>
          <w:b/>
        </w:rPr>
        <w:t>[Proposed Change]</w:t>
      </w:r>
      <w:r>
        <w:t>: Suggest to update the following</w:t>
      </w:r>
    </w:p>
    <w:p w14:paraId="31A22235" w14:textId="77777777" w:rsidR="00944D7E" w:rsidRDefault="00944D7E">
      <w:pPr>
        <w:pStyle w:val="CommentText"/>
      </w:pPr>
    </w:p>
    <w:p w14:paraId="34070CAB" w14:textId="77777777" w:rsidR="00944D7E" w:rsidRDefault="008D594D">
      <w:pPr>
        <w:pStyle w:val="CommentText"/>
      </w:pPr>
      <w:r>
        <w:rPr>
          <w:highlight w:val="yellow"/>
        </w:rPr>
        <w:t>** Suggested update of the TP – START **</w:t>
      </w:r>
    </w:p>
    <w:p w14:paraId="0D7DC58E" w14:textId="77777777" w:rsidR="00944D7E" w:rsidRDefault="008D594D">
      <w:pPr>
        <w:pStyle w:val="PL"/>
      </w:pPr>
      <w:r>
        <w:t>PDCCH-Config ::=                    SEQUENCE {</w:t>
      </w:r>
    </w:p>
    <w:p w14:paraId="2D108C5D" w14:textId="77777777" w:rsidR="00944D7E" w:rsidRDefault="008D594D">
      <w:pPr>
        <w:pStyle w:val="PL"/>
      </w:pPr>
      <w:r>
        <w:t xml:space="preserve">    controlResourceSetToAddModList      SEQUENCE(SIZE (1..3)) OF ControlResourceSet                      OPTIONAL,   -- Need N</w:t>
      </w:r>
    </w:p>
    <w:p w14:paraId="6EE592F7" w14:textId="77777777" w:rsidR="00944D7E" w:rsidRDefault="008D594D">
      <w:pPr>
        <w:pStyle w:val="PL"/>
      </w:pPr>
      <w:r>
        <w:t xml:space="preserve">    controlResourceSetToReleaseList     SEQUENCE(SIZE (1..3)) OF ControlResourceSetId                    OPTIONAL,   -- Need N</w:t>
      </w:r>
    </w:p>
    <w:p w14:paraId="7843FCFF" w14:textId="77777777" w:rsidR="00944D7E" w:rsidRDefault="008D594D">
      <w:pPr>
        <w:pStyle w:val="PL"/>
      </w:pPr>
      <w:r>
        <w:t xml:space="preserve">  </w:t>
      </w:r>
      <w:r>
        <w:t xml:space="preserve">  searchSpacesToAddModList            SEQUENCE(SIZE (1..10)) OF SearchSpace                            OPTIONAL,   -- Need N</w:t>
      </w:r>
    </w:p>
    <w:p w14:paraId="634DB8CC" w14:textId="77777777" w:rsidR="00944D7E" w:rsidRDefault="008D594D">
      <w:pPr>
        <w:pStyle w:val="PL"/>
      </w:pPr>
      <w:r>
        <w:t xml:space="preserve">    searchSpacesToReleaseList           SEQUENCE(SIZE (1..10)) OF SearchSpaceId                          OPTIONAL,   -- Need N</w:t>
      </w:r>
    </w:p>
    <w:p w14:paraId="37B7552F" w14:textId="77777777" w:rsidR="00944D7E" w:rsidRDefault="008D594D">
      <w:pPr>
        <w:pStyle w:val="PL"/>
      </w:pPr>
      <w:r>
        <w:t xml:space="preserve">    </w:t>
      </w:r>
      <w:r>
        <w:t>downlinkPreemption                  SetupRelease { DownlinkPreemption }                              OPTIONAL,   -- Need M</w:t>
      </w:r>
    </w:p>
    <w:p w14:paraId="0F4BB535" w14:textId="77777777" w:rsidR="00944D7E" w:rsidRDefault="008D594D">
      <w:pPr>
        <w:pStyle w:val="PL"/>
      </w:pPr>
      <w:r>
        <w:t xml:space="preserve">    tpc-PUSCH                           SetupRelease { PUSCH-TPC-CommandConfig }                         OPTIONAL,   -- Need M</w:t>
      </w:r>
    </w:p>
    <w:p w14:paraId="66737084" w14:textId="77777777" w:rsidR="00944D7E" w:rsidRDefault="008D594D">
      <w:pPr>
        <w:pStyle w:val="PL"/>
      </w:pPr>
      <w:r>
        <w:t xml:space="preserve">    tp</w:t>
      </w:r>
      <w:r>
        <w:t>c-PUCCH                           SetupRelease { PUCCH-TPC-CommandConfig }                         OPTIONAL,   -- Need M</w:t>
      </w:r>
    </w:p>
    <w:p w14:paraId="75B075FB" w14:textId="77777777" w:rsidR="00944D7E" w:rsidRDefault="008D594D">
      <w:pPr>
        <w:pStyle w:val="PL"/>
      </w:pPr>
      <w:r>
        <w:t xml:space="preserve">    tpc-SRS                             SetupRelease { SRS-TPC-CommandConfig}                            OPTIONAL,   -- Need M</w:t>
      </w:r>
    </w:p>
    <w:p w14:paraId="0DAB0BF5" w14:textId="77777777" w:rsidR="00944D7E" w:rsidRDefault="008D594D">
      <w:pPr>
        <w:pStyle w:val="PL"/>
      </w:pPr>
      <w:r>
        <w:t xml:space="preserve">    ...,</w:t>
      </w:r>
    </w:p>
    <w:p w14:paraId="75F66D86" w14:textId="77777777" w:rsidR="00944D7E" w:rsidRDefault="008D594D">
      <w:pPr>
        <w:pStyle w:val="PL"/>
      </w:pPr>
      <w:r>
        <w:t xml:space="preserve">    [[</w:t>
      </w:r>
    </w:p>
    <w:p w14:paraId="09D49E60" w14:textId="77777777" w:rsidR="00944D7E" w:rsidRDefault="008D594D">
      <w:pPr>
        <w:pStyle w:val="PL"/>
      </w:pPr>
      <w:r>
        <w:t xml:space="preserve">    controlResourceSetToAddModListSizeExt-v1610 SEQUENCE (SIZE (1..2)) OF ControlResourceSet             OPTIONAL,   -- Need N</w:t>
      </w:r>
    </w:p>
    <w:p w14:paraId="3CCC838B" w14:textId="77777777" w:rsidR="00944D7E" w:rsidRDefault="008D594D">
      <w:pPr>
        <w:pStyle w:val="PL"/>
      </w:pPr>
      <w:r>
        <w:t xml:space="preserve">    controlResourceSetToReleaseListSizeExt-r16 SEQUENCE (SIZE (1..5)) OF ControlResourceSetId-r16        OPTIONAL,   -- N</w:t>
      </w:r>
      <w:r>
        <w:t>eed N</w:t>
      </w:r>
    </w:p>
    <w:p w14:paraId="0CDF4DF5" w14:textId="77777777" w:rsidR="00944D7E" w:rsidRDefault="008D594D">
      <w:pPr>
        <w:pStyle w:val="PL"/>
      </w:pPr>
      <w:r>
        <w:t xml:space="preserve">    searchSpacesToAddModListExt-r16     SEQUENCE(SIZE (1..10)) OF SearchSpaceExt-r16                     OPTIONAL,   -- Need N</w:t>
      </w:r>
    </w:p>
    <w:p w14:paraId="6DBE570A" w14:textId="77777777" w:rsidR="00944D7E" w:rsidRDefault="008D594D">
      <w:pPr>
        <w:pStyle w:val="PL"/>
      </w:pPr>
      <w:r>
        <w:t xml:space="preserve">    uplinkCancellation-r16              SetupRelease { UplinkCancellation-r16 }                          OPTIONAL,   -- Nee</w:t>
      </w:r>
      <w:r>
        <w:t>d M</w:t>
      </w:r>
    </w:p>
    <w:p w14:paraId="3A1E0CD3" w14:textId="77777777" w:rsidR="00944D7E" w:rsidRDefault="008D594D">
      <w:pPr>
        <w:pStyle w:val="PL"/>
      </w:pPr>
      <w:r>
        <w:t xml:space="preserve">    monitoringCapabilityConfig-r16      ENUMERATED { r15monitoringcapability,r16monitoringcapability }   OPTIONAL,   -- Need M</w:t>
      </w:r>
    </w:p>
    <w:p w14:paraId="2DDECD99" w14:textId="77777777" w:rsidR="00944D7E" w:rsidRDefault="008D594D">
      <w:pPr>
        <w:pStyle w:val="PL"/>
      </w:pPr>
      <w:r>
        <w:t xml:space="preserve">    searchSpaceSwitchConfig-r16         SearchSpaceSwitchConfig-r16                                      OPTIONAL    -- Need </w:t>
      </w:r>
      <w:r>
        <w:t>R</w:t>
      </w:r>
    </w:p>
    <w:p w14:paraId="57824358" w14:textId="77777777" w:rsidR="00944D7E" w:rsidRDefault="008D594D">
      <w:pPr>
        <w:pStyle w:val="PL"/>
      </w:pPr>
      <w:r>
        <w:t xml:space="preserve">    ]],</w:t>
      </w:r>
    </w:p>
    <w:p w14:paraId="3B5E5BDD" w14:textId="77777777" w:rsidR="00944D7E" w:rsidRDefault="008D594D">
      <w:pPr>
        <w:pStyle w:val="PL"/>
      </w:pPr>
      <w:r>
        <w:t xml:space="preserve">    [[</w:t>
      </w:r>
    </w:p>
    <w:p w14:paraId="2DF6FF68" w14:textId="77777777" w:rsidR="00944D7E" w:rsidRDefault="008D594D">
      <w:pPr>
        <w:pStyle w:val="PL"/>
      </w:pPr>
      <w:r>
        <w:t xml:space="preserve">    sfnScheme-r17                       ENUMERATED {sfnSchemeA,sfnSchemeB}                               OPTIONAL,   -- Need R</w:t>
      </w:r>
    </w:p>
    <w:p w14:paraId="77B1159D" w14:textId="77777777" w:rsidR="00944D7E" w:rsidRDefault="008D594D">
      <w:pPr>
        <w:pStyle w:val="PL"/>
      </w:pPr>
      <w:r>
        <w:t xml:space="preserve">    searchSpacesToAddModListExt-v1700   SEQUENCE(SIZE (1..10)) OF SearchSpaceExt-v1700                   OPTIONA</w:t>
      </w:r>
      <w:r>
        <w:t>L,   -- Need N</w:t>
      </w:r>
    </w:p>
    <w:p w14:paraId="5F972A42" w14:textId="77777777" w:rsidR="00944D7E" w:rsidRDefault="008D594D">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944D7E" w:rsidRDefault="008D594D">
      <w:pPr>
        <w:pStyle w:val="PL"/>
        <w:rPr>
          <w:color w:val="808080"/>
        </w:rPr>
      </w:pPr>
      <w:r>
        <w:t xml:space="preserve">                                                                                                         </w:t>
      </w:r>
      <w:r>
        <w:rPr>
          <w:color w:val="993366"/>
        </w:rPr>
        <w:t>OPTIONA</w:t>
      </w:r>
      <w:r>
        <w:rPr>
          <w:color w:val="993366"/>
        </w:rPr>
        <w:t>L,</w:t>
      </w:r>
      <w:r>
        <w:t xml:space="preserve">   </w:t>
      </w:r>
      <w:r>
        <w:rPr>
          <w:color w:val="808080"/>
        </w:rPr>
        <w:t>-- Need M</w:t>
      </w:r>
    </w:p>
    <w:p w14:paraId="542E188F" w14:textId="77777777" w:rsidR="00944D7E" w:rsidRDefault="008D594D">
      <w:pPr>
        <w:pStyle w:val="PL"/>
      </w:pPr>
      <w:r>
        <w:t xml:space="preserve">    searchSpaceSwitchTimer-r17          INTEGER (1..800)                                                 OPTIONAL,   -- Need R</w:t>
      </w:r>
    </w:p>
    <w:p w14:paraId="0770F60D" w14:textId="77777777" w:rsidR="00944D7E" w:rsidRDefault="008D594D">
      <w:pPr>
        <w:pStyle w:val="PL"/>
      </w:pPr>
      <w:r>
        <w:t xml:space="preserve">    pdcch-SkippingDurationList-r17      SEQUENCE(SIZE (1..3)) OF PDCCH-SkippingDuration-r17              OPTIONAL    -- Need R</w:t>
      </w:r>
    </w:p>
    <w:p w14:paraId="139C0ADF" w14:textId="77777777" w:rsidR="00944D7E" w:rsidRDefault="008D594D">
      <w:pPr>
        <w:pStyle w:val="PL"/>
        <w:rPr>
          <w:color w:val="FF0000"/>
          <w:u w:val="single"/>
        </w:rPr>
      </w:pPr>
      <w:r>
        <w:rPr>
          <w:color w:val="FF0000"/>
          <w:u w:val="single"/>
        </w:rPr>
        <w:t xml:space="preserve">    sdt-CG-SearchSpace-r17              SearchSpaceSwitchConfig-r16                                      OPTIONAL    -- Need R</w:t>
      </w:r>
    </w:p>
    <w:p w14:paraId="6459BEB0" w14:textId="77777777" w:rsidR="00944D7E" w:rsidRDefault="00944D7E">
      <w:pPr>
        <w:pStyle w:val="PL"/>
      </w:pPr>
    </w:p>
    <w:p w14:paraId="61F5502F" w14:textId="77777777" w:rsidR="00944D7E" w:rsidRDefault="008D594D">
      <w:pPr>
        <w:pStyle w:val="PL"/>
      </w:pPr>
      <w:r>
        <w:t xml:space="preserve">    ]]</w:t>
      </w:r>
    </w:p>
    <w:p w14:paraId="1B120AA5" w14:textId="77777777" w:rsidR="00944D7E" w:rsidRDefault="008D594D">
      <w:pPr>
        <w:pStyle w:val="PL"/>
      </w:pPr>
      <w:r>
        <w:t>}</w:t>
      </w:r>
    </w:p>
    <w:p w14:paraId="1E2F212D" w14:textId="77777777" w:rsidR="00944D7E" w:rsidRDefault="00944D7E">
      <w:pPr>
        <w:pStyle w:val="CommentText"/>
      </w:pPr>
    </w:p>
    <w:p w14:paraId="11188EE5" w14:textId="77777777" w:rsidR="00944D7E" w:rsidRDefault="008D594D">
      <w:pPr>
        <w:pStyle w:val="CommentText"/>
      </w:pPr>
      <w:r>
        <w:rPr>
          <w:highlight w:val="yellow"/>
        </w:rPr>
        <w:t>** Suggested update of the TP – STOP **</w:t>
      </w:r>
    </w:p>
    <w:p w14:paraId="762EAEF8" w14:textId="77777777" w:rsidR="00944D7E" w:rsidRDefault="00944D7E">
      <w:pPr>
        <w:pStyle w:val="CommentText"/>
      </w:pPr>
    </w:p>
    <w:p w14:paraId="77FB60BE" w14:textId="77777777" w:rsidR="00944D7E" w:rsidRDefault="008D594D">
      <w:pPr>
        <w:pStyle w:val="CommentText"/>
      </w:pPr>
      <w:r>
        <w:rPr>
          <w:b/>
        </w:rPr>
        <w:t>[Comments]</w:t>
      </w:r>
      <w:r>
        <w:t xml:space="preserve">: </w:t>
      </w:r>
    </w:p>
    <w:p w14:paraId="01BB5496" w14:textId="77777777" w:rsidR="00944D7E" w:rsidRDefault="00944D7E">
      <w:pPr>
        <w:pStyle w:val="CommentText"/>
      </w:pPr>
    </w:p>
  </w:comment>
  <w:comment w:id="2456" w:author="ZTE(Yuan)" w:date="2022-04-11T20:40:00Z" w:initials="Z">
    <w:p w14:paraId="0AA89FD7" w14:textId="77777777" w:rsidR="00944D7E" w:rsidRDefault="008D594D">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944D7E" w:rsidRDefault="008D594D">
      <w:pPr>
        <w:pStyle w:val="CommentText"/>
        <w:rPr>
          <w:lang w:val="en-US" w:eastAsia="zh-CN"/>
        </w:rPr>
      </w:pPr>
      <w:r>
        <w:rPr>
          <w:b/>
        </w:rPr>
        <w:t>[Description]</w:t>
      </w:r>
      <w:r>
        <w:t xml:space="preserve">: </w:t>
      </w:r>
      <w:r>
        <w:rPr>
          <w:rFonts w:eastAsia="SimSun"/>
          <w:sz w:val="21"/>
          <w:szCs w:val="21"/>
        </w:rPr>
        <w:t>Some parameters from LS R1-2202759 are not captured i</w:t>
      </w:r>
      <w:r>
        <w:rPr>
          <w:rFonts w:eastAsia="SimSun"/>
          <w:sz w:val="21"/>
          <w:szCs w:val="21"/>
        </w:rPr>
        <w:t xml:space="preserve">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944D7E" w:rsidRDefault="008D594D">
      <w:r>
        <w:rPr>
          <w:b/>
        </w:rPr>
        <w:t>[Proposed Change]</w:t>
      </w:r>
      <w:r>
        <w:t>: For these parameters mentioned, the new parameters should be defined or the corresponding filed description should be</w:t>
      </w:r>
      <w:r>
        <w:t xml:space="preserve"> added.</w:t>
      </w:r>
    </w:p>
    <w:p w14:paraId="0B38C0B2" w14:textId="77777777" w:rsidR="00944D7E" w:rsidRDefault="008D594D">
      <w:pPr>
        <w:pStyle w:val="CommentText"/>
      </w:pPr>
      <w:r>
        <w:rPr>
          <w:b/>
        </w:rPr>
        <w:t>[Comments]</w:t>
      </w:r>
      <w:r>
        <w:t xml:space="preserve">: </w:t>
      </w:r>
    </w:p>
    <w:p w14:paraId="1B451115" w14:textId="77777777" w:rsidR="00944D7E" w:rsidRDefault="00944D7E">
      <w:pPr>
        <w:pStyle w:val="CommentText"/>
      </w:pPr>
    </w:p>
  </w:comment>
  <w:comment w:id="2457" w:author="Intel (Marta)" w:date="2022-04-09T21:36:00Z" w:initials="I">
    <w:p w14:paraId="43AD10BF" w14:textId="77777777" w:rsidR="00944D7E" w:rsidRDefault="008D594D">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944D7E" w:rsidRDefault="008D594D">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944D7E"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944D7E" w:rsidRDefault="008D594D">
            <w:pPr>
              <w:spacing w:after="0"/>
              <w:rPr>
                <w:rFonts w:ascii="Arial" w:hAnsi="Arial" w:cs="Arial"/>
                <w:sz w:val="18"/>
                <w:szCs w:val="18"/>
              </w:rPr>
            </w:pPr>
            <w:r>
              <w:rPr>
                <w:rFonts w:ascii="Arial" w:hAnsi="Arial" w:cs="Arial"/>
                <w:sz w:val="18"/>
                <w:szCs w:val="18"/>
              </w:rPr>
              <w:t>NR_Sma</w:t>
            </w:r>
            <w:r>
              <w:rPr>
                <w:rFonts w:ascii="Arial" w:hAnsi="Arial" w:cs="Arial"/>
                <w:sz w:val="18"/>
                <w:szCs w:val="18"/>
              </w:rPr>
              <w:t>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944D7E" w:rsidRDefault="008D594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944D7E" w:rsidRDefault="008D594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944D7E" w:rsidRDefault="008D594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944D7E" w:rsidRDefault="008D594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944D7E" w:rsidRDefault="008D594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944D7E" w:rsidRDefault="008D594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944D7E" w:rsidRDefault="008D594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944D7E" w:rsidRDefault="008D594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w:t>
            </w:r>
            <w:r>
              <w:rPr>
                <w:rFonts w:ascii="Arial" w:hAnsi="Arial" w:cs="Arial"/>
                <w:color w:val="0000FF"/>
                <w:sz w:val="18"/>
                <w:szCs w:val="18"/>
              </w:rPr>
              <w:t>earch space is configured for UEs performing CG-SDT. This does not exclude the configuration of CSS for UEs performing CG-SDT.</w:t>
            </w:r>
          </w:p>
        </w:tc>
      </w:tr>
    </w:tbl>
    <w:p w14:paraId="312FA279" w14:textId="77777777" w:rsidR="00944D7E" w:rsidRDefault="00944D7E">
      <w:pPr>
        <w:pStyle w:val="CommentText"/>
        <w:rPr>
          <w:rFonts w:ascii="Courier New" w:hAnsi="Courier New"/>
          <w:noProof/>
          <w:sz w:val="16"/>
          <w:lang w:val="en-US" w:eastAsia="en-GB"/>
        </w:rPr>
      </w:pPr>
    </w:p>
    <w:p w14:paraId="0B78BBB9" w14:textId="77777777" w:rsidR="00944D7E" w:rsidRDefault="008D594D">
      <w:pPr>
        <w:pStyle w:val="CommentText"/>
      </w:pPr>
      <w:r>
        <w:rPr>
          <w:b/>
        </w:rPr>
        <w:t>[Proposed Change]</w:t>
      </w:r>
      <w:r>
        <w:t>: Suggest to update the following</w:t>
      </w:r>
    </w:p>
    <w:p w14:paraId="31C671CA" w14:textId="77777777" w:rsidR="00944D7E" w:rsidRDefault="00944D7E">
      <w:pPr>
        <w:pStyle w:val="CommentText"/>
      </w:pPr>
    </w:p>
    <w:p w14:paraId="25081419" w14:textId="77777777" w:rsidR="00944D7E" w:rsidRDefault="008D594D">
      <w:pPr>
        <w:pStyle w:val="CommentText"/>
      </w:pPr>
      <w:r>
        <w:rPr>
          <w:highlight w:val="yellow"/>
        </w:rPr>
        <w:t>** Suggested update of the TP – START **</w:t>
      </w:r>
    </w:p>
    <w:p w14:paraId="41F7C206" w14:textId="77777777" w:rsidR="00944D7E" w:rsidRDefault="008D594D">
      <w:pPr>
        <w:pStyle w:val="PL"/>
      </w:pPr>
      <w:r>
        <w:t xml:space="preserve">PDCCH-Config ::=                 </w:t>
      </w:r>
      <w:r>
        <w:t xml:space="preserve">   SEQUENCE {</w:t>
      </w:r>
    </w:p>
    <w:p w14:paraId="58DB29D5" w14:textId="77777777" w:rsidR="00944D7E" w:rsidRDefault="008D594D">
      <w:pPr>
        <w:pStyle w:val="PL"/>
      </w:pPr>
      <w:r>
        <w:t xml:space="preserve">    controlResourceSetToAddModList      SEQUENCE(SIZE (1..3)) OF ControlResourceSet                      OPTIONAL,   -- Need N</w:t>
      </w:r>
    </w:p>
    <w:p w14:paraId="6AE0BF6C" w14:textId="77777777" w:rsidR="00944D7E" w:rsidRDefault="008D594D">
      <w:pPr>
        <w:pStyle w:val="PL"/>
      </w:pPr>
      <w:r>
        <w:t xml:space="preserve">    controlResourceSetToReleaseList     SEQUENCE(SIZE (1..3)) OF ControlResourceSetId                    OPTIONAL, </w:t>
      </w:r>
      <w:r>
        <w:t xml:space="preserve">  -- Need N</w:t>
      </w:r>
    </w:p>
    <w:p w14:paraId="4B1C736B" w14:textId="77777777" w:rsidR="00944D7E" w:rsidRDefault="008D594D">
      <w:pPr>
        <w:pStyle w:val="PL"/>
      </w:pPr>
      <w:r>
        <w:t xml:space="preserve">    searchSpacesToAddModList            SEQUENCE(SIZE (1..10)) OF SearchSpace                            OPTIONAL,   -- Need N</w:t>
      </w:r>
    </w:p>
    <w:p w14:paraId="1D8499FA" w14:textId="77777777" w:rsidR="00944D7E" w:rsidRDefault="008D594D">
      <w:pPr>
        <w:pStyle w:val="PL"/>
      </w:pPr>
      <w:r>
        <w:t xml:space="preserve">    searchSpacesToReleaseList           SEQUENCE(SIZE (1..10)) OF SearchSpaceId                          OPTIONAL,   </w:t>
      </w:r>
      <w:r>
        <w:t>-- Need N</w:t>
      </w:r>
    </w:p>
    <w:p w14:paraId="0313D7F4" w14:textId="77777777" w:rsidR="00944D7E" w:rsidRDefault="008D594D">
      <w:pPr>
        <w:pStyle w:val="PL"/>
      </w:pPr>
      <w:r>
        <w:t xml:space="preserve">    downlinkPreemption                  SetupRelease { DownlinkPreemption }                              OPTIONAL,   -- Need M</w:t>
      </w:r>
    </w:p>
    <w:p w14:paraId="2B504DBC" w14:textId="77777777" w:rsidR="00944D7E" w:rsidRDefault="008D594D">
      <w:pPr>
        <w:pStyle w:val="PL"/>
      </w:pPr>
      <w:r>
        <w:t xml:space="preserve">    tpc-PUSCH                           SetupRelease { PUSCH-TPC-CommandConfig }                         OPTIONAL,   -- Need M</w:t>
      </w:r>
    </w:p>
    <w:p w14:paraId="42C2F194" w14:textId="77777777" w:rsidR="00944D7E" w:rsidRDefault="008D594D">
      <w:pPr>
        <w:pStyle w:val="PL"/>
      </w:pPr>
      <w:r>
        <w:t xml:space="preserve">    tpc-PUCCH                           SetupRelease { PUCCH-TPC-CommandConfig }                         OPTIONAL,   -- Need M</w:t>
      </w:r>
    </w:p>
    <w:p w14:paraId="4BBA81CC" w14:textId="77777777" w:rsidR="00944D7E" w:rsidRDefault="008D594D">
      <w:pPr>
        <w:pStyle w:val="PL"/>
      </w:pPr>
      <w:r>
        <w:t xml:space="preserve">  </w:t>
      </w:r>
      <w:r>
        <w:t xml:space="preserve">  tpc-SRS                             SetupRelease { SRS-TPC-CommandConfig}                            OPTIONAL,   -- Need M</w:t>
      </w:r>
    </w:p>
    <w:p w14:paraId="4D125071" w14:textId="77777777" w:rsidR="00944D7E" w:rsidRDefault="008D594D">
      <w:pPr>
        <w:pStyle w:val="PL"/>
      </w:pPr>
      <w:r>
        <w:t xml:space="preserve">    ...,</w:t>
      </w:r>
    </w:p>
    <w:p w14:paraId="52A4D704" w14:textId="77777777" w:rsidR="00944D7E" w:rsidRDefault="008D594D">
      <w:pPr>
        <w:pStyle w:val="PL"/>
      </w:pPr>
      <w:r>
        <w:t xml:space="preserve">    [[</w:t>
      </w:r>
    </w:p>
    <w:p w14:paraId="18D997BC" w14:textId="77777777" w:rsidR="00944D7E" w:rsidRDefault="008D594D">
      <w:pPr>
        <w:pStyle w:val="PL"/>
      </w:pPr>
      <w:r>
        <w:t xml:space="preserve">    controlResourceSetToAddModListSizeExt-v1610 SEQUENCE (SIZE (1..2)) OF ControlResourceSet             OPTIONAL, </w:t>
      </w:r>
      <w:r>
        <w:t xml:space="preserve">  -- Need N</w:t>
      </w:r>
    </w:p>
    <w:p w14:paraId="6E9ED49F" w14:textId="77777777" w:rsidR="00944D7E" w:rsidRDefault="008D594D">
      <w:pPr>
        <w:pStyle w:val="PL"/>
      </w:pPr>
      <w:r>
        <w:t xml:space="preserve">    controlResourceSetToReleaseListSizeExt-r16 SEQUENCE (SIZE (1..5)) OF ControlResourceSetId-r16        OPTIONAL,   -- Need N</w:t>
      </w:r>
    </w:p>
    <w:p w14:paraId="5E4FC2FC" w14:textId="77777777" w:rsidR="00944D7E" w:rsidRDefault="008D594D">
      <w:pPr>
        <w:pStyle w:val="PL"/>
      </w:pPr>
      <w:r>
        <w:t xml:space="preserve">    searchSpacesToAddModListExt-r16     SEQUENCE(SIZE (1..10)) OF SearchSpaceExt-r16                     OPTIONAL,   </w:t>
      </w:r>
      <w:r>
        <w:t>-- Need N</w:t>
      </w:r>
    </w:p>
    <w:p w14:paraId="34F814B1" w14:textId="77777777" w:rsidR="00944D7E" w:rsidRDefault="008D594D">
      <w:pPr>
        <w:pStyle w:val="PL"/>
      </w:pPr>
      <w:r>
        <w:t xml:space="preserve">    uplinkCancellation-r16              SetupRelease { UplinkCancellation-r16 }                          OPTIONAL,   -- Need M</w:t>
      </w:r>
    </w:p>
    <w:p w14:paraId="2C3E874B" w14:textId="77777777" w:rsidR="00944D7E" w:rsidRDefault="008D594D">
      <w:pPr>
        <w:pStyle w:val="PL"/>
      </w:pPr>
      <w:r>
        <w:t xml:space="preserve">    monitoringCapabilityConfig-r16      ENUMERATED { r15monitoringcapability,r16monitoringcapability }   OPTIONAL,   --</w:t>
      </w:r>
      <w:r>
        <w:t xml:space="preserve"> Need M</w:t>
      </w:r>
    </w:p>
    <w:p w14:paraId="75D91C8A" w14:textId="77777777" w:rsidR="00944D7E" w:rsidRDefault="008D594D">
      <w:pPr>
        <w:pStyle w:val="PL"/>
      </w:pPr>
      <w:r>
        <w:t xml:space="preserve">    searchSpaceSwitchConfig-r16         SearchSpaceSwitchConfig-r16                                      OPTIONAL    -- Need R</w:t>
      </w:r>
    </w:p>
    <w:p w14:paraId="2528C13C" w14:textId="77777777" w:rsidR="00944D7E" w:rsidRDefault="008D594D">
      <w:pPr>
        <w:pStyle w:val="PL"/>
      </w:pPr>
      <w:r>
        <w:t xml:space="preserve">    ]],</w:t>
      </w:r>
    </w:p>
    <w:p w14:paraId="2789F23D" w14:textId="77777777" w:rsidR="00944D7E" w:rsidRDefault="008D594D">
      <w:pPr>
        <w:pStyle w:val="PL"/>
      </w:pPr>
      <w:r>
        <w:t xml:space="preserve">    [[</w:t>
      </w:r>
    </w:p>
    <w:p w14:paraId="721EE706" w14:textId="77777777" w:rsidR="00944D7E" w:rsidRDefault="008D594D">
      <w:pPr>
        <w:pStyle w:val="PL"/>
      </w:pPr>
      <w:r>
        <w:t xml:space="preserve">    sfnScheme-r17                       ENUMERATED {sfnSchemeA,sfnSchemeB}                               O</w:t>
      </w:r>
      <w:r>
        <w:t>PTIONAL,   -- Need R</w:t>
      </w:r>
    </w:p>
    <w:p w14:paraId="2691BB5B" w14:textId="77777777" w:rsidR="00944D7E" w:rsidRDefault="008D594D">
      <w:pPr>
        <w:pStyle w:val="PL"/>
      </w:pPr>
      <w:r>
        <w:t xml:space="preserve">    searchSpacesToAddModListExt-v1700   SEQUENCE(SIZE (1..10)) OF SearchSpaceExt-v1700                   OPTIONAL,   -- Need N</w:t>
      </w:r>
    </w:p>
    <w:p w14:paraId="3FCD545F" w14:textId="77777777" w:rsidR="00944D7E" w:rsidRDefault="008D594D">
      <w:pPr>
        <w:pStyle w:val="PL"/>
      </w:pPr>
      <w:r>
        <w:t xml:space="preserve">    monitoringCapabilityConfig-r17      </w:t>
      </w:r>
      <w:r>
        <w:rPr>
          <w:color w:val="993366"/>
        </w:rPr>
        <w:t>ENUMERATED</w:t>
      </w:r>
      <w:r>
        <w:t xml:space="preserve"> { r15monitoringcapability, r16monitoringcapability, r17mo</w:t>
      </w:r>
      <w:r>
        <w:t>nitoringcapability }</w:t>
      </w:r>
    </w:p>
    <w:p w14:paraId="432A90D6" w14:textId="77777777" w:rsidR="00944D7E" w:rsidRDefault="008D594D">
      <w:pPr>
        <w:pStyle w:val="PL"/>
        <w:rPr>
          <w:color w:val="808080"/>
        </w:rPr>
      </w:pPr>
      <w:r>
        <w:t xml:space="preserve">                                                                                                         </w:t>
      </w:r>
      <w:r>
        <w:rPr>
          <w:color w:val="993366"/>
        </w:rPr>
        <w:t>OPTIONAL,</w:t>
      </w:r>
      <w:r>
        <w:t xml:space="preserve">   </w:t>
      </w:r>
      <w:r>
        <w:rPr>
          <w:color w:val="808080"/>
        </w:rPr>
        <w:t>-- Need M</w:t>
      </w:r>
    </w:p>
    <w:p w14:paraId="530330CA" w14:textId="77777777" w:rsidR="00944D7E" w:rsidRDefault="008D594D">
      <w:pPr>
        <w:pStyle w:val="PL"/>
      </w:pPr>
      <w:r>
        <w:t xml:space="preserve">    searchSpaceSwitchTimer-r17          INTEGER (1..800)                                                 OPT</w:t>
      </w:r>
      <w:r>
        <w:t>IONAL,   -- Need R</w:t>
      </w:r>
    </w:p>
    <w:p w14:paraId="3C73A76D" w14:textId="77777777" w:rsidR="00944D7E" w:rsidRDefault="008D594D">
      <w:pPr>
        <w:pStyle w:val="PL"/>
      </w:pPr>
      <w:r>
        <w:t xml:space="preserve">    pdcch-SkippingDurationList-r17      SEQUENCE(SIZE (1..3)) OF PDCCH-SkippingDuration-r17              OPTIONAL    -- Need R</w:t>
      </w:r>
    </w:p>
    <w:p w14:paraId="3BEAC59B" w14:textId="77777777" w:rsidR="00944D7E" w:rsidRDefault="008D594D">
      <w:pPr>
        <w:pStyle w:val="PL"/>
        <w:rPr>
          <w:color w:val="FF0000"/>
          <w:u w:val="single"/>
        </w:rPr>
      </w:pPr>
      <w:r>
        <w:rPr>
          <w:color w:val="FF0000"/>
          <w:u w:val="single"/>
        </w:rPr>
        <w:t xml:space="preserve">    sdt-CG-SearchSpace-r17              SearchSpaceSwitchConfig-r16                                      OPTIO</w:t>
      </w:r>
      <w:r>
        <w:rPr>
          <w:color w:val="FF0000"/>
          <w:u w:val="single"/>
        </w:rPr>
        <w:t>NAL    -- Need R</w:t>
      </w:r>
    </w:p>
    <w:p w14:paraId="38ABB050" w14:textId="77777777" w:rsidR="00944D7E" w:rsidRDefault="00944D7E">
      <w:pPr>
        <w:pStyle w:val="PL"/>
      </w:pPr>
    </w:p>
    <w:p w14:paraId="2D97C135" w14:textId="77777777" w:rsidR="00944D7E" w:rsidRDefault="008D594D">
      <w:pPr>
        <w:pStyle w:val="PL"/>
      </w:pPr>
      <w:r>
        <w:t xml:space="preserve">    ]]</w:t>
      </w:r>
    </w:p>
    <w:p w14:paraId="31DBE76B" w14:textId="77777777" w:rsidR="00944D7E" w:rsidRDefault="008D594D">
      <w:pPr>
        <w:pStyle w:val="PL"/>
      </w:pPr>
      <w:r>
        <w:t>}</w:t>
      </w:r>
    </w:p>
    <w:p w14:paraId="5C49D38E" w14:textId="77777777" w:rsidR="00944D7E" w:rsidRDefault="00944D7E">
      <w:pPr>
        <w:pStyle w:val="CommentText"/>
      </w:pPr>
    </w:p>
    <w:p w14:paraId="1745C6B4" w14:textId="77777777" w:rsidR="00944D7E" w:rsidRDefault="008D594D">
      <w:pPr>
        <w:pStyle w:val="CommentText"/>
      </w:pPr>
      <w:r>
        <w:rPr>
          <w:highlight w:val="yellow"/>
        </w:rPr>
        <w:t>** Suggested update of the TP – STOP **</w:t>
      </w:r>
    </w:p>
    <w:p w14:paraId="6AE4B23E" w14:textId="77777777" w:rsidR="00944D7E" w:rsidRDefault="00944D7E">
      <w:pPr>
        <w:pStyle w:val="CommentText"/>
      </w:pPr>
    </w:p>
    <w:p w14:paraId="6296DFF8" w14:textId="77777777" w:rsidR="00944D7E" w:rsidRDefault="008D594D">
      <w:pPr>
        <w:pStyle w:val="CommentText"/>
      </w:pPr>
      <w:r>
        <w:rPr>
          <w:b/>
        </w:rPr>
        <w:t>[Comments]</w:t>
      </w:r>
      <w:r>
        <w:t xml:space="preserve">: </w:t>
      </w:r>
    </w:p>
    <w:p w14:paraId="511B1937" w14:textId="77777777" w:rsidR="00944D7E" w:rsidRDefault="00944D7E">
      <w:pPr>
        <w:pStyle w:val="CommentText"/>
      </w:pPr>
    </w:p>
  </w:comment>
  <w:comment w:id="2458" w:author="Intel (Youn)" w:date="2022-04-09T15:09:00Z" w:initials="I">
    <w:p w14:paraId="17A330F1" w14:textId="77777777" w:rsidR="00944D7E" w:rsidRDefault="008D594D">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944D7E" w:rsidRDefault="008D594D">
      <w:pPr>
        <w:pStyle w:val="CommentText"/>
      </w:pPr>
      <w:r>
        <w:rPr>
          <w:b/>
        </w:rPr>
        <w:t>[Description]</w:t>
      </w:r>
      <w:r>
        <w:t xml:space="preserve">: field description is missing. It is </w:t>
      </w:r>
      <w:r>
        <w:t>needed to describe the relationship with searchSpacesToAddModList, searchSpacesToAddModListExt.</w:t>
      </w:r>
    </w:p>
    <w:p w14:paraId="18D887BF" w14:textId="77777777" w:rsidR="00944D7E" w:rsidRDefault="008D594D">
      <w:pPr>
        <w:pStyle w:val="CommentText"/>
      </w:pPr>
      <w:r>
        <w:rPr>
          <w:b/>
        </w:rPr>
        <w:t>[Proposed Change]</w:t>
      </w:r>
      <w:r>
        <w:t xml:space="preserve">: add field description. </w:t>
      </w:r>
    </w:p>
    <w:p w14:paraId="45DC66DB" w14:textId="77777777" w:rsidR="00944D7E" w:rsidRDefault="008D594D">
      <w:pPr>
        <w:pStyle w:val="CommentText"/>
      </w:pPr>
      <w:r>
        <w:rPr>
          <w:b/>
        </w:rPr>
        <w:t>[Comments]</w:t>
      </w:r>
      <w:r>
        <w:t xml:space="preserve">: </w:t>
      </w:r>
    </w:p>
    <w:p w14:paraId="3362A970" w14:textId="77777777" w:rsidR="00944D7E" w:rsidRDefault="008D594D">
      <w:pPr>
        <w:pStyle w:val="CommentText"/>
        <w:rPr>
          <w:i/>
          <w:iCs/>
        </w:rPr>
      </w:pPr>
      <w:r>
        <w:t>Ericsson(Helka-Liina): It is in field description? Or what should be added more?</w:t>
      </w:r>
    </w:p>
    <w:p w14:paraId="6B0B0B45" w14:textId="77777777" w:rsidR="00944D7E" w:rsidRDefault="00944D7E">
      <w:pPr>
        <w:pStyle w:val="CommentText"/>
      </w:pPr>
    </w:p>
  </w:comment>
  <w:comment w:id="2459" w:author="Intel (Sudeep)" w:date="2022-04-11T11:15:00Z" w:initials="I">
    <w:p w14:paraId="21BC5140" w14:textId="77777777" w:rsidR="00944D7E" w:rsidRDefault="008D594D">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944D7E" w:rsidRDefault="008D594D">
      <w:pPr>
        <w:pStyle w:val="CommentText"/>
      </w:pPr>
      <w:r>
        <w:rPr>
          <w:b/>
        </w:rPr>
        <w:t>[Description]</w:t>
      </w:r>
      <w:r>
        <w:t>: This is done as a critical extension.  An NCE with just r17monitoringcapability would have been sufficient as the original field is a</w:t>
      </w:r>
      <w:r>
        <w:t>lso optional</w:t>
      </w:r>
    </w:p>
    <w:p w14:paraId="38728360" w14:textId="77777777" w:rsidR="00944D7E" w:rsidRDefault="008D594D">
      <w:pPr>
        <w:pStyle w:val="CommentText"/>
      </w:pPr>
      <w:r>
        <w:rPr>
          <w:b/>
        </w:rPr>
        <w:t>[Proposed Change]</w:t>
      </w:r>
      <w:r>
        <w:t>: Define as an NCE with just r17monitoringcapability</w:t>
      </w:r>
    </w:p>
    <w:p w14:paraId="1C26D55D" w14:textId="77777777" w:rsidR="00944D7E" w:rsidRDefault="008D594D">
      <w:pPr>
        <w:pStyle w:val="CommentText"/>
      </w:pPr>
      <w:r>
        <w:rPr>
          <w:b/>
        </w:rPr>
        <w:t>[Comments]</w:t>
      </w:r>
      <w:r>
        <w:t xml:space="preserve">: </w:t>
      </w:r>
    </w:p>
    <w:p w14:paraId="18D4224F" w14:textId="77777777" w:rsidR="00944D7E" w:rsidRDefault="00944D7E">
      <w:pPr>
        <w:pStyle w:val="CommentText"/>
      </w:pPr>
    </w:p>
  </w:comment>
  <w:comment w:id="2460" w:author="CATT (Pierre)" w:date="2022-04-10T03:28:00Z" w:initials="C">
    <w:p w14:paraId="1D34FC2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944D7E" w:rsidRDefault="008D594D">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944D7E" w:rsidRDefault="008D594D">
      <w:pPr>
        <w:pStyle w:val="CommentText"/>
      </w:pPr>
      <w:r>
        <w:rPr>
          <w:b/>
        </w:rPr>
        <w:t>[Proposed Change]</w:t>
      </w:r>
      <w:r>
        <w:t xml:space="preserve">: </w:t>
      </w:r>
    </w:p>
    <w:p w14:paraId="06F4195E" w14:textId="77777777" w:rsidR="00944D7E" w:rsidRDefault="008D594D">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944D7E" w:rsidRDefault="008D594D">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944D7E" w:rsidRDefault="008D594D">
      <w:pPr>
        <w:pStyle w:val="PL"/>
      </w:pPr>
      <w:r>
        <w:t xml:space="preserve">    ]]</w:t>
      </w:r>
    </w:p>
    <w:p w14:paraId="40B31211" w14:textId="77777777" w:rsidR="00944D7E" w:rsidRDefault="008D594D">
      <w:pPr>
        <w:pStyle w:val="PL"/>
      </w:pPr>
      <w:r>
        <w:t>}</w:t>
      </w:r>
    </w:p>
    <w:p w14:paraId="30C8EF7E" w14:textId="77777777" w:rsidR="00944D7E" w:rsidRDefault="00944D7E">
      <w:pPr>
        <w:pStyle w:val="PL"/>
      </w:pPr>
    </w:p>
    <w:p w14:paraId="27987C08" w14:textId="77777777" w:rsidR="00944D7E" w:rsidRDefault="008D594D">
      <w:pPr>
        <w:pStyle w:val="PL"/>
      </w:pPr>
      <w:r>
        <w:t>SearchSpaceSwitchConfig-r16 ::=     SEQUENCE {</w:t>
      </w:r>
    </w:p>
    <w:p w14:paraId="1FDB0EC8" w14:textId="77777777" w:rsidR="00944D7E" w:rsidRDefault="008D594D">
      <w:pPr>
        <w:pStyle w:val="PL"/>
      </w:pPr>
      <w:r>
        <w:t xml:space="preserve"> </w:t>
      </w:r>
      <w:r>
        <w:t xml:space="preserve">   cellGroupsForSwitchList-r16         SEQUENCE(SIZE (1..4)) OF CellGroupForSwitch-r16                  OPTIONAL,   -- Need R</w:t>
      </w:r>
    </w:p>
    <w:p w14:paraId="31D2DA43" w14:textId="77777777" w:rsidR="00944D7E" w:rsidRDefault="008D594D">
      <w:pPr>
        <w:pStyle w:val="PL"/>
      </w:pPr>
      <w:r>
        <w:t xml:space="preserve">    searchSpaceSwitchDelay-r16          INTEGER (10..52)                                                 OPTIONAL    -- Need R</w:t>
      </w:r>
    </w:p>
    <w:p w14:paraId="010BFA62" w14:textId="77777777" w:rsidR="00944D7E" w:rsidRDefault="008D594D">
      <w:pPr>
        <w:pStyle w:val="PL"/>
      </w:pPr>
      <w:r>
        <w:t>}</w:t>
      </w:r>
    </w:p>
    <w:p w14:paraId="4391445D" w14:textId="77777777" w:rsidR="00944D7E" w:rsidRDefault="00944D7E">
      <w:pPr>
        <w:pStyle w:val="PL"/>
      </w:pPr>
    </w:p>
    <w:p w14:paraId="36F8778F" w14:textId="77777777" w:rsidR="00944D7E" w:rsidRDefault="008D594D">
      <w:pPr>
        <w:pStyle w:val="PL"/>
      </w:pPr>
      <w:r>
        <w:t>CellGroupForSwitch-r16 ::=          SEQUENCE(SIZE (1..16)) OF ServCellIndex</w:t>
      </w:r>
    </w:p>
    <w:p w14:paraId="750F6ABC" w14:textId="77777777" w:rsidR="00944D7E" w:rsidRDefault="00944D7E">
      <w:pPr>
        <w:pStyle w:val="PL"/>
        <w:rPr>
          <w:rFonts w:eastAsia="DengXian"/>
          <w:lang w:eastAsia="zh-CN"/>
        </w:rPr>
      </w:pPr>
    </w:p>
    <w:p w14:paraId="6B7E9A91" w14:textId="77777777" w:rsidR="00944D7E" w:rsidRDefault="008D594D">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944D7E" w:rsidRDefault="00944D7E">
      <w:pPr>
        <w:pStyle w:val="PL"/>
        <w:rPr>
          <w:rFonts w:eastAsia="DengXian"/>
          <w:color w:val="FF0000"/>
          <w:lang w:eastAsia="zh-CN"/>
        </w:rPr>
      </w:pPr>
    </w:p>
    <w:p w14:paraId="5F78E867" w14:textId="77777777" w:rsidR="00944D7E" w:rsidRDefault="008D594D">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944D7E" w:rsidRDefault="00944D7E">
      <w:pPr>
        <w:pStyle w:val="PL"/>
        <w:rPr>
          <w:rFonts w:eastAsia="DengXian"/>
          <w:lang w:eastAsia="zh-CN"/>
        </w:rPr>
      </w:pPr>
    </w:p>
    <w:p w14:paraId="796C1702"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xml:space="preserve">::=    </w:t>
      </w:r>
      <w:r>
        <w:t xml:space="preserve">  INTEGER (1..</w:t>
      </w:r>
      <w:r>
        <w:rPr>
          <w:rFonts w:eastAsia="DengXian" w:hint="eastAsia"/>
          <w:lang w:eastAsia="zh-CN"/>
        </w:rPr>
        <w:t>800</w:t>
      </w:r>
      <w:r>
        <w:t>)</w:t>
      </w:r>
    </w:p>
    <w:p w14:paraId="42BB8DDB" w14:textId="77777777" w:rsidR="00944D7E" w:rsidRDefault="00944D7E">
      <w:pPr>
        <w:pStyle w:val="PL"/>
      </w:pPr>
    </w:p>
    <w:p w14:paraId="303DD437" w14:textId="77777777" w:rsidR="00944D7E" w:rsidRDefault="008D594D">
      <w:pPr>
        <w:pStyle w:val="PL"/>
      </w:pPr>
      <w:r>
        <w:t>-- TAG-PDCCH-CONFIG-STOP</w:t>
      </w:r>
    </w:p>
    <w:p w14:paraId="4F030AA9" w14:textId="77777777" w:rsidR="00944D7E" w:rsidRDefault="008D594D">
      <w:pPr>
        <w:pStyle w:val="PL"/>
      </w:pPr>
      <w:r>
        <w:t>-- ASN1STOP</w:t>
      </w:r>
    </w:p>
    <w:p w14:paraId="42BCD694" w14:textId="77777777" w:rsidR="00944D7E" w:rsidRDefault="00944D7E">
      <w:pPr>
        <w:pStyle w:val="CommentText"/>
        <w:rPr>
          <w:b/>
        </w:rPr>
      </w:pPr>
    </w:p>
    <w:p w14:paraId="6180B5CB" w14:textId="77777777" w:rsidR="00944D7E" w:rsidRDefault="008D594D">
      <w:pPr>
        <w:pStyle w:val="CommentText"/>
      </w:pPr>
      <w:r>
        <w:rPr>
          <w:b/>
        </w:rPr>
        <w:t>[Comments]</w:t>
      </w:r>
      <w:r>
        <w:t xml:space="preserve">: </w:t>
      </w:r>
    </w:p>
    <w:p w14:paraId="21CB1845" w14:textId="77777777" w:rsidR="00944D7E" w:rsidRDefault="00944D7E">
      <w:pPr>
        <w:pStyle w:val="CommentText"/>
      </w:pPr>
    </w:p>
  </w:comment>
  <w:comment w:id="2461" w:author="Ericsson (Min)" w:date="2022-04-20T15:32:00Z" w:initials="E">
    <w:p w14:paraId="076EDBA6" w14:textId="77777777" w:rsidR="00944D7E" w:rsidRDefault="008D594D">
      <w:pPr>
        <w:pStyle w:val="CommentText"/>
      </w:pPr>
      <w:r>
        <w:rPr>
          <w:rStyle w:val="CommentReference"/>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944D7E" w:rsidRDefault="008D594D">
      <w:pPr>
        <w:pStyle w:val="CommentText"/>
      </w:pPr>
      <w:r>
        <w:rPr>
          <w:b/>
        </w:rPr>
        <w:t>[Description]</w:t>
      </w:r>
      <w:r>
        <w:t xml:space="preserve">:  </w:t>
      </w:r>
    </w:p>
    <w:p w14:paraId="1C457C63" w14:textId="77777777" w:rsidR="00944D7E" w:rsidRDefault="008D594D">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944D7E" w:rsidRDefault="008D594D">
      <w:pPr>
        <w:rPr>
          <w:sz w:val="21"/>
          <w:szCs w:val="21"/>
          <w:lang w:val="en-US"/>
        </w:rPr>
      </w:pPr>
      <w:r>
        <w:rPr>
          <w:sz w:val="21"/>
          <w:szCs w:val="21"/>
          <w:lang w:val="en-US"/>
        </w:rPr>
        <w:t>ePowerSaving need to introduce the below parameter</w:t>
      </w:r>
    </w:p>
    <w:p w14:paraId="0D60E3CC" w14:textId="77777777" w:rsidR="00944D7E" w:rsidRDefault="00944D7E">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944D7E"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944D7E" w:rsidRDefault="008D594D">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944D7E" w:rsidRDefault="008D594D">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944D7E" w:rsidRDefault="008D594D">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944D7E" w:rsidRDefault="008D594D">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w:t>
            </w:r>
            <w:r>
              <w:rPr>
                <w:rFonts w:ascii="Arial" w:hAnsi="Arial" w:cs="Arial"/>
              </w:rPr>
              <w:t xml:space="preserv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944D7E" w:rsidRDefault="008D594D">
            <w:pPr>
              <w:rPr>
                <w:rFonts w:ascii="Arial" w:hAnsi="Arial" w:cs="Arial"/>
              </w:rPr>
            </w:pPr>
            <w:r>
              <w:rPr>
                <w:rFonts w:ascii="Arial" w:hAnsi="Arial" w:cs="Arial"/>
              </w:rPr>
              <w:t>{1,2,3,…,20,30, 40, 50, 60, 80, 100} for 15 kHz SCS,</w:t>
            </w:r>
            <w:r>
              <w:rPr>
                <w:rFonts w:ascii="Arial" w:hAnsi="Arial" w:cs="Arial"/>
              </w:rPr>
              <w:br/>
              <w:t>{1,2,3,…,40, 60, 80, 100, 120,160,200} fo</w:t>
            </w:r>
            <w:r>
              <w:rPr>
                <w:rFonts w:ascii="Arial" w:hAnsi="Arial" w:cs="Arial"/>
              </w:rPr>
              <w:t>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944D7E" w:rsidRDefault="00944D7E">
      <w:pPr>
        <w:rPr>
          <w:rFonts w:ascii="Arial" w:eastAsiaTheme="minorEastAsia" w:hAnsi="Arial" w:cs="Arial"/>
        </w:rPr>
      </w:pPr>
    </w:p>
    <w:p w14:paraId="593D9D3E" w14:textId="77777777" w:rsidR="00944D7E" w:rsidRDefault="00944D7E">
      <w:pPr>
        <w:rPr>
          <w:rFonts w:ascii="Arial" w:hAnsi="Arial" w:cs="Arial"/>
        </w:rPr>
      </w:pPr>
    </w:p>
    <w:p w14:paraId="2BC64916" w14:textId="77777777" w:rsidR="00944D7E" w:rsidRDefault="008D594D">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944D7E" w:rsidRDefault="00944D7E">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944D7E"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944D7E" w:rsidRDefault="008D594D">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944D7E" w:rsidRDefault="008D594D">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944D7E" w:rsidRDefault="008D594D">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944D7E" w:rsidRDefault="008D594D">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 xml:space="preserve">RAN2 may further want to </w:t>
            </w:r>
            <w:r>
              <w:rPr>
                <w:rFonts w:ascii="Arial" w:hAnsi="Arial" w:cs="Arial"/>
                <w:color w:val="0000FF"/>
              </w:rPr>
              <w:t>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944D7E" w:rsidRDefault="008D594D">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944D7E" w:rsidRDefault="008D594D">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944D7E" w:rsidRDefault="008D594D">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944D7E" w:rsidRDefault="008D594D">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944D7E" w:rsidRDefault="008D594D">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944D7E" w:rsidRDefault="008D594D">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w:t>
            </w:r>
            <w:r>
              <w:rPr>
                <w:rFonts w:ascii="Arial" w:hAnsi="Arial" w:cs="Arial"/>
                <w:color w:val="0000FF"/>
              </w:rPr>
              <w:t xml:space="preserve"> 120/480/960 kHz SCS, respectively.</w:t>
            </w:r>
          </w:p>
        </w:tc>
      </w:tr>
    </w:tbl>
    <w:p w14:paraId="15CCF531" w14:textId="77777777" w:rsidR="00944D7E" w:rsidRDefault="00944D7E">
      <w:pPr>
        <w:rPr>
          <w:rFonts w:ascii="Arial" w:eastAsiaTheme="minorEastAsia" w:hAnsi="Arial" w:cs="Arial"/>
          <w:noProof/>
        </w:rPr>
      </w:pPr>
    </w:p>
    <w:p w14:paraId="72E7279F" w14:textId="77777777" w:rsidR="00944D7E" w:rsidRDefault="008D594D">
      <w:pPr>
        <w:rPr>
          <w:lang w:val="en-US"/>
        </w:rPr>
      </w:pPr>
      <w:r>
        <w:rPr>
          <w:rFonts w:ascii="Arial" w:eastAsiaTheme="minorEastAsia" w:hAnsi="Arial" w:cs="Arial"/>
          <w:noProof/>
        </w:rPr>
        <w:t>both parameters have the similiar intentions, therefore, discussions are neeeded to study i</w:t>
      </w:r>
      <w:r>
        <w:rPr>
          <w:lang w:val="en-US"/>
        </w:rPr>
        <w:t xml:space="preserve">t is feasible to use the same RRC parameter in the current R17 spec which has been introduced by power saving WI, for both </w:t>
      </w:r>
      <w:r>
        <w:rPr>
          <w:lang w:val="en-US"/>
        </w:rPr>
        <w:t>WIs.</w:t>
      </w:r>
    </w:p>
    <w:p w14:paraId="28E80243" w14:textId="77777777" w:rsidR="00944D7E" w:rsidRDefault="00944D7E">
      <w:pPr>
        <w:pStyle w:val="TAL"/>
        <w:rPr>
          <w:b/>
          <w:bCs/>
          <w:i/>
          <w:iCs/>
          <w:lang w:eastAsia="sv-SE"/>
        </w:rPr>
      </w:pPr>
    </w:p>
    <w:p w14:paraId="67AB95C9" w14:textId="77777777" w:rsidR="00944D7E" w:rsidRDefault="00944D7E">
      <w:pPr>
        <w:pStyle w:val="CommentText"/>
      </w:pPr>
    </w:p>
    <w:p w14:paraId="3C9E2ADE" w14:textId="77777777" w:rsidR="00944D7E" w:rsidRDefault="008D594D">
      <w:pPr>
        <w:pStyle w:val="CommentText"/>
        <w:rPr>
          <w:noProof/>
        </w:rPr>
      </w:pPr>
      <w:r>
        <w:rPr>
          <w:b/>
        </w:rPr>
        <w:t>[Proposed Change]</w:t>
      </w:r>
      <w:r>
        <w:t xml:space="preserve">: </w:t>
      </w:r>
      <w:r>
        <w:rPr>
          <w:noProof/>
        </w:rPr>
        <w:t>Option 1: use the same RRC parameter for both features/WIs.</w:t>
      </w:r>
    </w:p>
    <w:p w14:paraId="1ADF613D" w14:textId="77777777" w:rsidR="00944D7E" w:rsidRDefault="008D594D">
      <w:pPr>
        <w:pStyle w:val="CommentText"/>
        <w:rPr>
          <w:noProof/>
        </w:rPr>
      </w:pPr>
      <w:r>
        <w:rPr>
          <w:noProof/>
        </w:rPr>
        <w:t xml:space="preserve">Option 2: use different RRC parameters for two features seperately. </w:t>
      </w:r>
    </w:p>
    <w:p w14:paraId="06A22BCB" w14:textId="77777777" w:rsidR="00944D7E" w:rsidRDefault="008D594D">
      <w:pPr>
        <w:pStyle w:val="CommentText"/>
        <w:rPr>
          <w:b/>
          <w:noProof/>
        </w:rPr>
      </w:pPr>
      <w:r>
        <w:rPr>
          <w:b/>
          <w:noProof/>
        </w:rPr>
        <w:t>we will submit papers to discuss the issues for RAN2#118.</w:t>
      </w:r>
    </w:p>
    <w:p w14:paraId="1676BAEE" w14:textId="77777777" w:rsidR="00944D7E" w:rsidRDefault="008D594D">
      <w:pPr>
        <w:pStyle w:val="CommentText"/>
      </w:pPr>
      <w:r>
        <w:rPr>
          <w:b/>
        </w:rPr>
        <w:t>[Comments]</w:t>
      </w:r>
      <w:r>
        <w:t xml:space="preserve">: </w:t>
      </w:r>
    </w:p>
    <w:p w14:paraId="63EDE811" w14:textId="77777777" w:rsidR="00944D7E" w:rsidRDefault="00944D7E">
      <w:pPr>
        <w:pStyle w:val="CommentText"/>
      </w:pPr>
    </w:p>
    <w:p w14:paraId="38ECC970" w14:textId="77777777" w:rsidR="00944D7E" w:rsidRDefault="00944D7E">
      <w:pPr>
        <w:pStyle w:val="CommentText"/>
      </w:pPr>
    </w:p>
  </w:comment>
  <w:comment w:id="2462" w:author="ZTE-LiuJing" w:date="2022-04-10T17:25:00Z" w:initials="ZTE">
    <w:p w14:paraId="6EF8B1CA" w14:textId="77777777" w:rsidR="00944D7E" w:rsidRDefault="008D594D">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944D7E" w:rsidRDefault="008D594D">
      <w:pPr>
        <w:pStyle w:val="CommentText"/>
      </w:pPr>
      <w:r>
        <w:rPr>
          <w:b/>
        </w:rPr>
        <w:t>[Description]</w:t>
      </w:r>
      <w:r>
        <w:t xml:space="preserve">: </w:t>
      </w:r>
    </w:p>
    <w:p w14:paraId="2F266BF8" w14:textId="77777777" w:rsidR="00944D7E" w:rsidRDefault="008D594D">
      <w:pPr>
        <w:pStyle w:val="CommentText"/>
      </w:pPr>
      <w:r>
        <w:t xml:space="preserve">The maximum value of the searchSpaceSwitchTimer-r17 is 6400 as in the corresponding field description as shown below: </w:t>
      </w:r>
    </w:p>
    <w:p w14:paraId="7008C4E2" w14:textId="77777777" w:rsidR="00944D7E" w:rsidRDefault="008D594D">
      <w:pPr>
        <w:pStyle w:val="TAL"/>
        <w:rPr>
          <w:rFonts w:eastAsia="SimSun"/>
          <w:b/>
          <w:bCs/>
          <w:i/>
          <w:iCs/>
          <w:szCs w:val="18"/>
        </w:rPr>
      </w:pPr>
      <w:r>
        <w:rPr>
          <w:rFonts w:eastAsia="SimSun"/>
          <w:b/>
          <w:bCs/>
          <w:i/>
          <w:iCs/>
        </w:rPr>
        <w:t>searchSpaceSwitchTimer</w:t>
      </w:r>
    </w:p>
    <w:p w14:paraId="1B76105C" w14:textId="77777777" w:rsidR="00944D7E" w:rsidRDefault="008D594D">
      <w:pPr>
        <w:rPr>
          <w:rFonts w:eastAsia="SimSun"/>
        </w:rPr>
      </w:pPr>
      <w:r>
        <w:t>Timer (in unit of slots) to control the UE behavior to switch from search space group X back to search space group</w:t>
      </w:r>
      <w:r>
        <w:t xml:space="preserve">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w:t>
      </w:r>
      <w:r>
        <w:t xml:space="preserve">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w:t>
      </w:r>
      <w:r>
        <w:t xml:space="preserve"> are valid. For 960kHz SCS, {8,16,24,…,1280, 1920, 2560,3200, 3840, 5120</w:t>
      </w:r>
      <w:r>
        <w:rPr>
          <w:b/>
        </w:rPr>
        <w:t>,</w:t>
      </w:r>
      <w:r>
        <w:rPr>
          <w:b/>
          <w:color w:val="FF0000"/>
        </w:rPr>
        <w:t>6400</w:t>
      </w:r>
      <w:r>
        <w:t>} are valid.</w:t>
      </w:r>
    </w:p>
    <w:p w14:paraId="1B5E4F73" w14:textId="77777777" w:rsidR="00944D7E" w:rsidRDefault="008D594D">
      <w:pPr>
        <w:pStyle w:val="CommentText"/>
      </w:pPr>
      <w:r>
        <w:rPr>
          <w:b/>
        </w:rPr>
        <w:t>[Proposed Change]</w:t>
      </w:r>
      <w:r>
        <w:t xml:space="preserve">: </w:t>
      </w:r>
    </w:p>
    <w:p w14:paraId="0C1AA0D5" w14:textId="77777777" w:rsidR="00944D7E" w:rsidRDefault="008D594D">
      <w:pPr>
        <w:pStyle w:val="CommentText"/>
      </w:pPr>
      <w:r>
        <w:t>Correct the maximum value of searchSpaceSwitchTimer-r17 from 800 to 6400.</w:t>
      </w:r>
    </w:p>
    <w:p w14:paraId="7498CBBD" w14:textId="77777777" w:rsidR="00944D7E" w:rsidRDefault="008D594D">
      <w:r>
        <w:rPr>
          <w:b/>
        </w:rPr>
        <w:t>[Comments]</w:t>
      </w:r>
      <w:r>
        <w:t>:</w:t>
      </w:r>
    </w:p>
    <w:p w14:paraId="24CD12FD" w14:textId="77777777" w:rsidR="00944D7E" w:rsidRDefault="008D594D">
      <w:pPr>
        <w:pStyle w:val="CommentText"/>
      </w:pPr>
      <w:r>
        <w:rPr>
          <w:rFonts w:eastAsia="DengXian"/>
          <w:lang w:eastAsia="zh-CN"/>
        </w:rPr>
        <w:t>[</w:t>
      </w:r>
      <w:r>
        <w:t>CATT</w:t>
      </w:r>
      <w:r>
        <w:rPr>
          <w:rFonts w:eastAsia="DengXian"/>
          <w:lang w:eastAsia="zh-CN"/>
        </w:rPr>
        <w:t xml:space="preserve">-PB] </w:t>
      </w:r>
      <w:r>
        <w:t>Agree. Good catch.</w:t>
      </w:r>
    </w:p>
  </w:comment>
  <w:comment w:id="2463" w:author="Ericsson (Min)" w:date="2022-04-20T15:37:00Z" w:initials="E">
    <w:p w14:paraId="6A5E3B2A" w14:textId="77777777" w:rsidR="00944D7E" w:rsidRDefault="008D594D">
      <w:pPr>
        <w:pStyle w:val="CommentText"/>
      </w:pPr>
      <w:r>
        <w:rPr>
          <w:rStyle w:val="CommentReference"/>
        </w:rPr>
        <w:annotationRef/>
      </w:r>
      <w:r>
        <w:rPr>
          <w:rStyle w:val="CommentReference"/>
        </w:rPr>
        <w:annotationRef/>
      </w:r>
      <w:r>
        <w:rPr>
          <w:b/>
        </w:rPr>
        <w:t>[RIL]</w:t>
      </w:r>
      <w:r>
        <w:t xml:space="preserve">: E134 </w:t>
      </w:r>
      <w:r>
        <w:rPr>
          <w:b/>
        </w:rPr>
        <w:t>[Delegate]</w:t>
      </w:r>
      <w:r>
        <w:t>: Erics</w:t>
      </w:r>
      <w:r>
        <w:t xml:space="preserve">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944D7E" w:rsidRDefault="008D594D">
      <w:pPr>
        <w:pStyle w:val="CommentText"/>
      </w:pPr>
      <w:r>
        <w:rPr>
          <w:b/>
        </w:rPr>
        <w:t>[Description]</w:t>
      </w:r>
      <w:r>
        <w:t>: RAN1 has defined new values for 480 and 960 kHz in 38.213</w:t>
      </w:r>
    </w:p>
    <w:p w14:paraId="674FC3BD" w14:textId="77777777" w:rsidR="00944D7E" w:rsidRDefault="008D594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944D7E"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944D7E" w:rsidRDefault="008D594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944D7E" w:rsidRDefault="008D594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944D7E" w:rsidRDefault="008D594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944D7E" w:rsidRDefault="008D594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944D7E" w:rsidRDefault="008D594D">
            <w:pPr>
              <w:pStyle w:val="TAH"/>
            </w:pPr>
            <w:r>
              <w:rPr>
                <w:rFonts w:cs="Arial"/>
                <w:szCs w:val="18"/>
              </w:rPr>
              <w:t xml:space="preserve"> UE processing </w:t>
            </w:r>
            <w:r>
              <w:rPr>
                <w:rFonts w:cs="Arial"/>
                <w:szCs w:val="18"/>
                <w:lang w:eastAsia="zh-CN"/>
              </w:rPr>
              <w:t>capability 2 [symbols]</w:t>
            </w:r>
          </w:p>
        </w:tc>
      </w:tr>
      <w:tr w:rsidR="00944D7E"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944D7E" w:rsidRDefault="008D594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944D7E" w:rsidRDefault="008D594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944D7E" w:rsidRDefault="008D594D">
            <w:pPr>
              <w:pStyle w:val="TAC"/>
            </w:pPr>
            <w:r>
              <w:t>10</w:t>
            </w:r>
          </w:p>
        </w:tc>
      </w:tr>
      <w:tr w:rsidR="00944D7E"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944D7E" w:rsidRDefault="008D594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944D7E" w:rsidRDefault="008D594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944D7E" w:rsidRDefault="008D594D">
            <w:pPr>
              <w:pStyle w:val="TAC"/>
            </w:pPr>
            <w:r>
              <w:t>12</w:t>
            </w:r>
          </w:p>
        </w:tc>
      </w:tr>
      <w:tr w:rsidR="00944D7E"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944D7E" w:rsidRDefault="008D594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944D7E" w:rsidRDefault="008D594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944D7E" w:rsidRDefault="008D594D">
            <w:pPr>
              <w:pStyle w:val="TAC"/>
            </w:pPr>
            <w:r>
              <w:t>22</w:t>
            </w:r>
          </w:p>
        </w:tc>
      </w:tr>
      <w:tr w:rsidR="00944D7E"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944D7E" w:rsidRDefault="008D594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944D7E" w:rsidRDefault="008D594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944D7E" w:rsidRDefault="008D594D">
            <w:pPr>
              <w:pStyle w:val="TAC"/>
            </w:pPr>
            <w:r>
              <w:t>-</w:t>
            </w:r>
          </w:p>
        </w:tc>
      </w:tr>
      <w:tr w:rsidR="00944D7E"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944D7E" w:rsidRDefault="008D594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944D7E" w:rsidRDefault="008D594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944D7E" w:rsidRDefault="008D594D">
            <w:pPr>
              <w:pStyle w:val="TAC"/>
            </w:pPr>
            <w:r>
              <w:t>-</w:t>
            </w:r>
          </w:p>
        </w:tc>
      </w:tr>
      <w:tr w:rsidR="00944D7E"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944D7E" w:rsidRDefault="008D594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944D7E" w:rsidRDefault="008D594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944D7E" w:rsidRDefault="008D594D">
            <w:pPr>
              <w:pStyle w:val="TAC"/>
            </w:pPr>
            <w:r>
              <w:t>-</w:t>
            </w:r>
          </w:p>
        </w:tc>
      </w:tr>
    </w:tbl>
    <w:p w14:paraId="13B027D6" w14:textId="77777777" w:rsidR="00944D7E" w:rsidRDefault="008D594D">
      <w:pPr>
        <w:pStyle w:val="CommentText"/>
      </w:pPr>
      <w:r>
        <w:t>Therefore, value range for the parameter needs to be extended.</w:t>
      </w:r>
    </w:p>
    <w:p w14:paraId="67F501D3" w14:textId="77777777" w:rsidR="00944D7E" w:rsidRDefault="008D594D">
      <w:pPr>
        <w:pStyle w:val="CommentText"/>
      </w:pPr>
      <w:r>
        <w:rPr>
          <w:b/>
        </w:rPr>
        <w:t xml:space="preserve">[Proposed </w:t>
      </w:r>
      <w:r>
        <w:rPr>
          <w:b/>
        </w:rPr>
        <w:t>Change]</w:t>
      </w:r>
      <w:r>
        <w:t xml:space="preserve">: </w:t>
      </w:r>
    </w:p>
    <w:p w14:paraId="3D53E7A0" w14:textId="77777777" w:rsidR="00944D7E" w:rsidRDefault="008D594D">
      <w:pPr>
        <w:pStyle w:val="CommentText"/>
      </w:pPr>
      <w:r>
        <w:rPr>
          <w:b/>
        </w:rPr>
        <w:t>[Comments]</w:t>
      </w:r>
      <w:r>
        <w:t xml:space="preserve">: </w:t>
      </w:r>
    </w:p>
    <w:p w14:paraId="56E9B526" w14:textId="77777777" w:rsidR="00944D7E" w:rsidRDefault="00944D7E">
      <w:pPr>
        <w:pStyle w:val="CommentText"/>
      </w:pPr>
    </w:p>
    <w:p w14:paraId="5ED74C58" w14:textId="77777777" w:rsidR="00944D7E" w:rsidRDefault="00944D7E">
      <w:pPr>
        <w:pStyle w:val="CommentText"/>
      </w:pPr>
    </w:p>
    <w:p w14:paraId="0498A822" w14:textId="77777777" w:rsidR="00944D7E" w:rsidRDefault="00944D7E">
      <w:pPr>
        <w:pStyle w:val="CommentText"/>
      </w:pPr>
    </w:p>
  </w:comment>
  <w:comment w:id="2464" w:author="ZTE-LiuJing" w:date="2022-04-10T17:26:00Z" w:initials="ZTE">
    <w:p w14:paraId="6F76E3DC" w14:textId="77777777" w:rsidR="00944D7E" w:rsidRDefault="008D594D">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944D7E" w:rsidRDefault="008D594D">
      <w:pPr>
        <w:pStyle w:val="CommentText"/>
      </w:pPr>
      <w:r>
        <w:rPr>
          <w:b/>
        </w:rPr>
        <w:t>[Description]</w:t>
      </w:r>
      <w:r>
        <w:t>:</w:t>
      </w:r>
    </w:p>
    <w:p w14:paraId="728CE6ED" w14:textId="77777777" w:rsidR="00944D7E" w:rsidRDefault="008D594D">
      <w:pPr>
        <w:pStyle w:val="CommentText"/>
      </w:pPr>
      <w:r>
        <w:t xml:space="preserve">The maximum value of the PDCCH-SkippingDuration-r17 is 6400 as in the corresponding field description as shown below: </w:t>
      </w:r>
    </w:p>
    <w:p w14:paraId="22840A23" w14:textId="77777777" w:rsidR="00944D7E" w:rsidRDefault="008D594D">
      <w:pPr>
        <w:pStyle w:val="TAL"/>
        <w:rPr>
          <w:rFonts w:eastAsia="Yu Mincho"/>
          <w:b/>
          <w:bCs/>
          <w:i/>
          <w:iCs/>
          <w:szCs w:val="18"/>
        </w:rPr>
      </w:pPr>
      <w:r>
        <w:rPr>
          <w:b/>
          <w:bCs/>
          <w:i/>
          <w:iCs/>
        </w:rPr>
        <w:t>pdcch-SkippingDurationList</w:t>
      </w:r>
    </w:p>
    <w:p w14:paraId="3E8593E4" w14:textId="77777777" w:rsidR="00944D7E" w:rsidRDefault="008D594D">
      <w:pPr>
        <w:rPr>
          <w:rFonts w:eastAsia="SimSun"/>
        </w:rPr>
      </w:pPr>
      <w:r>
        <w:t>The UE can be configured to be indicated by DCI a value of X (i.e., skipping duration), in units of slots, amo</w:t>
      </w:r>
      <w:r>
        <w:t>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1,2,3,…,</w:t>
      </w:r>
      <w:r>
        <w:t xml:space="preserve">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w:t>
      </w:r>
      <w:r>
        <w:t>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944D7E" w:rsidRDefault="008D594D">
      <w:pPr>
        <w:pStyle w:val="CommentText"/>
      </w:pPr>
      <w:r>
        <w:rPr>
          <w:b/>
        </w:rPr>
        <w:t>[Proposed Change]</w:t>
      </w:r>
      <w:r>
        <w:t xml:space="preserve">: </w:t>
      </w:r>
    </w:p>
    <w:p w14:paraId="57936CC8" w14:textId="77777777" w:rsidR="00944D7E" w:rsidRDefault="008D594D">
      <w:pPr>
        <w:pStyle w:val="CommentText"/>
      </w:pPr>
      <w:r>
        <w:t>Correct the maximum value of PDCCH-SkippingDuration-r17 into 6400</w:t>
      </w:r>
    </w:p>
    <w:p w14:paraId="4DC127BF" w14:textId="77777777" w:rsidR="00944D7E" w:rsidRDefault="008D594D">
      <w:r>
        <w:rPr>
          <w:b/>
        </w:rPr>
        <w:t>[Comments]</w:t>
      </w:r>
      <w:r>
        <w:t>:</w:t>
      </w:r>
    </w:p>
    <w:p w14:paraId="061EA43B" w14:textId="77777777" w:rsidR="00944D7E" w:rsidRDefault="008D594D">
      <w:pPr>
        <w:pStyle w:val="CommentText"/>
      </w:pPr>
      <w:r>
        <w:rPr>
          <w:rFonts w:eastAsia="DengXian"/>
          <w:lang w:eastAsia="zh-CN"/>
        </w:rPr>
        <w:t>[</w:t>
      </w:r>
      <w:r>
        <w:t>CATT</w:t>
      </w:r>
      <w:r>
        <w:rPr>
          <w:rFonts w:eastAsia="DengXian"/>
          <w:lang w:eastAsia="zh-CN"/>
        </w:rPr>
        <w:t xml:space="preserve">-PB] </w:t>
      </w:r>
      <w:r>
        <w:t>Agree. Good catch.</w:t>
      </w:r>
    </w:p>
  </w:comment>
  <w:comment w:id="2465" w:author="vivo-Chenli" w:date="2022-04-20T12:48:00Z" w:initials="v">
    <w:p w14:paraId="608F16BE" w14:textId="77777777" w:rsidR="00944D7E" w:rsidRDefault="008D594D">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944D7E" w:rsidRDefault="008D594D">
      <w:pPr>
        <w:pStyle w:val="CommentText"/>
      </w:pPr>
      <w:r>
        <w:rPr>
          <w:b/>
        </w:rPr>
        <w:t>[Description]</w:t>
      </w:r>
      <w:r>
        <w:t>: This EN on whether SSSG switching or PDCCH skipping applicable only when C-DRX is configured should be removed</w:t>
      </w:r>
    </w:p>
    <w:p w14:paraId="78E1C0BB" w14:textId="77777777" w:rsidR="00944D7E" w:rsidRDefault="008D594D">
      <w:r>
        <w:rPr>
          <w:b/>
        </w:rPr>
        <w:t>[Proposed Change]</w:t>
      </w:r>
      <w:r>
        <w:t>: There is no suc</w:t>
      </w:r>
      <w:r>
        <w:t xml:space="preserve">h restriction to limit the SSSG switching or PDCCH skipping applicable only when C-DRX is configured. Meanwhile, there is also no such restriction in RAN1 specification. Thus, we think this EN should be removed. </w:t>
      </w:r>
    </w:p>
    <w:p w14:paraId="07ABB80E" w14:textId="77777777" w:rsidR="00944D7E" w:rsidRDefault="008D594D">
      <w:pPr>
        <w:pStyle w:val="CommentText"/>
      </w:pPr>
      <w:r>
        <w:rPr>
          <w:b/>
        </w:rPr>
        <w:t>[Comments]</w:t>
      </w:r>
      <w:r>
        <w:t xml:space="preserve">: </w:t>
      </w:r>
    </w:p>
    <w:p w14:paraId="61C096C6" w14:textId="77777777" w:rsidR="00944D7E" w:rsidRDefault="00944D7E">
      <w:pPr>
        <w:pStyle w:val="CommentText"/>
      </w:pPr>
    </w:p>
  </w:comment>
  <w:comment w:id="2466" w:author="Huawei (David)" w:date="2022-04-09T20:06:00Z" w:initials="HW">
    <w:p w14:paraId="346511C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944D7E" w:rsidRDefault="008D594D">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 xml:space="preserve">can be only configured by SIBx and the UE with minimized capability can only receive </w:t>
      </w:r>
      <w:r>
        <w:rPr>
          <w:szCs w:val="22"/>
          <w:lang w:eastAsia="sv-SE"/>
        </w:rPr>
        <w:t>oen non-zero CORESEET.</w:t>
      </w:r>
    </w:p>
    <w:p w14:paraId="43574D1B" w14:textId="77777777" w:rsidR="00944D7E" w:rsidRDefault="008D594D">
      <w:pPr>
        <w:pStyle w:val="CommentText"/>
        <w:rPr>
          <w:lang w:val="en-US"/>
        </w:rPr>
      </w:pPr>
      <w:r>
        <w:rPr>
          <w:szCs w:val="22"/>
          <w:lang w:eastAsia="sv-SE"/>
        </w:rPr>
        <w:t>When the UE is configured with dedicated BWP for unicast/multicast reception, the same CORESET has to be used also for unicast/multicast reception. however, when this is configured in SIB20, TCI-state shall not be configured. When th</w:t>
      </w:r>
      <w:r>
        <w:rPr>
          <w:szCs w:val="22"/>
          <w:lang w:eastAsia="sv-SE"/>
        </w:rPr>
        <w:t xml:space="preserve">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w:t>
      </w:r>
      <w:r>
        <w:rPr>
          <w:rFonts w:eastAsiaTheme="minorEastAsia"/>
        </w:rPr>
        <w:t>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944D7E" w:rsidRDefault="008D594D">
      <w:pPr>
        <w:pStyle w:val="CommentText"/>
        <w:rPr>
          <w:lang w:val="en-US"/>
        </w:rPr>
      </w:pPr>
      <w:r>
        <w:rPr>
          <w:b/>
        </w:rPr>
        <w:t>[Prop</w:t>
      </w:r>
      <w:r>
        <w:rPr>
          <w:b/>
        </w:rPr>
        <w:t>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w:t>
      </w:r>
      <w:r>
        <w:rPr>
          <w:strike/>
          <w:noProof/>
          <w:color w:val="FF0000"/>
          <w:szCs w:val="22"/>
          <w:lang w:eastAsia="sv-SE"/>
        </w:rPr>
        <w:t xml:space="preserve">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944D7E" w:rsidRDefault="008D594D">
      <w:pPr>
        <w:pStyle w:val="CommentText"/>
      </w:pPr>
      <w:r>
        <w:rPr>
          <w:b/>
        </w:rPr>
        <w:t>[Comments]</w:t>
      </w:r>
      <w:r>
        <w:t xml:space="preserve">: </w:t>
      </w:r>
    </w:p>
    <w:p w14:paraId="053DFDE4" w14:textId="77777777" w:rsidR="00944D7E" w:rsidRDefault="00944D7E">
      <w:pPr>
        <w:pStyle w:val="CommentText"/>
      </w:pPr>
    </w:p>
  </w:comment>
  <w:comment w:id="2467" w:author="Xiaomi(Yanhua)" w:date="2022-04-11T08:50:00Z" w:initials="m">
    <w:p w14:paraId="3641D35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944D7E" w:rsidRDefault="008D594D">
      <w:pPr>
        <w:pStyle w:val="CommentText"/>
      </w:pPr>
      <w:r>
        <w:rPr>
          <w:b/>
        </w:rPr>
        <w:t>[Description]</w:t>
      </w:r>
      <w:r>
        <w:t xml:space="preserve">: </w:t>
      </w:r>
    </w:p>
    <w:p w14:paraId="13193784" w14:textId="77777777" w:rsidR="00944D7E" w:rsidRDefault="008D594D">
      <w:pPr>
        <w:pStyle w:val="CommentText"/>
      </w:pPr>
      <w:r>
        <w:t>The sentence is not smooth.</w:t>
      </w:r>
    </w:p>
    <w:p w14:paraId="497380C5" w14:textId="77777777" w:rsidR="00944D7E" w:rsidRDefault="008D594D">
      <w:pPr>
        <w:pStyle w:val="CommentText"/>
      </w:pPr>
      <w:r>
        <w:rPr>
          <w:b/>
        </w:rPr>
        <w:t>[Proposed Change]</w:t>
      </w:r>
      <w:r>
        <w:t xml:space="preserve">: </w:t>
      </w:r>
    </w:p>
    <w:p w14:paraId="6F1FD9C9" w14:textId="77777777" w:rsidR="00944D7E" w:rsidRDefault="008D594D">
      <w:pPr>
        <w:pStyle w:val="CommentText"/>
      </w:pPr>
      <w:r>
        <w:rPr>
          <w:bCs/>
          <w:iCs/>
          <w:lang w:eastAsia="x-none"/>
        </w:rPr>
        <w:t>The UE can be c</w:t>
      </w:r>
      <w:r>
        <w:rPr>
          <w:bCs/>
          <w:iCs/>
          <w:lang w:eastAsia="x-none"/>
        </w:rPr>
        <w:t>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944D7E" w:rsidRDefault="00944D7E">
      <w:pPr>
        <w:pStyle w:val="CommentText"/>
      </w:pPr>
    </w:p>
    <w:p w14:paraId="05C1B7CF" w14:textId="77777777" w:rsidR="00944D7E" w:rsidRDefault="008D594D">
      <w:pPr>
        <w:pStyle w:val="CommentText"/>
      </w:pPr>
      <w:r>
        <w:rPr>
          <w:b/>
        </w:rPr>
        <w:t>[Comments]</w:t>
      </w:r>
      <w:r>
        <w:t xml:space="preserve">: </w:t>
      </w:r>
    </w:p>
    <w:p w14:paraId="73B5394B" w14:textId="77777777" w:rsidR="00944D7E" w:rsidRDefault="008D594D">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w:t>
      </w:r>
      <w:r>
        <w:t>he former could be removed. So, in the end, it would look like:</w:t>
      </w:r>
    </w:p>
    <w:p w14:paraId="0A63DBD3" w14:textId="77777777" w:rsidR="00944D7E" w:rsidRDefault="008D594D">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w:t>
      </w:r>
      <w:r>
        <w:rPr>
          <w:lang w:eastAsia="x-none"/>
        </w:rPr>
        <w:t>DCCH schedules data.”</w:t>
      </w:r>
      <w:r>
        <w:t xml:space="preserve"> </w:t>
      </w:r>
    </w:p>
  </w:comment>
  <w:comment w:id="2470" w:author="Ericsson" w:date="2022-04-09T21:55:00Z" w:initials="E">
    <w:p w14:paraId="33F4DE95" w14:textId="77777777" w:rsidR="00944D7E" w:rsidRDefault="008D594D">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944D7E" w:rsidRDefault="008D594D">
      <w:pPr>
        <w:pStyle w:val="CommentText"/>
      </w:pPr>
      <w:r>
        <w:rPr>
          <w:b/>
        </w:rPr>
        <w:t>[Description]</w:t>
      </w:r>
      <w:r>
        <w:t>: PDCCH slot group configuration for FR2-2 is missing in PDCCH-ConfigCommon</w:t>
      </w:r>
    </w:p>
    <w:p w14:paraId="62939C80" w14:textId="77777777" w:rsidR="00944D7E" w:rsidRDefault="008D594D">
      <w:pPr>
        <w:pStyle w:val="CommentText"/>
      </w:pPr>
      <w:r>
        <w:rPr>
          <w:b/>
        </w:rPr>
        <w:t>[Proposed Change]</w:t>
      </w:r>
      <w:r>
        <w:t>: I</w:t>
      </w:r>
      <w:r>
        <w:t>ntroduce PDCCH slot group configuration for FR2-2 in PDCCH-ConfigCommon. We are going to submit a tdoc to address this issue.</w:t>
      </w:r>
    </w:p>
    <w:p w14:paraId="53E7C25A" w14:textId="77777777" w:rsidR="00944D7E" w:rsidRDefault="008D594D">
      <w:pPr>
        <w:pStyle w:val="CommentText"/>
      </w:pPr>
      <w:r>
        <w:rPr>
          <w:b/>
        </w:rPr>
        <w:t>[Comments]</w:t>
      </w:r>
      <w:r>
        <w:t>:</w:t>
      </w:r>
    </w:p>
    <w:p w14:paraId="7D17C717" w14:textId="77777777" w:rsidR="00944D7E" w:rsidRDefault="00944D7E">
      <w:pPr>
        <w:pStyle w:val="CommentText"/>
      </w:pPr>
    </w:p>
  </w:comment>
  <w:comment w:id="2471" w:author="(Huawei) GuoYinghao" w:date="2022-04-10T23:15:00Z" w:initials="H">
    <w:p w14:paraId="143DB9BD" w14:textId="77777777" w:rsidR="00944D7E" w:rsidRDefault="008D594D">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w:t>
      </w:r>
      <w:r>
        <w:rPr>
          <w:b/>
          <w:color w:val="FF0000"/>
        </w:rPr>
        <w:t>n]</w:t>
      </w:r>
      <w:r>
        <w:rPr>
          <w:color w:val="FF0000"/>
        </w:rPr>
        <w:t>: v27</w:t>
      </w:r>
    </w:p>
    <w:p w14:paraId="1F0B4F38" w14:textId="77777777" w:rsidR="00944D7E" w:rsidRDefault="008D594D">
      <w:r>
        <w:rPr>
          <w:b/>
        </w:rPr>
        <w:t>[Description]</w:t>
      </w:r>
      <w:r>
        <w:t>: If the RedCap specific DL BWP does NOT include CD-SSB and the entire CORESET#0, the search space for SIB1/OSI/Paging should be absent for the RedCap sepcfiic BWP. Otherwise, those fields should be configured with the same values as l</w:t>
      </w:r>
      <w:r>
        <w:t>egacy initial DL BWP.</w:t>
      </w:r>
    </w:p>
    <w:p w14:paraId="0FEADCBB" w14:textId="77777777" w:rsidR="00944D7E" w:rsidRDefault="008D594D">
      <w:r>
        <w:rPr>
          <w:b/>
        </w:rPr>
        <w:t>[Proposed Change]</w:t>
      </w:r>
      <w:r>
        <w:t xml:space="preserve">: In the field description of searchSpaceSIB1, searchSpaceOtherSystemInformation and </w:t>
      </w:r>
    </w:p>
    <w:p w14:paraId="4022AD0D" w14:textId="77777777" w:rsidR="00944D7E" w:rsidRDefault="008D594D">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w:t>
      </w:r>
      <w:r>
        <w:rPr>
          <w:color w:val="FF0000"/>
          <w:u w:val="single"/>
        </w:rPr>
        <w:t xml:space="preserve"> it includes CD-SSB and the entire CORESET#0.</w:t>
      </w:r>
      <w:r>
        <w:t>”</w:t>
      </w:r>
    </w:p>
    <w:p w14:paraId="0D55B1A1" w14:textId="77777777" w:rsidR="00944D7E" w:rsidRDefault="008D594D">
      <w:pPr>
        <w:pStyle w:val="CommentText"/>
      </w:pPr>
      <w:r>
        <w:rPr>
          <w:b/>
        </w:rPr>
        <w:t>[Comments]</w:t>
      </w:r>
      <w:r>
        <w:t>:</w:t>
      </w:r>
    </w:p>
  </w:comment>
  <w:comment w:id="2472" w:author="ZTE-LiuJing" w:date="2022-04-10T18:01:00Z" w:initials="ZTE">
    <w:p w14:paraId="2B8C222A" w14:textId="77777777" w:rsidR="00944D7E" w:rsidRDefault="008D594D">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944D7E" w:rsidRDefault="008D594D">
      <w:pPr>
        <w:pStyle w:val="CommentText"/>
      </w:pPr>
      <w:r>
        <w:rPr>
          <w:b/>
        </w:rPr>
        <w:t>[Description]</w:t>
      </w:r>
      <w:r>
        <w:t>: The search space could either be an existing search space or a new search sp</w:t>
      </w:r>
      <w:r>
        <w:t xml:space="preserve">ace. So, propose to make it chise of search space ID and search space </w:t>
      </w:r>
    </w:p>
    <w:p w14:paraId="4AE0680F" w14:textId="77777777" w:rsidR="00944D7E" w:rsidRDefault="008D594D">
      <w:pPr>
        <w:pStyle w:val="CommentText"/>
      </w:pPr>
      <w:r>
        <w:rPr>
          <w:b/>
        </w:rPr>
        <w:t>[Proposed Change]</w:t>
      </w:r>
      <w:r>
        <w:t xml:space="preserve">: </w:t>
      </w:r>
    </w:p>
    <w:p w14:paraId="1E04DBAC" w14:textId="77777777" w:rsidR="00944D7E" w:rsidRDefault="008D594D">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944D7E" w:rsidRDefault="008D594D">
      <w:r>
        <w:rPr>
          <w:b/>
        </w:rPr>
        <w:t>[Comments]</w:t>
      </w:r>
      <w:r>
        <w:t>:</w:t>
      </w:r>
    </w:p>
    <w:p w14:paraId="3B920C2D" w14:textId="77777777" w:rsidR="00944D7E" w:rsidRDefault="00944D7E">
      <w:pPr>
        <w:pStyle w:val="CommentText"/>
      </w:pPr>
    </w:p>
  </w:comment>
  <w:comment w:id="2473" w:author="Xiaomi(Yanhua)" w:date="2022-04-16T04:33:00Z" w:initials="m">
    <w:p w14:paraId="6CE9F2D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15E96F" w14:textId="77777777" w:rsidR="00944D7E" w:rsidRDefault="008D594D">
      <w:pPr>
        <w:pStyle w:val="CommentText"/>
        <w:rPr>
          <w:rFonts w:eastAsiaTheme="minorEastAsia"/>
        </w:rPr>
      </w:pPr>
      <w:r>
        <w:rPr>
          <w:b/>
        </w:rPr>
        <w:t>[Description]</w:t>
      </w:r>
      <w:r>
        <w:t xml:space="preserve">: </w:t>
      </w:r>
    </w:p>
    <w:p w14:paraId="71A94487" w14:textId="77777777" w:rsidR="00944D7E" w:rsidRDefault="008D594D">
      <w:pPr>
        <w:pStyle w:val="CommentText"/>
      </w:pPr>
      <w:r>
        <w:t xml:space="preserve">If the RedCap specific initial DL BWP does NOT contain the entire CORESET#0, then the </w:t>
      </w:r>
      <w:r>
        <w:rPr>
          <w:rFonts w:eastAsia="SimSun"/>
          <w:szCs w:val="22"/>
          <w:lang w:eastAsia="sv-SE"/>
        </w:rPr>
        <w:t>additional common c</w:t>
      </w:r>
      <w:r>
        <w:rPr>
          <w:rFonts w:eastAsia="SimSun"/>
          <w:szCs w:val="22"/>
          <w:lang w:eastAsia="sv-SE"/>
        </w:rPr>
        <w:t>ontrol resource set configured for Redcap is not contained in the bandwidth of CORESET#0.</w:t>
      </w:r>
    </w:p>
    <w:p w14:paraId="05B6DCE4" w14:textId="77777777" w:rsidR="00944D7E" w:rsidRDefault="008D594D">
      <w:pPr>
        <w:pStyle w:val="CommentText"/>
      </w:pPr>
      <w:r>
        <w:rPr>
          <w:b/>
        </w:rPr>
        <w:t>[Proposed Change]</w:t>
      </w:r>
      <w:r>
        <w:t xml:space="preserve">: </w:t>
      </w:r>
    </w:p>
    <w:p w14:paraId="5344D564" w14:textId="77777777" w:rsidR="00944D7E" w:rsidRDefault="008D594D">
      <w:pPr>
        <w:pStyle w:val="CommentText"/>
      </w:pPr>
      <w:r>
        <w:t>To add:</w:t>
      </w:r>
    </w:p>
    <w:p w14:paraId="12BB50DF" w14:textId="77777777" w:rsidR="00944D7E" w:rsidRDefault="008D594D">
      <w:pPr>
        <w:pStyle w:val="CommentText"/>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371A31EF" w14:textId="77777777" w:rsidR="00944D7E" w:rsidRDefault="008D594D">
      <w:pPr>
        <w:pStyle w:val="CommentText"/>
      </w:pPr>
      <w:r>
        <w:rPr>
          <w:b/>
        </w:rPr>
        <w:t>[Comments]</w:t>
      </w:r>
      <w:r>
        <w:t xml:space="preserve">: </w:t>
      </w:r>
    </w:p>
    <w:p w14:paraId="02FA7D23" w14:textId="77777777" w:rsidR="00944D7E" w:rsidRDefault="00944D7E">
      <w:pPr>
        <w:pStyle w:val="CommentText"/>
      </w:pPr>
    </w:p>
  </w:comment>
  <w:comment w:id="2480" w:author="Xiaomi (Xiaowei)" w:date="2022-04-10T08:07:00Z" w:initials="xiaomi">
    <w:p w14:paraId="5E9F5CF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944D7E" w:rsidRDefault="008D594D">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944D7E" w:rsidRDefault="008D594D">
      <w:pPr>
        <w:pStyle w:val="CommentText"/>
      </w:pPr>
      <w:r>
        <w:rPr>
          <w:b/>
        </w:rPr>
        <w:t>[Proposed Change]</w:t>
      </w:r>
      <w:r>
        <w:t>: If Need code N is used for discardTimerExt2, it will be one-shot configuration. Then it is against the intention to use SetupRelease type, which is used for supporting delt</w:t>
      </w:r>
      <w:r>
        <w:t>a configuration using need M to explicitly release stored configuration.</w:t>
      </w:r>
    </w:p>
    <w:p w14:paraId="768548B8" w14:textId="77777777" w:rsidR="00944D7E" w:rsidRDefault="008D594D">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944D7E" w:rsidRDefault="008D594D">
      <w:pPr>
        <w:pStyle w:val="CommentText"/>
      </w:pPr>
      <w:r>
        <w:rPr>
          <w:b/>
        </w:rPr>
        <w:t>[Comments]</w:t>
      </w:r>
      <w:r>
        <w:t>: Huawei (Lili) v18: No, it should be Cond DRB2, like discardTimerExt-r16.</w:t>
      </w:r>
    </w:p>
    <w:p w14:paraId="2843D186" w14:textId="77777777" w:rsidR="00944D7E" w:rsidRDefault="00944D7E">
      <w:pPr>
        <w:pStyle w:val="CommentText"/>
      </w:pPr>
    </w:p>
  </w:comment>
  <w:comment w:id="2482" w:author="Apple" w:date="2022-04-15T04:25:00Z" w:initials="A">
    <w:p w14:paraId="4CC9C9D6" w14:textId="77777777" w:rsidR="00944D7E" w:rsidRDefault="008D594D">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w:t>
      </w:r>
      <w:r>
        <w:rPr>
          <w:b/>
        </w:rPr>
        <w:t>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944D7E" w:rsidRDefault="008D594D">
      <w:pPr>
        <w:pStyle w:val="CommentText"/>
      </w:pPr>
      <w:r>
        <w:rPr>
          <w:b/>
        </w:rPr>
        <w:t>[Description]</w:t>
      </w:r>
      <w:r>
        <w:t xml:space="preserve">: “drb-ContinueUDC-r17” </w:t>
      </w:r>
      <w:r>
        <w:rPr>
          <w:noProof/>
        </w:rPr>
        <w:t>should be defined as OPTIONAL -- Need N</w:t>
      </w:r>
    </w:p>
    <w:p w14:paraId="5FB47B1A" w14:textId="77777777" w:rsidR="00944D7E" w:rsidRDefault="008D594D">
      <w:pPr>
        <w:pStyle w:val="CommentText"/>
      </w:pPr>
      <w:r>
        <w:rPr>
          <w:b/>
        </w:rPr>
        <w:t>[Proposed Change]</w:t>
      </w:r>
      <w:r>
        <w:t xml:space="preserve">: </w:t>
      </w:r>
      <w:r>
        <w:rPr>
          <w:noProof/>
        </w:rPr>
        <w:t xml:space="preserve">drb-ContinueUDC-r17             ENUMERATED { true }                                          </w:t>
      </w:r>
      <w:r>
        <w:rPr>
          <w:noProof/>
        </w:rPr>
        <w:t>OPTIONAL    -- Need N</w:t>
      </w:r>
    </w:p>
    <w:p w14:paraId="29E37D6C" w14:textId="77777777" w:rsidR="00944D7E" w:rsidRDefault="008D594D">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83" w:author="ZTE(Yuan)" w:date="2022-04-11T18:48:00Z" w:initials="Z">
    <w:p w14:paraId="174F5E12" w14:textId="77777777" w:rsidR="00944D7E" w:rsidRDefault="008D594D">
      <w:pPr>
        <w:pStyle w:val="CommentText"/>
      </w:pPr>
      <w:r>
        <w:rPr>
          <w:rStyle w:val="CommentReference"/>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944D7E" w:rsidRDefault="008D594D">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944D7E" w:rsidRDefault="008D594D">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944D7E" w:rsidRDefault="008D594D">
      <w:pPr>
        <w:pStyle w:val="CommentText"/>
      </w:pPr>
      <w:r>
        <w:rPr>
          <w:b/>
        </w:rPr>
        <w:t>[Comments]</w:t>
      </w:r>
      <w:r>
        <w:t xml:space="preserve">: </w:t>
      </w:r>
    </w:p>
    <w:p w14:paraId="493575B0" w14:textId="77777777" w:rsidR="00944D7E" w:rsidRDefault="00944D7E">
      <w:pPr>
        <w:pStyle w:val="CommentText"/>
      </w:pPr>
    </w:p>
  </w:comment>
  <w:comment w:id="2484" w:author="Intel (Sudeep)" w:date="2022-04-11T11:20:00Z" w:initials="I">
    <w:p w14:paraId="22F0BC94" w14:textId="77777777" w:rsidR="00944D7E" w:rsidRDefault="008D594D">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944D7E" w:rsidRDefault="008D594D">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944D7E" w:rsidRDefault="008D594D">
      <w:pPr>
        <w:pStyle w:val="CommentText"/>
      </w:pPr>
      <w:r>
        <w:rPr>
          <w:b/>
        </w:rPr>
        <w:t>[Proposed Change]</w:t>
      </w:r>
      <w:r>
        <w:t xml:space="preserve">: Remove the reference to </w:t>
      </w:r>
      <w:r>
        <w:rPr>
          <w:i/>
          <w:lang w:eastAsia="en-GB"/>
        </w:rPr>
        <w:t>discardTimerExt</w:t>
      </w:r>
    </w:p>
    <w:p w14:paraId="2BF8DE5B" w14:textId="77777777" w:rsidR="00944D7E" w:rsidRDefault="008D594D">
      <w:pPr>
        <w:pStyle w:val="CommentText"/>
      </w:pPr>
      <w:r>
        <w:rPr>
          <w:b/>
        </w:rPr>
        <w:t>[Comments]</w:t>
      </w:r>
      <w:r>
        <w:t xml:space="preserve">: </w:t>
      </w:r>
    </w:p>
    <w:p w14:paraId="05770D06"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485" w:author="Huawei (David)" w:date="2022-04-09T20:08:00Z" w:initials="HW">
    <w:p w14:paraId="433B48F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944D7E" w:rsidRDefault="008D594D">
      <w:pPr>
        <w:pStyle w:val="CommentText"/>
        <w:rPr>
          <w:lang w:val="en-US"/>
        </w:rPr>
      </w:pPr>
      <w:r>
        <w:rPr>
          <w:b/>
        </w:rPr>
        <w:t>[Description]</w:t>
      </w:r>
      <w:r>
        <w:t xml:space="preserve">: The description should be aligned with 38.323: “For MRB, HFN with a reference SN can be provided by upper layers. If provided, the initial value of HFN is set according </w:t>
      </w:r>
      <w:r>
        <w:t>to the HFN and the reference SN”</w:t>
      </w:r>
    </w:p>
    <w:p w14:paraId="4D4B1EE2" w14:textId="77777777" w:rsidR="00944D7E" w:rsidRDefault="008D594D">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944D7E" w:rsidRDefault="008D594D">
      <w:pPr>
        <w:pStyle w:val="CommentText"/>
      </w:pPr>
      <w:r>
        <w:rPr>
          <w:b/>
        </w:rPr>
        <w:t>[Comments]</w:t>
      </w:r>
      <w:r>
        <w:t xml:space="preserve">: </w:t>
      </w:r>
    </w:p>
    <w:p w14:paraId="73F7DB40" w14:textId="77777777" w:rsidR="00944D7E" w:rsidRDefault="00944D7E">
      <w:pPr>
        <w:pStyle w:val="CommentText"/>
      </w:pPr>
    </w:p>
  </w:comment>
  <w:comment w:id="2486" w:author="Huawei (David)" w:date="2022-04-10T23:23:00Z" w:initials="HW">
    <w:p w14:paraId="06A3239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w:t>
      </w:r>
      <w:r>
        <w:rPr>
          <w:b/>
        </w:rPr>
        <w:t>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944D7E" w:rsidRDefault="008D594D">
      <w:pPr>
        <w:pStyle w:val="CommentText"/>
      </w:pPr>
      <w:r>
        <w:rPr>
          <w:b/>
        </w:rPr>
        <w:t>[Description]</w:t>
      </w:r>
      <w:r>
        <w:t xml:space="preserve">: </w:t>
      </w:r>
      <w:r>
        <w:tab/>
        <w:t>It should be clarified that only in case of split SRB2, NW can configure SCG for IAB.</w:t>
      </w:r>
    </w:p>
    <w:p w14:paraId="156C89FB" w14:textId="77777777" w:rsidR="00944D7E" w:rsidRDefault="008D594D">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944D7E" w:rsidRDefault="008D594D">
      <w:pPr>
        <w:pStyle w:val="CommentText"/>
      </w:pPr>
      <w:r>
        <w:rPr>
          <w:b/>
        </w:rPr>
        <w:t>[Comments]</w:t>
      </w:r>
      <w:r>
        <w:t xml:space="preserve">: </w:t>
      </w:r>
    </w:p>
    <w:p w14:paraId="1FEBB796" w14:textId="77777777" w:rsidR="00944D7E" w:rsidRDefault="00944D7E">
      <w:pPr>
        <w:pStyle w:val="CommentText"/>
      </w:pPr>
    </w:p>
  </w:comment>
  <w:comment w:id="2487" w:author="(Huawei) GuoYinghao" w:date="2022-04-11T00:20:00Z" w:initials="H">
    <w:p w14:paraId="30EEA778" w14:textId="77777777" w:rsidR="00944D7E" w:rsidRDefault="008D594D">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944D7E" w:rsidRDefault="008D594D">
      <w:r>
        <w:rPr>
          <w:b/>
        </w:rPr>
        <w:t>[Description]</w:t>
      </w:r>
      <w:r>
        <w:t>: This description is not accurate, the retransmission grant is for CG n</w:t>
      </w:r>
      <w:r>
        <w:t>ot DG.</w:t>
      </w:r>
    </w:p>
    <w:p w14:paraId="3F7E09C8" w14:textId="77777777" w:rsidR="00944D7E" w:rsidRDefault="008D594D">
      <w:r>
        <w:rPr>
          <w:b/>
        </w:rPr>
        <w:t>[Proposed Change]</w:t>
      </w:r>
      <w:r>
        <w:t xml:space="preserve">: “a retransmission grant </w:t>
      </w:r>
      <w:r>
        <w:rPr>
          <w:color w:val="FF0000"/>
          <w:u w:val="single"/>
        </w:rPr>
        <w:t>addressed to the MAC entity’s CS-RNTI</w:t>
      </w:r>
      <w:r>
        <w:t>, as specified in TS 38.321 [3].”</w:t>
      </w:r>
    </w:p>
    <w:p w14:paraId="614A0463" w14:textId="77777777" w:rsidR="00944D7E" w:rsidRDefault="008D594D">
      <w:pPr>
        <w:pStyle w:val="CommentText"/>
      </w:pPr>
      <w:r>
        <w:rPr>
          <w:b/>
        </w:rPr>
        <w:t>[Comments]</w:t>
      </w:r>
      <w:r>
        <w:t>:</w:t>
      </w:r>
    </w:p>
  </w:comment>
  <w:comment w:id="2488" w:author="(Huawei) Guo Yinghao" w:date="2022-04-15T01:56:00Z" w:initials="H">
    <w:p w14:paraId="6F9735C9" w14:textId="77777777" w:rsidR="00944D7E" w:rsidRDefault="008D594D">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944D7E" w:rsidRDefault="008D594D">
      <w:r>
        <w:rPr>
          <w:b/>
        </w:rPr>
        <w:t>[Descrip</w:t>
      </w:r>
      <w:r>
        <w:rPr>
          <w:b/>
        </w:rPr>
        <w:t>tion]</w:t>
      </w:r>
      <w:r>
        <w:t>: This field shall be absent for split bearer without duplication.</w:t>
      </w:r>
    </w:p>
    <w:p w14:paraId="27A40587" w14:textId="77777777" w:rsidR="00944D7E" w:rsidRDefault="008D594D">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944D7E" w:rsidRDefault="008D594D">
      <w:r>
        <w:rPr>
          <w:b/>
        </w:rPr>
        <w:t>[Comments]</w:t>
      </w:r>
      <w:r>
        <w:t>:</w:t>
      </w:r>
    </w:p>
    <w:p w14:paraId="4E372838" w14:textId="77777777" w:rsidR="00944D7E" w:rsidRDefault="00944D7E">
      <w:pPr>
        <w:pStyle w:val="CommentText"/>
      </w:pPr>
    </w:p>
  </w:comment>
  <w:comment w:id="2491" w:author="Huawei (David)" w:date="2022-04-21T05:25:00Z" w:initials="HW">
    <w:p w14:paraId="350EBCA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944D7E" w:rsidRDefault="008D594D">
      <w:pPr>
        <w:pStyle w:val="CommentText"/>
        <w:rPr>
          <w:noProof/>
        </w:rPr>
      </w:pPr>
      <w:r>
        <w:rPr>
          <w:b/>
        </w:rPr>
        <w:t>[Description]</w:t>
      </w:r>
      <w:r>
        <w:t xml:space="preserve">: </w:t>
      </w:r>
      <w:r>
        <w:rPr>
          <w:b/>
        </w:rPr>
        <w:t>]</w:t>
      </w:r>
      <w:r>
        <w:t xml:space="preserve">: Based on the previous RAN1 LS R1-2202760, the zp-CSI-RS-ResourceToAddModList is not allowed to be configured for MBS CFR (CFR and BWP use </w:t>
      </w:r>
      <w:r>
        <w:t>same resource pool configured for unicast), but we forgot to exclude this parameter for CFR configuration.</w:t>
      </w:r>
    </w:p>
    <w:p w14:paraId="79E152A9" w14:textId="77777777" w:rsidR="00944D7E" w:rsidRDefault="008D594D">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w:t>
      </w:r>
      <w:r>
        <w:t>ntennaPortsFieldPresenceDCI-1-2, aperiodicZP-CSI-RS-ResourceSetsToAddModListDCI-1-2,...</w:t>
      </w:r>
    </w:p>
    <w:p w14:paraId="542D08C4" w14:textId="77777777" w:rsidR="00944D7E" w:rsidRDefault="008D594D">
      <w:pPr>
        <w:pStyle w:val="CommentText"/>
      </w:pPr>
      <w:r>
        <w:rPr>
          <w:b/>
        </w:rPr>
        <w:t>[Comments]</w:t>
      </w:r>
      <w:r>
        <w:t xml:space="preserve">: </w:t>
      </w:r>
    </w:p>
    <w:p w14:paraId="5EB62C48" w14:textId="77777777" w:rsidR="00944D7E" w:rsidRDefault="00944D7E">
      <w:pPr>
        <w:pStyle w:val="CommentText"/>
      </w:pPr>
    </w:p>
  </w:comment>
  <w:comment w:id="2493" w:author="Ericsson(HelkaLiina)" w:date="2022-04-19T09:46:00Z" w:initials="ER">
    <w:p w14:paraId="0DCDA146" w14:textId="77777777" w:rsidR="00944D7E" w:rsidRDefault="008D594D">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944D7E" w:rsidRDefault="008D594D">
      <w:pPr>
        <w:pStyle w:val="CommentText"/>
      </w:pPr>
      <w:r>
        <w:rPr>
          <w:b/>
        </w:rPr>
        <w:t>[Description]</w:t>
      </w:r>
      <w:r>
        <w:t xml:space="preserve">: Name </w:t>
      </w:r>
      <w:r>
        <w:t>should be changed to sfnScheme</w:t>
      </w:r>
    </w:p>
    <w:p w14:paraId="2854773B" w14:textId="77777777" w:rsidR="00944D7E" w:rsidRDefault="008D594D">
      <w:pPr>
        <w:pStyle w:val="CommentText"/>
      </w:pPr>
      <w:r>
        <w:rPr>
          <w:b/>
        </w:rPr>
        <w:t>[Proposed Change]</w:t>
      </w:r>
      <w:r>
        <w:t>: shorten the name</w:t>
      </w:r>
    </w:p>
    <w:p w14:paraId="4B6EE707" w14:textId="77777777" w:rsidR="00944D7E" w:rsidRDefault="008D594D">
      <w:pPr>
        <w:pStyle w:val="CommentText"/>
      </w:pPr>
      <w:r>
        <w:rPr>
          <w:b/>
        </w:rPr>
        <w:t>[Comments]</w:t>
      </w:r>
      <w:r>
        <w:t xml:space="preserve">: </w:t>
      </w:r>
    </w:p>
    <w:p w14:paraId="78A1D427" w14:textId="77777777" w:rsidR="00944D7E" w:rsidRDefault="008D594D">
      <w:pPr>
        <w:pStyle w:val="CommentText"/>
      </w:pPr>
      <w:r>
        <w:t>Ericsson(Helka-Liina): RAN2 is sending LS about this structure. Suggest to discuss when response is available.</w:t>
      </w:r>
    </w:p>
  </w:comment>
  <w:comment w:id="2494" w:author="Huawei (David)" w:date="2022-04-21T05:28:00Z" w:initials="HW">
    <w:p w14:paraId="7354C97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944D7E" w:rsidRDefault="008D594D">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w:t>
      </w:r>
      <w:r>
        <w:t>ing to RAN1 spec TS 38.214, the total number of configured patterns including patterns in CFR and BPW is still 4. However, if the same pattern is configured in BWP and related CFR, these patterns will be counted as 2, which reduces the total available numb</w:t>
      </w:r>
      <w:r>
        <w:t>er for rate matching patterns. Hence it should be clarified that the same RateMatchPatternId in CFR and associated BPW shall point to the same resource configuration and it should be counted as 1 pattern for the evaluation of the total number of configured</w:t>
      </w:r>
      <w:r>
        <w:t xml:space="preserve"> rate mating patterns.</w:t>
      </w:r>
    </w:p>
    <w:p w14:paraId="42BB59F6" w14:textId="77777777" w:rsidR="00944D7E" w:rsidRDefault="008D594D">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w:t>
      </w:r>
      <w:r>
        <w:rPr>
          <w:i/>
          <w:color w:val="FF0000"/>
          <w:u w:val="single"/>
        </w:rPr>
        <w:t>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w:t>
      </w:r>
      <w:r>
        <w:rPr>
          <w:color w:val="FF0000"/>
          <w:u w:val="single"/>
        </w:rPr>
        <w:t>otal configured rate match patterns as defined in TS 38.214 [19].</w:t>
      </w:r>
    </w:p>
    <w:p w14:paraId="2877181F" w14:textId="77777777" w:rsidR="00944D7E" w:rsidRDefault="008D594D">
      <w:pPr>
        <w:pStyle w:val="CommentText"/>
      </w:pPr>
      <w:r>
        <w:rPr>
          <w:b/>
        </w:rPr>
        <w:t>[Comments]</w:t>
      </w:r>
      <w:r>
        <w:t xml:space="preserve">: </w:t>
      </w:r>
    </w:p>
    <w:p w14:paraId="7BE52A5C" w14:textId="77777777" w:rsidR="00944D7E" w:rsidRDefault="00944D7E">
      <w:pPr>
        <w:pStyle w:val="CommentText"/>
      </w:pPr>
    </w:p>
  </w:comment>
  <w:comment w:id="2495" w:author="ZTE-LiuJing" w:date="2022-04-10T17:44:00Z" w:initials="ZTE">
    <w:p w14:paraId="2197081B" w14:textId="77777777" w:rsidR="00944D7E" w:rsidRDefault="008D594D">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944D7E" w:rsidRDefault="008D594D">
      <w:pPr>
        <w:pStyle w:val="CommentText"/>
      </w:pPr>
      <w:r>
        <w:rPr>
          <w:b/>
        </w:rPr>
        <w:t>[Description]</w:t>
      </w:r>
      <w:r>
        <w:t>:</w:t>
      </w:r>
    </w:p>
    <w:p w14:paraId="46745CA3" w14:textId="77777777" w:rsidR="00944D7E" w:rsidRDefault="008D594D">
      <w:pPr>
        <w:pStyle w:val="CommentText"/>
      </w:pPr>
      <w:r>
        <w:t>1: It is not appropriate that capturing of the</w:t>
      </w:r>
      <w:r>
        <w:t xml:space="preserve"> UE behaviour for UL BWP in the </w:t>
      </w:r>
      <w:r>
        <w:rPr>
          <w:i/>
        </w:rPr>
        <w:t>PDSCH-Config</w:t>
      </w:r>
      <w:r>
        <w:t xml:space="preserve"> field description </w:t>
      </w:r>
    </w:p>
    <w:p w14:paraId="7912BC31" w14:textId="77777777" w:rsidR="00944D7E" w:rsidRDefault="008D594D">
      <w:pPr>
        <w:pStyle w:val="CommentText"/>
      </w:pPr>
      <w:r>
        <w:t>2: The field description wording is too ambiguous to understand what the function IE is for.</w:t>
      </w:r>
    </w:p>
    <w:p w14:paraId="5ECAA1FA" w14:textId="77777777" w:rsidR="00944D7E" w:rsidRDefault="008D594D">
      <w:pPr>
        <w:pStyle w:val="CommentText"/>
      </w:pPr>
      <w:r>
        <w:t>3: It is not needed for the last sentence in the description since this information element is in t</w:t>
      </w:r>
      <w:r>
        <w:t>he choice structure.</w:t>
      </w:r>
    </w:p>
    <w:p w14:paraId="1EB4EF87" w14:textId="77777777" w:rsidR="00944D7E" w:rsidRDefault="008D594D">
      <w:pPr>
        <w:pStyle w:val="CommentText"/>
      </w:pPr>
      <w:r>
        <w:rPr>
          <w:b/>
        </w:rPr>
        <w:t>[Proposed Change]</w:t>
      </w:r>
      <w:r>
        <w:t>:</w:t>
      </w:r>
    </w:p>
    <w:p w14:paraId="1E55E39D" w14:textId="77777777" w:rsidR="00944D7E" w:rsidRDefault="008D594D">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944D7E" w:rsidRDefault="008D594D">
      <w:r>
        <w:rPr>
          <w:b/>
        </w:rPr>
        <w:t>[</w:t>
      </w:r>
      <w:r>
        <w:rPr>
          <w:b/>
        </w:rPr>
        <w:t>Comments]</w:t>
      </w:r>
      <w:r>
        <w:t xml:space="preserve">: </w:t>
      </w:r>
    </w:p>
    <w:p w14:paraId="7169E38C" w14:textId="77777777" w:rsidR="00944D7E" w:rsidRDefault="008D594D">
      <w:r>
        <w:t xml:space="preserve">Ericsson(Helka-Liina): </w:t>
      </w:r>
      <w:r>
        <w:rPr>
          <w:i/>
          <w:iCs/>
        </w:rPr>
        <w:t>In CR draft</w:t>
      </w:r>
    </w:p>
    <w:p w14:paraId="064B7776" w14:textId="77777777" w:rsidR="00944D7E" w:rsidRDefault="00944D7E">
      <w:pPr>
        <w:pStyle w:val="CommentText"/>
      </w:pPr>
    </w:p>
  </w:comment>
  <w:comment w:id="2497" w:author="vivo-Chenli" w:date="2022-04-11T07:15:00Z" w:initials="vivo">
    <w:p w14:paraId="1832984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944D7E" w:rsidRDefault="008D594D">
      <w:pPr>
        <w:pStyle w:val="CommentText"/>
      </w:pPr>
      <w:r>
        <w:rPr>
          <w:b/>
        </w:rPr>
        <w:t>[Description]</w:t>
      </w:r>
      <w:r>
        <w:t xml:space="preserve">: The field description of sfnSchemePdsch needs to be </w:t>
      </w:r>
      <w:r>
        <w:t>updated</w:t>
      </w:r>
    </w:p>
    <w:p w14:paraId="05AFEE68" w14:textId="77777777" w:rsidR="00944D7E" w:rsidRDefault="008D594D">
      <w:r>
        <w:rPr>
          <w:b/>
        </w:rPr>
        <w:t>[Proposed Change]</w:t>
      </w:r>
      <w:r>
        <w:t>: For SFN PDSCH, all downlink BWPs (except initial BWP) within a CC should also be the same configuration of SFN scheme according to the below RAN1 conclusion:</w:t>
      </w:r>
    </w:p>
    <w:p w14:paraId="4959C088" w14:textId="77777777" w:rsidR="00944D7E" w:rsidRDefault="008D594D">
      <w:pPr>
        <w:rPr>
          <w:b/>
          <w:bCs/>
          <w:highlight w:val="green"/>
          <w:lang w:eastAsia="x-none"/>
        </w:rPr>
      </w:pPr>
      <w:r>
        <w:rPr>
          <w:b/>
          <w:bCs/>
          <w:highlight w:val="green"/>
          <w:lang w:eastAsia="x-none"/>
        </w:rPr>
        <w:t>Agreement</w:t>
      </w:r>
    </w:p>
    <w:p w14:paraId="133BF674" w14:textId="77777777" w:rsidR="00944D7E" w:rsidRDefault="008D594D">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 xml:space="preserve">Enhanced SFN (scheme 1 or TRP-based pre-compensation scheme) </w:t>
      </w:r>
      <w:r>
        <w:rPr>
          <w:rFonts w:ascii="Times New Roman" w:eastAsiaTheme="minorEastAsia" w:hAnsi="Times New Roman" w:cs="Times New Roman"/>
          <w:sz w:val="20"/>
          <w:szCs w:val="20"/>
          <w:lang w:eastAsia="zh-CN"/>
        </w:rPr>
        <w:t>for PDCCH and PDSCH is configured by using separate per-BWP RRC parameters</w:t>
      </w:r>
    </w:p>
    <w:p w14:paraId="7E6A79D5" w14:textId="77777777" w:rsidR="00944D7E" w:rsidRDefault="008D594D">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944D7E" w:rsidRDefault="008D594D">
      <w:r>
        <w:rPr>
          <w:rFonts w:hint="eastAsia"/>
        </w:rPr>
        <w:t>T</w:t>
      </w:r>
      <w:r>
        <w:t xml:space="preserve">hus, the proposed changed is to add the </w:t>
      </w:r>
      <w:r>
        <w:t>field description for sfnSchemePdsch similar as sfnScheme in PDCCH-Config:</w:t>
      </w:r>
    </w:p>
    <w:p w14:paraId="487B4EEE" w14:textId="77777777" w:rsidR="00944D7E" w:rsidRDefault="008D594D">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944D7E" w:rsidRDefault="008D594D">
      <w:pPr>
        <w:rPr>
          <w:rFonts w:ascii="Arial" w:hAnsi="Arial" w:cs="Arial"/>
        </w:rPr>
      </w:pPr>
      <w:r>
        <w:rPr>
          <w:rFonts w:ascii="Arial" w:hAnsi="Arial" w:cs="Arial"/>
          <w:lang w:eastAsia="sv-SE"/>
        </w:rPr>
        <w:t>This parameter is used to configure SFN scheme for PDSCH: sfnSchemeA or sfnSchemeB as specified in TS 38.xxx. The field can be configured only for BWP-DownlinkDedicat</w:t>
      </w:r>
      <w:r>
        <w:rPr>
          <w:rFonts w:ascii="Arial" w:hAnsi="Arial" w:cs="Arial"/>
          <w:lang w:eastAsia="sv-SE"/>
        </w:rPr>
        <w:t xml:space="preserve">ed. </w:t>
      </w:r>
      <w:r>
        <w:rPr>
          <w:rFonts w:ascii="Arial" w:hAnsi="Arial" w:cs="Arial"/>
          <w:color w:val="FF0000"/>
          <w:u w:val="single"/>
          <w:lang w:eastAsia="sv-SE"/>
        </w:rPr>
        <w:t>The PDSCH-Configs in all BWPs (except BWP#0) of a ServingCell should have the same configuration of SFN scheme.</w:t>
      </w:r>
    </w:p>
    <w:p w14:paraId="50ED8235" w14:textId="77777777" w:rsidR="00944D7E" w:rsidRDefault="008D594D">
      <w:pPr>
        <w:pStyle w:val="CommentText"/>
      </w:pPr>
      <w:r>
        <w:rPr>
          <w:b/>
        </w:rPr>
        <w:t>[Comments]</w:t>
      </w:r>
      <w:r>
        <w:t xml:space="preserve">: </w:t>
      </w:r>
    </w:p>
    <w:p w14:paraId="42A907B7" w14:textId="77777777" w:rsidR="00944D7E" w:rsidRDefault="008D594D">
      <w:pPr>
        <w:pStyle w:val="CommentText"/>
      </w:pPr>
      <w:r>
        <w:t>Ericsson(Helka-Liina): RAN2 is sending LS about this structure. Suggest to discuss when response is available.</w:t>
      </w:r>
    </w:p>
  </w:comment>
  <w:comment w:id="2498" w:author="Intel (Youn)" w:date="2022-04-11T00:58:00Z" w:initials="I">
    <w:p w14:paraId="6999D6DD" w14:textId="77777777" w:rsidR="00944D7E" w:rsidRDefault="008D594D">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944D7E" w:rsidRDefault="008D594D">
      <w:pPr>
        <w:pStyle w:val="CommentText"/>
      </w:pPr>
      <w:r>
        <w:rPr>
          <w:b/>
        </w:rPr>
        <w:t>[Description]</w:t>
      </w:r>
      <w:r>
        <w:t xml:space="preserve">: Missing restriction in the field description. </w:t>
      </w:r>
    </w:p>
    <w:p w14:paraId="75AC0C2A" w14:textId="77777777" w:rsidR="00944D7E" w:rsidRDefault="008D594D">
      <w:pPr>
        <w:pStyle w:val="CommentText"/>
      </w:pPr>
      <w:r>
        <w:rPr>
          <w:b/>
        </w:rPr>
        <w:t>[Proposed Change]</w:t>
      </w:r>
      <w:r>
        <w:t>: add “all downlink BWPs (except initial BWP) within a CC should hav</w:t>
      </w:r>
      <w:r>
        <w:t>e the same configuration of SFN scheme”</w:t>
      </w:r>
    </w:p>
    <w:p w14:paraId="645B9134" w14:textId="77777777" w:rsidR="00944D7E" w:rsidRDefault="008D594D">
      <w:pPr>
        <w:pStyle w:val="CommentText"/>
      </w:pPr>
      <w:r>
        <w:rPr>
          <w:b/>
        </w:rPr>
        <w:t>[Comments]</w:t>
      </w:r>
      <w:r>
        <w:t xml:space="preserve">: </w:t>
      </w:r>
    </w:p>
    <w:p w14:paraId="27DE721A" w14:textId="77777777" w:rsidR="00944D7E" w:rsidRDefault="008D594D">
      <w:pPr>
        <w:pStyle w:val="CommentText"/>
      </w:pPr>
      <w:r>
        <w:t>Ericsson(Helka-Liina): RAN2 is sending LS about this structure. Suggest to discuss when response is available.</w:t>
      </w:r>
    </w:p>
  </w:comment>
  <w:comment w:id="2499" w:author="vivo-Chenli" w:date="2022-04-11T07:13:00Z" w:initials="vivo">
    <w:p w14:paraId="1BCC0CB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944D7E" w:rsidRDefault="008D594D">
      <w:pPr>
        <w:pStyle w:val="CommentText"/>
      </w:pPr>
      <w:r>
        <w:rPr>
          <w:b/>
        </w:rPr>
        <w:t>[Description]</w:t>
      </w:r>
      <w:r>
        <w:t>: The field description of sfnSchemePdsch needs to be updated.</w:t>
      </w:r>
    </w:p>
    <w:p w14:paraId="7F4743D8" w14:textId="77777777" w:rsidR="00944D7E" w:rsidRDefault="008D594D">
      <w:r>
        <w:rPr>
          <w:b/>
        </w:rPr>
        <w:t>[Proposed Change]</w:t>
      </w:r>
      <w:r>
        <w:t>: PDSCH-Config has been configured in IE BWP-Down</w:t>
      </w:r>
      <w:r>
        <w:rPr>
          <w:rFonts w:hint="eastAsia"/>
        </w:rPr>
        <w:t>lin</w:t>
      </w:r>
      <w:r>
        <w:t>kDedicated. There is no need to emphasize it. Thus, the last bull</w:t>
      </w:r>
      <w:r>
        <w:t>et in the field description should be removed.</w:t>
      </w:r>
    </w:p>
    <w:p w14:paraId="6C02B4C5" w14:textId="77777777" w:rsidR="00944D7E" w:rsidRDefault="008D594D">
      <w:r>
        <w:rPr>
          <w:rFonts w:hint="eastAsia"/>
        </w:rPr>
        <w:t>T</w:t>
      </w:r>
      <w:r>
        <w:t xml:space="preserve">he proposed change is: </w:t>
      </w:r>
    </w:p>
    <w:p w14:paraId="3EDDDAC9" w14:textId="77777777" w:rsidR="00944D7E" w:rsidRDefault="008D594D">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944D7E" w:rsidRDefault="008D594D">
      <w:pPr>
        <w:pStyle w:val="CommentText"/>
        <w:rPr>
          <w:rFonts w:eastAsia="MS Mincho"/>
        </w:rPr>
      </w:pPr>
      <w:r>
        <w:rPr>
          <w:b/>
        </w:rPr>
        <w:t>[Comments]</w:t>
      </w:r>
      <w:r>
        <w:t xml:space="preserve">: </w:t>
      </w:r>
    </w:p>
    <w:p w14:paraId="23A2AF4A" w14:textId="77777777" w:rsidR="00944D7E" w:rsidRDefault="008D594D">
      <w:pPr>
        <w:pStyle w:val="CommentText"/>
      </w:pPr>
      <w:r>
        <w:t>Ericsson(Helka-Liina): RAN2 is sending LS about this structure. Suggest to discuss when response is available.</w:t>
      </w:r>
    </w:p>
  </w:comment>
  <w:comment w:id="2504" w:author="Xiaomi (Xiaowei)" w:date="2022-04-10T08:48:00Z" w:initials="xiaomi">
    <w:p w14:paraId="332B75C9"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944D7E" w:rsidRDefault="008D594D">
      <w:pPr>
        <w:pStyle w:val="CommentText"/>
      </w:pPr>
      <w:r>
        <w:rPr>
          <w:b/>
        </w:rPr>
        <w:t>[Descr</w:t>
      </w:r>
      <w:r>
        <w:rPr>
          <w:b/>
        </w:rPr>
        <w:t>iption]</w:t>
      </w:r>
      <w:r>
        <w:t>: Need R is changed to Need M</w:t>
      </w:r>
    </w:p>
    <w:p w14:paraId="681C9E76" w14:textId="77777777" w:rsidR="00944D7E" w:rsidRDefault="008D594D">
      <w:pPr>
        <w:pStyle w:val="CommentText"/>
      </w:pPr>
      <w:r>
        <w:rPr>
          <w:b/>
        </w:rPr>
        <w:t>[Proposed Change]</w:t>
      </w:r>
      <w:r>
        <w:t>: The need code for uplinkHARQ-Mode is Need M, which is to support delta configuration. We suggest to align UL and DL configuration, i.e. to support delta configuration for DL. Thus, we suggest to chang</w:t>
      </w:r>
      <w:r>
        <w:t>e the Need R to Need M.</w:t>
      </w:r>
    </w:p>
    <w:p w14:paraId="2CF81080" w14:textId="77777777" w:rsidR="00944D7E" w:rsidRDefault="008D594D">
      <w:pPr>
        <w:pStyle w:val="CommentText"/>
      </w:pPr>
      <w:r>
        <w:rPr>
          <w:b/>
        </w:rPr>
        <w:t>[Comments]</w:t>
      </w:r>
      <w:r>
        <w:t xml:space="preserve">: </w:t>
      </w:r>
    </w:p>
    <w:p w14:paraId="439DCD1A" w14:textId="77777777" w:rsidR="00944D7E" w:rsidRDefault="00944D7E">
      <w:pPr>
        <w:pStyle w:val="CommentText"/>
      </w:pPr>
    </w:p>
  </w:comment>
  <w:comment w:id="2505" w:author="vivo (Xiao)" w:date="2022-04-10T01:39:00Z" w:initials="v">
    <w:p w14:paraId="17D226A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944D7E" w:rsidRDefault="008D594D">
      <w:pPr>
        <w:pStyle w:val="CommentText"/>
      </w:pPr>
      <w:r>
        <w:rPr>
          <w:b/>
        </w:rPr>
        <w:t>[Description]</w:t>
      </w:r>
      <w:r>
        <w:t>: Reivision of the incorrect field description for</w:t>
      </w:r>
      <w:r>
        <w:rPr>
          <w:i/>
        </w:rPr>
        <w:t xml:space="preserve"> nrofHARQ-ProcessesF</w:t>
      </w:r>
      <w:r>
        <w:rPr>
          <w:i/>
        </w:rPr>
        <w:t>orPDSCH.</w:t>
      </w:r>
    </w:p>
    <w:p w14:paraId="6E446EE2" w14:textId="77777777" w:rsidR="00944D7E" w:rsidRDefault="008D594D">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w:t>
      </w:r>
      <w:r>
        <w:t xml:space="preserve"> field is configured. </w:t>
      </w:r>
    </w:p>
    <w:p w14:paraId="525EBD86" w14:textId="77777777" w:rsidR="00944D7E" w:rsidRDefault="008D594D">
      <w:pPr>
        <w:pStyle w:val="CommentText"/>
      </w:pPr>
      <w:r>
        <w:t>So the proposed solution is to revise the field description as follows:</w:t>
      </w:r>
    </w:p>
    <w:p w14:paraId="1799AD67" w14:textId="77777777" w:rsidR="00944D7E" w:rsidRDefault="008D594D">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944D7E" w:rsidRDefault="008D594D">
      <w:pPr>
        <w:pStyle w:val="CommentText"/>
      </w:pPr>
      <w:r>
        <w:rPr>
          <w:b/>
        </w:rPr>
        <w:t>[Comments]</w:t>
      </w:r>
      <w:r>
        <w:t xml:space="preserve">: </w:t>
      </w:r>
    </w:p>
    <w:p w14:paraId="2FD57D60"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508" w:author="Rapporteur (Håkan)" w:date="2022-04-13T08:58:00Z" w:initials="R">
    <w:p w14:paraId="2C37947B" w14:textId="77777777" w:rsidR="00944D7E" w:rsidRDefault="008D594D">
      <w:pPr>
        <w:pStyle w:val="CommentText"/>
      </w:pPr>
      <w:r>
        <w:rPr>
          <w:rStyle w:val="CommentReference"/>
        </w:rPr>
        <w:annotationRef/>
      </w:r>
      <w:r>
        <w:rPr>
          <w:b/>
        </w:rPr>
        <w:t>[RIL]</w:t>
      </w:r>
      <w:r>
        <w:t xml:space="preserve">: Q300 </w:t>
      </w:r>
      <w:r>
        <w:rPr>
          <w:b/>
        </w:rPr>
        <w:t>[Delegate]</w:t>
      </w:r>
      <w:r>
        <w:t>: Qual</w:t>
      </w:r>
      <w:r>
        <w:t xml:space="preserve">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944D7E" w:rsidRDefault="008D594D">
      <w:pPr>
        <w:pStyle w:val="CommentText"/>
      </w:pPr>
      <w:r>
        <w:rPr>
          <w:b/>
        </w:rPr>
        <w:t>[Description]</w:t>
      </w:r>
      <w:r>
        <w:t>: Extended k0 in PDSCH-TimeDomainResourceAllocation</w:t>
      </w:r>
    </w:p>
    <w:p w14:paraId="4623A1B4" w14:textId="77777777" w:rsidR="00944D7E" w:rsidRDefault="008D594D">
      <w:pPr>
        <w:pStyle w:val="CommentText"/>
        <w:rPr>
          <w:color w:val="000000"/>
        </w:rPr>
      </w:pPr>
      <w:r>
        <w:rPr>
          <w:b/>
        </w:rPr>
        <w:t>[Proposed Change]</w:t>
      </w:r>
      <w:r>
        <w:t xml:space="preserve">: </w:t>
      </w:r>
      <w:r>
        <w:rPr>
          <w:color w:val="000000"/>
        </w:rPr>
        <w:t>The only difference between r16 and r17 seems to be the range of k0. Then it is unc</w:t>
      </w:r>
      <w:r>
        <w:rPr>
          <w:color w:val="000000"/>
        </w:rPr>
        <w:t>lear why -r17 needs to be introduced instead of simply adding NCE for k0-v1700 for the extende</w:t>
      </w:r>
    </w:p>
    <w:p w14:paraId="5FFF619D" w14:textId="77777777" w:rsidR="00944D7E" w:rsidRDefault="008D594D">
      <w:pPr>
        <w:pStyle w:val="CommentText"/>
        <w:rPr>
          <w:color w:val="000000"/>
        </w:rPr>
      </w:pPr>
      <w:r>
        <w:rPr>
          <w:color w:val="000000"/>
        </w:rPr>
        <w:t>Easier to simply add k0-v1700 field in -r16 IE, unless a clear need for new IE is seen.d range. This also has impact on merging with MBS.</w:t>
      </w:r>
    </w:p>
    <w:p w14:paraId="63509B1A" w14:textId="77777777" w:rsidR="00944D7E" w:rsidRDefault="008D594D">
      <w:pPr>
        <w:pStyle w:val="CommentText"/>
      </w:pPr>
      <w:r>
        <w:rPr>
          <w:bCs/>
        </w:rPr>
        <w:t>Related to Q301 and Q30</w:t>
      </w:r>
      <w:r>
        <w:rPr>
          <w:bCs/>
        </w:rPr>
        <w:t>2</w:t>
      </w:r>
    </w:p>
    <w:p w14:paraId="265B10D5" w14:textId="77777777" w:rsidR="00944D7E" w:rsidRDefault="008D594D">
      <w:pPr>
        <w:pStyle w:val="CommentText"/>
      </w:pPr>
      <w:r>
        <w:rPr>
          <w:b/>
        </w:rPr>
        <w:t>[Comments]</w:t>
      </w:r>
      <w:r>
        <w:t xml:space="preserve">: </w:t>
      </w:r>
    </w:p>
    <w:p w14:paraId="0EA193CC" w14:textId="77777777" w:rsidR="00944D7E" w:rsidRDefault="00944D7E">
      <w:pPr>
        <w:pStyle w:val="CommentText"/>
      </w:pPr>
    </w:p>
  </w:comment>
  <w:comment w:id="2509" w:author="Rapporteur (Håkan)" w:date="2022-04-13T09:25:00Z" w:initials="R">
    <w:p w14:paraId="67AFB978" w14:textId="77777777" w:rsidR="00944D7E" w:rsidRDefault="008D594D">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944D7E" w:rsidRDefault="008D594D">
      <w:pPr>
        <w:pStyle w:val="CommentText"/>
      </w:pPr>
      <w:r>
        <w:rPr>
          <w:b/>
        </w:rPr>
        <w:t>[Description]</w:t>
      </w:r>
      <w:r>
        <w:t>: repetitionNumber field descr</w:t>
      </w:r>
    </w:p>
    <w:p w14:paraId="3A66F1D8" w14:textId="77777777" w:rsidR="00944D7E" w:rsidRDefault="008D594D">
      <w:pPr>
        <w:pStyle w:val="CommentText"/>
        <w:rPr>
          <w:b/>
        </w:rPr>
      </w:pPr>
      <w:r>
        <w:rPr>
          <w:b/>
        </w:rPr>
        <w:t>[Proposed Change]</w:t>
      </w:r>
      <w:r>
        <w:t xml:space="preserve">: </w:t>
      </w:r>
      <w:r>
        <w:rPr>
          <w:color w:val="000000"/>
        </w:rPr>
        <w:t>In the field description, the new sentence "This field is not</w:t>
      </w:r>
      <w:r>
        <w:rPr>
          <w:color w:val="000000"/>
        </w:rPr>
        <w:t xml:space="preserve"> present when PDSCH-TimeDomainResourceAllocation-r16 is included in SIB20" is confusing.</w:t>
      </w:r>
      <w:r>
        <w:rPr>
          <w:b/>
        </w:rPr>
        <w:t xml:space="preserve"> </w:t>
      </w:r>
    </w:p>
    <w:p w14:paraId="1A58AD69" w14:textId="77777777" w:rsidR="00944D7E" w:rsidRDefault="008D594D">
      <w:pPr>
        <w:pStyle w:val="CommentText"/>
        <w:rPr>
          <w:b/>
        </w:rPr>
      </w:pPr>
      <w:r>
        <w:rPr>
          <w:color w:val="000000"/>
        </w:rPr>
        <w:t xml:space="preserve">Use -r16 only if k0 is extended but PDSCH-TimeDomainResourceAllocation-r17 is removed. Use -r17 in SIB20, if r17 is kept. Capture in conditional presence (instead of </w:t>
      </w:r>
      <w:r>
        <w:rPr>
          <w:color w:val="000000"/>
        </w:rPr>
        <w:t>field description) that when included in SIB20, repetitionNumber field is absent.</w:t>
      </w:r>
      <w:r>
        <w:rPr>
          <w:b/>
        </w:rPr>
        <w:t xml:space="preserve"> </w:t>
      </w:r>
    </w:p>
    <w:p w14:paraId="570142A0" w14:textId="77777777" w:rsidR="00944D7E" w:rsidRDefault="008D594D">
      <w:pPr>
        <w:pStyle w:val="CommentText"/>
        <w:rPr>
          <w:bCs/>
        </w:rPr>
      </w:pPr>
      <w:r>
        <w:rPr>
          <w:bCs/>
        </w:rPr>
        <w:t>Related to Q300 and Q301</w:t>
      </w:r>
    </w:p>
    <w:p w14:paraId="6665D7C7" w14:textId="77777777" w:rsidR="00944D7E" w:rsidRDefault="008D594D">
      <w:pPr>
        <w:pStyle w:val="CommentText"/>
      </w:pPr>
      <w:r>
        <w:rPr>
          <w:b/>
        </w:rPr>
        <w:t>[Comments]</w:t>
      </w:r>
      <w:r>
        <w:t>:</w:t>
      </w:r>
    </w:p>
    <w:p w14:paraId="6C13DD75" w14:textId="77777777" w:rsidR="00944D7E" w:rsidRDefault="00944D7E">
      <w:pPr>
        <w:pStyle w:val="CommentText"/>
      </w:pPr>
    </w:p>
  </w:comment>
  <w:comment w:id="2512" w:author="ZTE-LiuJing" w:date="2022-04-10T17:46:00Z" w:initials="ZTE">
    <w:p w14:paraId="5123CE7C" w14:textId="77777777" w:rsidR="00944D7E" w:rsidRDefault="008D594D">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944D7E" w:rsidRDefault="008D594D">
      <w:pPr>
        <w:pStyle w:val="CommentText"/>
      </w:pPr>
      <w:r>
        <w:rPr>
          <w:b/>
        </w:rPr>
        <w:t>[Description]</w:t>
      </w:r>
      <w:r>
        <w:t>:</w:t>
      </w:r>
    </w:p>
    <w:p w14:paraId="75FE0BB0" w14:textId="77777777" w:rsidR="00944D7E" w:rsidRDefault="008D594D">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944D7E"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944D7E" w:rsidRDefault="008D594D">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944D7E" w:rsidRDefault="008D594D">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944D7E" w:rsidRDefault="008D594D">
            <w:pPr>
              <w:spacing w:after="0"/>
              <w:rPr>
                <w:rFonts w:ascii="Arial" w:eastAsia="DengXian" w:hAnsi="Arial" w:cs="Arial"/>
                <w:color w:val="000000"/>
              </w:rPr>
            </w:pPr>
            <w:r>
              <w:rPr>
                <w:rFonts w:ascii="Arial" w:eastAsia="DengXian" w:hAnsi="Arial" w:cs="Arial"/>
                <w:color w:val="000000"/>
              </w:rPr>
              <w:t>Indicates whether the UE shall report Rel17 MPE P-M</w:t>
            </w:r>
            <w:r>
              <w:rPr>
                <w:rFonts w:ascii="Arial" w:eastAsia="DengXian" w:hAnsi="Arial" w:cs="Arial"/>
                <w:color w:val="000000"/>
              </w:rPr>
              <w:t>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944D7E" w:rsidRDefault="008D594D">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944D7E" w:rsidRDefault="008D594D">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944D7E" w:rsidRDefault="00944D7E">
      <w:pPr>
        <w:pStyle w:val="CommentText"/>
      </w:pPr>
    </w:p>
    <w:p w14:paraId="704FE9F6" w14:textId="77777777" w:rsidR="00944D7E" w:rsidRDefault="008D594D">
      <w:pPr>
        <w:pStyle w:val="CommentText"/>
      </w:pPr>
      <w:r>
        <w:rPr>
          <w:b/>
        </w:rPr>
        <w:t>[Proposed Change]</w:t>
      </w:r>
      <w:r>
        <w:t xml:space="preserve">: </w:t>
      </w:r>
    </w:p>
    <w:p w14:paraId="44CF85DE" w14:textId="77777777" w:rsidR="00944D7E" w:rsidRDefault="008D594D">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944D7E" w:rsidRDefault="008D594D">
      <w:r>
        <w:rPr>
          <w:b/>
        </w:rPr>
        <w:t>[Comments]</w:t>
      </w:r>
      <w:r>
        <w:t>:</w:t>
      </w:r>
    </w:p>
    <w:p w14:paraId="4932EE91" w14:textId="77777777" w:rsidR="00944D7E" w:rsidRDefault="008D594D">
      <w:pPr>
        <w:pStyle w:val="CommentText"/>
      </w:pPr>
      <w:r>
        <w:t>Ericsson(helka-Liina): the configuration is according to LS response in R2-2203893</w:t>
      </w:r>
    </w:p>
    <w:p w14:paraId="41F70B44" w14:textId="77777777" w:rsidR="00944D7E" w:rsidRDefault="008D594D">
      <w:pPr>
        <w:spacing w:after="120"/>
        <w:ind w:left="720"/>
        <w:jc w:val="both"/>
        <w:rPr>
          <w:rFonts w:ascii="Arial" w:hAnsi="Arial" w:cs="Arial"/>
        </w:rPr>
      </w:pPr>
      <w:r>
        <w:rPr>
          <w:rFonts w:ascii="Arial" w:hAnsi="Arial" w:cs="Arial"/>
          <w:b/>
          <w:bCs/>
        </w:rPr>
        <w:t xml:space="preserve">Question 1.9: </w:t>
      </w:r>
      <w:r>
        <w:rPr>
          <w:rFonts w:ascii="Arial" w:hAnsi="Arial" w:cs="Arial"/>
        </w:rPr>
        <w:t xml:space="preserve">RAN1 to confirm whether the </w:t>
      </w:r>
      <w:r>
        <w:rPr>
          <w:rFonts w:ascii="Arial" w:hAnsi="Arial" w:cs="Arial"/>
        </w:rPr>
        <w:t>RAN2 should keep the MPE-Config-FR2-r17 in the PHR-Config IE, which is per cell group, or move it to (per-cell) per BWP level as indicated in L1 parameter excel?</w:t>
      </w:r>
    </w:p>
    <w:p w14:paraId="3D77FA55" w14:textId="77777777" w:rsidR="00944D7E" w:rsidRDefault="008D594D">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944D7E" w:rsidRDefault="008D594D">
      <w:pPr>
        <w:spacing w:after="120"/>
        <w:ind w:left="720"/>
        <w:jc w:val="both"/>
        <w:rPr>
          <w:rFonts w:ascii="Arial" w:hAnsi="Arial" w:cs="Arial"/>
        </w:rPr>
      </w:pPr>
      <w:r>
        <w:rPr>
          <w:rFonts w:ascii="Arial" w:hAnsi="Arial" w:cs="Arial"/>
          <w:bCs/>
          <w:lang w:val="en-US"/>
        </w:rPr>
        <w:t>The enhanced MPE reporting doesn't impact how the PHR-Config is provided, and RAN</w:t>
      </w:r>
      <w:r>
        <w:rPr>
          <w:rFonts w:ascii="Arial" w:hAnsi="Arial" w:cs="Arial"/>
          <w:bCs/>
          <w:lang w:val="en-US"/>
        </w:rPr>
        <w:t xml:space="preserve">2 can keep the MPE-Config-FR2-r17 in the PHR-Config IE, which is per cell group. </w:t>
      </w:r>
      <w:r>
        <w:rPr>
          <w:rFonts w:ascii="Arial" w:hAnsi="Arial" w:cs="Arial"/>
          <w:lang w:val="en-US"/>
        </w:rPr>
        <w:t>The mpe-ResourcePool-r17 under MPE -Config-FR2-r17 should be BWP /CC-specific.  </w:t>
      </w:r>
    </w:p>
    <w:p w14:paraId="1BFEB235" w14:textId="77777777" w:rsidR="00944D7E" w:rsidRDefault="008D594D">
      <w:pPr>
        <w:pStyle w:val="CommentText"/>
      </w:pPr>
      <w:r>
        <w:t>Note that per CC is also implemented there.</w:t>
      </w:r>
    </w:p>
  </w:comment>
  <w:comment w:id="2513" w:author="Intel (Youn)" w:date="2022-04-14T14:34:00Z" w:initials="I">
    <w:p w14:paraId="15076A28" w14:textId="77777777" w:rsidR="00944D7E" w:rsidRDefault="008D594D">
      <w:pPr>
        <w:pStyle w:val="CommentText"/>
      </w:pPr>
      <w:r>
        <w:rPr>
          <w:rStyle w:val="CommentReference"/>
        </w:rPr>
        <w:annotationRef/>
      </w:r>
      <w:r>
        <w:rPr>
          <w:b/>
        </w:rPr>
        <w:t>[RIL]</w:t>
      </w:r>
      <w:r>
        <w:t xml:space="preserve">: I116 </w:t>
      </w:r>
      <w:r>
        <w:rPr>
          <w:b/>
        </w:rPr>
        <w:t>[Delegate]</w:t>
      </w:r>
      <w:r>
        <w:t xml:space="preserve">: Intel (Youn)  </w:t>
      </w:r>
      <w:r>
        <w:rPr>
          <w:b/>
        </w:rPr>
        <w:t>[WI]</w:t>
      </w:r>
      <w:r>
        <w:t>: NR_fe</w:t>
      </w:r>
      <w:r>
        <w:t>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944D7E" w:rsidRDefault="008D594D">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944D7E" w:rsidRDefault="008D594D">
      <w:pPr>
        <w:pStyle w:val="CommentText"/>
      </w:pPr>
      <w:r>
        <w:rPr>
          <w:b/>
        </w:rPr>
        <w:t>[Proposed Change]</w:t>
      </w:r>
      <w:r>
        <w:t>: mpe-Resource pool should be moved to PUSCH</w:t>
      </w:r>
      <w:r>
        <w:t xml:space="preserve">-Config. </w:t>
      </w:r>
    </w:p>
    <w:p w14:paraId="540F8777" w14:textId="77777777" w:rsidR="00944D7E" w:rsidRDefault="008D594D">
      <w:pPr>
        <w:pStyle w:val="CommentText"/>
      </w:pPr>
      <w:r>
        <w:rPr>
          <w:b/>
        </w:rPr>
        <w:t>[Comments]</w:t>
      </w:r>
      <w:r>
        <w:t xml:space="preserve">: </w:t>
      </w:r>
    </w:p>
    <w:p w14:paraId="72CCBB6A" w14:textId="77777777" w:rsidR="00944D7E" w:rsidRDefault="008D594D">
      <w:pPr>
        <w:pStyle w:val="CommentText"/>
      </w:pPr>
      <w:r>
        <w:t>Ericsson(Helka-Liina): see RIL Z095</w:t>
      </w:r>
    </w:p>
    <w:p w14:paraId="333ED3E2" w14:textId="77777777" w:rsidR="00944D7E" w:rsidRDefault="00944D7E">
      <w:pPr>
        <w:pStyle w:val="CommentText"/>
      </w:pPr>
    </w:p>
  </w:comment>
  <w:comment w:id="2518" w:author="Intel (Sudeep)" w:date="2022-04-11T11:23:00Z" w:initials="I">
    <w:p w14:paraId="0C53610B" w14:textId="77777777" w:rsidR="00944D7E" w:rsidRDefault="008D594D">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944D7E" w:rsidRDefault="008D594D">
      <w:pPr>
        <w:pStyle w:val="CommentText"/>
      </w:pPr>
      <w:r>
        <w:rPr>
          <w:b/>
        </w:rPr>
        <w:t>[Description]</w:t>
      </w:r>
      <w:r>
        <w:t xml:space="preserve">: Use of conditional presence for addMod lists is problematic.  </w:t>
      </w:r>
    </w:p>
    <w:p w14:paraId="2AE49A09" w14:textId="77777777" w:rsidR="00944D7E" w:rsidRDefault="008D594D">
      <w:pPr>
        <w:pStyle w:val="CommentText"/>
      </w:pPr>
      <w:r>
        <w:rPr>
          <w:b/>
        </w:rPr>
        <w:t>[Proposed Change]</w:t>
      </w:r>
      <w:r>
        <w:t>: Change to Need N and move the condition as a network restriction in the field description.</w:t>
      </w:r>
    </w:p>
    <w:p w14:paraId="1EF62410" w14:textId="77777777" w:rsidR="00944D7E" w:rsidRDefault="008D594D">
      <w:pPr>
        <w:pStyle w:val="CommentText"/>
      </w:pPr>
      <w:r>
        <w:rPr>
          <w:b/>
        </w:rPr>
        <w:t>[Comments]</w:t>
      </w:r>
      <w:r>
        <w:t xml:space="preserve">: </w:t>
      </w:r>
    </w:p>
    <w:p w14:paraId="63D236A7" w14:textId="77777777" w:rsidR="00944D7E" w:rsidRDefault="00944D7E">
      <w:pPr>
        <w:pStyle w:val="CommentText"/>
      </w:pPr>
    </w:p>
  </w:comment>
  <w:comment w:id="2519" w:author="Nokia(Tero)" w:date="2022-04-11T23:42:00Z" w:initials="N">
    <w:p w14:paraId="12879164" w14:textId="77777777" w:rsidR="00944D7E" w:rsidRDefault="008D594D">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944D7E" w:rsidRDefault="008D594D">
      <w:pPr>
        <w:pStyle w:val="CommentText"/>
      </w:pPr>
      <w:r>
        <w:rPr>
          <w:b/>
        </w:rPr>
        <w:t>[Description]</w:t>
      </w:r>
      <w:r>
        <w:t>: There are quite many cases where WI has created multiple fields that encode purpose: for example, in this case the fields are all about PUCCH cell switching, but no IE has been defined. This</w:t>
      </w:r>
      <w:r>
        <w:t xml:space="preserve"> makes the ASN.1 very much unreadable. General discussion may be needed on whether RAN2 should prefer creating IEs in these cases and not encode everything in single fields.</w:t>
      </w:r>
    </w:p>
    <w:p w14:paraId="64EB1764" w14:textId="77777777" w:rsidR="00944D7E" w:rsidRDefault="008D594D">
      <w:pPr>
        <w:pStyle w:val="CommentText"/>
      </w:pPr>
      <w:r>
        <w:rPr>
          <w:b/>
        </w:rPr>
        <w:t>[Proposed Change]</w:t>
      </w:r>
      <w:r>
        <w:t xml:space="preserve">: Provide IEs where feasible and discuss how to avoid overloaded </w:t>
      </w:r>
      <w:r>
        <w:t>naming practices (e.g. prefixing everything with pucch- here). We will provide Tdoc on this.</w:t>
      </w:r>
    </w:p>
    <w:p w14:paraId="29ED3750" w14:textId="77777777" w:rsidR="00944D7E" w:rsidRDefault="008D594D">
      <w:pPr>
        <w:pStyle w:val="CommentText"/>
      </w:pPr>
      <w:r>
        <w:rPr>
          <w:b/>
        </w:rPr>
        <w:t>[Comments]</w:t>
      </w:r>
      <w:r>
        <w:t>:</w:t>
      </w:r>
    </w:p>
    <w:p w14:paraId="0C6FC5B1" w14:textId="77777777" w:rsidR="00944D7E" w:rsidRDefault="00944D7E">
      <w:pPr>
        <w:pStyle w:val="CommentText"/>
      </w:pPr>
    </w:p>
  </w:comment>
  <w:comment w:id="2520" w:author="vivo (Stephen)" w:date="2022-04-11T21:49:00Z" w:initials="vivo">
    <w:p w14:paraId="36FFD1A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944D7E" w:rsidRDefault="008D594D">
      <w:pPr>
        <w:pStyle w:val="CommentText"/>
        <w:ind w:leftChars="90" w:left="180"/>
      </w:pPr>
      <w:r>
        <w:rPr>
          <w:b/>
        </w:rPr>
        <w:t>[Description]</w:t>
      </w:r>
      <w:r>
        <w:t>: the field sps-HARQ-FeedbackOptionMulticast is missing</w:t>
      </w:r>
    </w:p>
    <w:p w14:paraId="2C26BC10" w14:textId="77777777" w:rsidR="00944D7E" w:rsidRDefault="008D594D">
      <w:pPr>
        <w:pStyle w:val="CommentText"/>
        <w:ind w:leftChars="90" w:left="180"/>
        <w:rPr>
          <w:i/>
        </w:rPr>
      </w:pPr>
      <w:r>
        <w:rPr>
          <w:b/>
        </w:rPr>
        <w:t>[Proposed Change]</w:t>
      </w:r>
      <w:r>
        <w:t>: add</w:t>
      </w:r>
      <w:r>
        <w:rPr>
          <w:i/>
        </w:rPr>
        <w:t xml:space="preserve"> sps-HARQ-FeedbackOptionMulticast</w:t>
      </w:r>
    </w:p>
    <w:p w14:paraId="65097C24" w14:textId="77777777" w:rsidR="00944D7E" w:rsidRDefault="008D594D">
      <w:pPr>
        <w:pStyle w:val="CommentText"/>
        <w:ind w:leftChars="90" w:left="180"/>
      </w:pPr>
      <w:r>
        <w:rPr>
          <w:b/>
        </w:rPr>
        <w:t>[Comments]</w:t>
      </w:r>
      <w:r>
        <w:t xml:space="preserve">: [Samsung] Both G-RNTI and G-CS-RNTI configurations pertain to Group-Config-r17 in MAC-CellGroupConfig. Therefore, same parameter </w:t>
      </w:r>
      <w:r>
        <w:rPr>
          <w:bCs/>
          <w:i/>
          <w:iCs/>
        </w:rPr>
        <w:t>har</w:t>
      </w:r>
      <w:r>
        <w:rPr>
          <w:bCs/>
          <w:i/>
          <w:iCs/>
        </w:rPr>
        <w:t>q-FeedbackOptionMulticast should be used for Dynamically scheduled and SPS based on G-RNTI and G-CS-RNTI</w:t>
      </w:r>
    </w:p>
    <w:p w14:paraId="37EC521C" w14:textId="77777777" w:rsidR="00944D7E" w:rsidRDefault="00944D7E">
      <w:pPr>
        <w:pStyle w:val="CommentText"/>
      </w:pPr>
    </w:p>
  </w:comment>
  <w:comment w:id="2521" w:author="Ericsson (Zhenhua Zou)" w:date="2022-04-22T17:13:00Z" w:initials="ZZ">
    <w:p w14:paraId="0016DEA2" w14:textId="77777777" w:rsidR="00944D7E" w:rsidRDefault="008D594D">
      <w:pPr>
        <w:pStyle w:val="CommentText"/>
      </w:pPr>
      <w:r>
        <w:rPr>
          <w:rStyle w:val="CommentReference"/>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944D7E" w:rsidRDefault="008D594D">
      <w:pPr>
        <w:pStyle w:val="CommentText"/>
      </w:pPr>
      <w:r>
        <w:rPr>
          <w:b/>
        </w:rPr>
        <w:t>[Description]</w:t>
      </w:r>
      <w:r>
        <w:t>: the field d</w:t>
      </w:r>
      <w:r>
        <w:t xml:space="preserve">escription is copied from RRC excel sheet. There was a typo and here the parameter should be referred to the primary PUCCH group. </w:t>
      </w:r>
    </w:p>
    <w:p w14:paraId="08A15DA9" w14:textId="77777777" w:rsidR="00944D7E" w:rsidRDefault="008D594D">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944D7E" w:rsidRDefault="008D594D">
      <w:pPr>
        <w:pStyle w:val="CommentText"/>
      </w:pPr>
      <w:r>
        <w:rPr>
          <w:b/>
        </w:rPr>
        <w:t>[Proposed Change]</w:t>
      </w:r>
      <w:r>
        <w:t xml:space="preserve">:  Change to primary pucch group. </w:t>
      </w:r>
    </w:p>
    <w:p w14:paraId="6940DC02" w14:textId="77777777" w:rsidR="00944D7E" w:rsidRDefault="008D594D">
      <w:pPr>
        <w:pStyle w:val="CommentText"/>
      </w:pPr>
      <w:r>
        <w:rPr>
          <w:b/>
        </w:rPr>
        <w:t>[Comments]</w:t>
      </w:r>
      <w:r>
        <w:t xml:space="preserve">: </w:t>
      </w:r>
    </w:p>
    <w:p w14:paraId="78453A93" w14:textId="77777777" w:rsidR="00944D7E" w:rsidRDefault="00944D7E">
      <w:pPr>
        <w:pStyle w:val="CommentText"/>
      </w:pPr>
    </w:p>
  </w:comment>
  <w:comment w:id="2522" w:author="Samsung (Vinay)" w:date="2022-04-14T02:23:00Z" w:initials="s">
    <w:p w14:paraId="12E5114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944D7E" w:rsidRDefault="008D594D">
      <w:pPr>
        <w:pStyle w:val="CommentText"/>
      </w:pPr>
      <w:r>
        <w:rPr>
          <w:b/>
        </w:rPr>
        <w:t>[Descr</w:t>
      </w:r>
      <w:r>
        <w:rPr>
          <w:b/>
        </w:rPr>
        <w:t>iption]</w:t>
      </w:r>
      <w:r>
        <w:t>: g-CS-RNTI-ConfigToReleaseList and g-CS-RNTI-ConfigToReleaseList are part of MAC-CellGroupConfig and not part of MulticastConfig-r17 in PhysicalCellGroupConfig</w:t>
      </w:r>
    </w:p>
    <w:p w14:paraId="20BA2CB6" w14:textId="77777777" w:rsidR="00944D7E" w:rsidRDefault="008D594D">
      <w:pPr>
        <w:pStyle w:val="CommentText"/>
      </w:pPr>
      <w:r>
        <w:rPr>
          <w:b/>
        </w:rPr>
        <w:t>[Proposed Change]</w:t>
      </w:r>
      <w:r>
        <w:t>: Remove g-CS-RNTI-ConfigToReleaseList and g-CS-RNTI-ConfigToReleaseLis</w:t>
      </w:r>
      <w:r>
        <w:t xml:space="preserve">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944D7E" w:rsidRDefault="008D594D">
      <w:pPr>
        <w:pStyle w:val="CommentText"/>
      </w:pPr>
      <w:r>
        <w:rPr>
          <w:b/>
        </w:rPr>
        <w:t>[Comments]</w:t>
      </w:r>
      <w:r>
        <w:t xml:space="preserve">: </w:t>
      </w:r>
    </w:p>
    <w:p w14:paraId="63D3F106" w14:textId="77777777" w:rsidR="00944D7E" w:rsidRDefault="00944D7E">
      <w:pPr>
        <w:pStyle w:val="CommentText"/>
      </w:pPr>
    </w:p>
  </w:comment>
  <w:comment w:id="2523" w:author="Samsung (Vinay)" w:date="2022-04-14T02:34:00Z" w:initials="s">
    <w:p w14:paraId="54D24EA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944D7E" w:rsidRDefault="008D594D">
      <w:pPr>
        <w:pStyle w:val="CommentText"/>
      </w:pPr>
      <w:r>
        <w:rPr>
          <w:b/>
        </w:rPr>
        <w:t>[Description]</w:t>
      </w:r>
      <w:r>
        <w:t>: Undefined field and redundanct field description. G-CS-RNTI-Config is not there in phyCellGroupConfig.</w:t>
      </w:r>
    </w:p>
    <w:p w14:paraId="3B97D065" w14:textId="77777777" w:rsidR="00944D7E" w:rsidRDefault="008D594D">
      <w:pPr>
        <w:pStyle w:val="CommentText"/>
      </w:pPr>
      <w:r>
        <w:rPr>
          <w:b/>
        </w:rPr>
        <w:t>[Proposed Change]</w:t>
      </w:r>
      <w:r>
        <w:t xml:space="preserve">: G-CS-RNTI-Config is not there in </w:t>
      </w:r>
      <w:r>
        <w:t>phyCellGroupConfig. Both G-RNTI and G-CS-RNTI configurations pertain to Group-Config-r17 in MAC-CellGroupConfig. Therefore, remove “G-CS-RNTI-Config fields descriptions”</w:t>
      </w:r>
    </w:p>
    <w:p w14:paraId="4A228929" w14:textId="77777777" w:rsidR="00944D7E" w:rsidRDefault="008D594D">
      <w:pPr>
        <w:pStyle w:val="CommentText"/>
      </w:pPr>
      <w:r>
        <w:rPr>
          <w:b/>
        </w:rPr>
        <w:t>[Comments]</w:t>
      </w:r>
      <w:r>
        <w:t xml:space="preserve">: </w:t>
      </w:r>
    </w:p>
    <w:p w14:paraId="29F4B4E6" w14:textId="77777777" w:rsidR="00944D7E" w:rsidRDefault="00944D7E">
      <w:pPr>
        <w:pStyle w:val="CommentText"/>
      </w:pPr>
    </w:p>
  </w:comment>
  <w:comment w:id="2528" w:author="vivo (Xiao)" w:date="2022-04-10T02:14:00Z" w:initials="v">
    <w:p w14:paraId="2BCCAE9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944D7E" w:rsidRDefault="008D594D">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944D7E" w:rsidRDefault="008D594D">
      <w:pPr>
        <w:pStyle w:val="CommentText"/>
      </w:pPr>
      <w:r>
        <w:rPr>
          <w:b/>
        </w:rPr>
        <w:t>[Proposed Change]</w:t>
      </w:r>
      <w:r>
        <w:t>: In NTN, when the</w:t>
      </w:r>
      <w:r>
        <w:rPr>
          <w:i/>
        </w:rPr>
        <w:t xml:space="preserve"> trackingAreaList</w:t>
      </w:r>
      <w:r>
        <w:t xml:space="preserve"> is configure</w:t>
      </w:r>
      <w:r>
        <w:t xml:space="preserv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944D7E" w:rsidRDefault="008D594D">
      <w:pPr>
        <w:pStyle w:val="CommentText"/>
      </w:pPr>
      <w:r>
        <w:t>It is proposed to introduce a per-TAC RAN area code configur</w:t>
      </w:r>
      <w:r>
        <w:t xml:space="preserve">ation when </w:t>
      </w:r>
      <w:r>
        <w:rPr>
          <w:i/>
        </w:rPr>
        <w:t xml:space="preserve">trackingAreaList </w:t>
      </w:r>
      <w:r>
        <w:t>is configured, and it can be further determined whether for a given TAC more than one RAN area code can be configured.</w:t>
      </w:r>
    </w:p>
    <w:p w14:paraId="3B637AA7" w14:textId="77777777" w:rsidR="00944D7E" w:rsidRDefault="008D594D">
      <w:pPr>
        <w:pStyle w:val="CommentText"/>
      </w:pPr>
      <w:r>
        <w:rPr>
          <w:b/>
        </w:rPr>
        <w:t>[Comments]</w:t>
      </w:r>
      <w:r>
        <w:t xml:space="preserve">: </w:t>
      </w:r>
    </w:p>
    <w:p w14:paraId="726526E4" w14:textId="77777777" w:rsidR="00944D7E" w:rsidRDefault="00944D7E">
      <w:pPr>
        <w:pStyle w:val="CommentText"/>
      </w:pPr>
    </w:p>
  </w:comment>
  <w:comment w:id="2529" w:author="Ericsson(HelkaLiina)" w:date="2022-04-11T21:20:00Z" w:initials="ER">
    <w:p w14:paraId="2D91EAF2" w14:textId="77777777" w:rsidR="00944D7E" w:rsidRDefault="008D594D">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None</w:t>
      </w:r>
      <w:r>
        <w:t xml:space="preserve"> </w:t>
      </w:r>
      <w:r>
        <w:rPr>
          <w:b/>
          <w:color w:val="FF0000"/>
        </w:rPr>
        <w:t>[Proposed Conclusion]</w:t>
      </w:r>
      <w:r>
        <w:rPr>
          <w:color w:val="FF0000"/>
        </w:rPr>
        <w:t xml:space="preserve">: </w:t>
      </w:r>
    </w:p>
    <w:p w14:paraId="51EF11F7" w14:textId="77777777" w:rsidR="00944D7E" w:rsidRDefault="008D594D">
      <w:pPr>
        <w:pStyle w:val="CommentText"/>
      </w:pPr>
      <w:r>
        <w:rPr>
          <w:b/>
        </w:rPr>
        <w:t>[Description]</w:t>
      </w:r>
      <w:r>
        <w:t>: clarify field description of trackingAreaList</w:t>
      </w:r>
    </w:p>
    <w:p w14:paraId="5B911894" w14:textId="77777777" w:rsidR="00944D7E" w:rsidRDefault="00944D7E">
      <w:pPr>
        <w:pStyle w:val="CommentText"/>
      </w:pPr>
    </w:p>
    <w:p w14:paraId="6868DC86" w14:textId="77777777" w:rsidR="00944D7E" w:rsidRDefault="008D594D">
      <w:pPr>
        <w:pStyle w:val="CommentText"/>
      </w:pPr>
      <w:r>
        <w:rPr>
          <w:b/>
        </w:rPr>
        <w:t>[Proposed Change]</w:t>
      </w:r>
      <w:r>
        <w:t>: Change “across different PLMNs of the cell” to “across different PLMN-IdentityInfoLists”</w:t>
      </w:r>
    </w:p>
    <w:p w14:paraId="19E0FD10" w14:textId="77777777" w:rsidR="00944D7E" w:rsidRDefault="00944D7E">
      <w:pPr>
        <w:pStyle w:val="CommentText"/>
      </w:pPr>
    </w:p>
    <w:p w14:paraId="6759165E" w14:textId="77777777" w:rsidR="00944D7E" w:rsidRDefault="008D594D">
      <w:pPr>
        <w:pStyle w:val="CommentText"/>
      </w:pPr>
      <w:r>
        <w:rPr>
          <w:b/>
        </w:rPr>
        <w:t>[Comments]</w:t>
      </w:r>
      <w:r>
        <w:t xml:space="preserve">: </w:t>
      </w:r>
    </w:p>
    <w:p w14:paraId="5FBBFFE5" w14:textId="77777777" w:rsidR="00944D7E" w:rsidRDefault="00944D7E">
      <w:pPr>
        <w:pStyle w:val="CommentText"/>
      </w:pPr>
    </w:p>
  </w:comment>
  <w:comment w:id="2530" w:author="MediaTek (Abhishek Roy)" w:date="2022-04-19T05:27:00Z" w:initials="AR">
    <w:p w14:paraId="4A54D5AC" w14:textId="77777777" w:rsidR="00944D7E" w:rsidRDefault="008D594D">
      <w:pPr>
        <w:pStyle w:val="CommentText"/>
      </w:pPr>
      <w:r>
        <w:rPr>
          <w:rStyle w:val="CommentReference"/>
        </w:rPr>
        <w:annotationRef/>
      </w:r>
      <w:r>
        <w:t xml:space="preserve">[RIL]: M414 </w:t>
      </w:r>
    </w:p>
    <w:p w14:paraId="33960D63" w14:textId="77777777" w:rsidR="00944D7E" w:rsidRDefault="008D594D">
      <w:pPr>
        <w:pStyle w:val="CommentText"/>
      </w:pPr>
      <w:r>
        <w:t>[Delegate]: MediaTek (Abhshek Ro</w:t>
      </w:r>
      <w:r>
        <w:t xml:space="preserve">y)  </w:t>
      </w:r>
    </w:p>
    <w:p w14:paraId="1E8C6A01" w14:textId="77777777" w:rsidR="00944D7E" w:rsidRDefault="008D594D">
      <w:pPr>
        <w:pStyle w:val="CommentText"/>
      </w:pPr>
      <w:r>
        <w:t>[WI]: NTN [Class]: 1</w:t>
      </w:r>
    </w:p>
    <w:p w14:paraId="0BCB7671" w14:textId="77777777" w:rsidR="00944D7E" w:rsidRDefault="008D594D">
      <w:pPr>
        <w:pStyle w:val="CommentText"/>
      </w:pPr>
      <w:r>
        <w:t xml:space="preserve">[Status]: ToDo </w:t>
      </w:r>
    </w:p>
    <w:p w14:paraId="178B8ADF" w14:textId="77777777" w:rsidR="00944D7E" w:rsidRDefault="008D594D">
      <w:pPr>
        <w:pStyle w:val="CommentText"/>
      </w:pPr>
      <w:r>
        <w:t xml:space="preserve">[TDoc]: None </w:t>
      </w:r>
    </w:p>
    <w:p w14:paraId="5F5B3ADE" w14:textId="77777777" w:rsidR="00944D7E" w:rsidRDefault="008D594D">
      <w:pPr>
        <w:pStyle w:val="CommentText"/>
      </w:pPr>
      <w:r>
        <w:t xml:space="preserve">[Proposed Conclusion]: </w:t>
      </w:r>
    </w:p>
    <w:p w14:paraId="49EE36C8" w14:textId="77777777" w:rsidR="00944D7E" w:rsidRDefault="008D594D">
      <w:pPr>
        <w:pStyle w:val="CommentText"/>
      </w:pPr>
      <w:r>
        <w:t xml:space="preserve">[Description]: Remove the extra dot. Use of cannot is confusing </w:t>
      </w:r>
    </w:p>
    <w:p w14:paraId="52B87238" w14:textId="77777777" w:rsidR="00944D7E" w:rsidRDefault="00944D7E">
      <w:pPr>
        <w:pStyle w:val="CommentText"/>
      </w:pPr>
    </w:p>
    <w:p w14:paraId="0902A6D6" w14:textId="77777777" w:rsidR="00944D7E" w:rsidRDefault="008D594D">
      <w:pPr>
        <w:pStyle w:val="CommentText"/>
      </w:pPr>
      <w:r>
        <w:t>[Proposed Change]: Replace “cannot” with “shall not”, or, replaced with a statement such as: Network configure</w:t>
      </w:r>
      <w:r>
        <w:t>s this field such that the total number of TACs across different PLMNs of the cell does not exceed maxTAC.</w:t>
      </w:r>
    </w:p>
    <w:p w14:paraId="45C72713" w14:textId="77777777" w:rsidR="00944D7E" w:rsidRDefault="00944D7E">
      <w:pPr>
        <w:pStyle w:val="CommentText"/>
      </w:pPr>
    </w:p>
    <w:p w14:paraId="0432DAC0" w14:textId="77777777" w:rsidR="00944D7E" w:rsidRDefault="008D594D">
      <w:pPr>
        <w:pStyle w:val="CommentText"/>
      </w:pPr>
      <w:r>
        <w:t>[Comments]:</w:t>
      </w:r>
    </w:p>
  </w:comment>
  <w:comment w:id="2533" w:author="Ericsson" w:date="2022-04-09T21:20:00Z" w:initials="RS">
    <w:p w14:paraId="2DFE98D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944D7E" w:rsidRDefault="008D594D">
      <w:pPr>
        <w:pStyle w:val="CommentText"/>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944D7E" w:rsidRDefault="008D594D">
      <w:pPr>
        <w:pStyle w:val="CommentText"/>
      </w:pPr>
      <w:r>
        <w:rPr>
          <w:b/>
        </w:rPr>
        <w:t>[Proposed Change]</w:t>
      </w:r>
      <w:r>
        <w:t xml:space="preserve">: change </w:t>
      </w:r>
      <w:r>
        <w:t>the ASN.1 code to align with CR R2-2202868</w:t>
      </w:r>
    </w:p>
    <w:p w14:paraId="62B1220E" w14:textId="77777777" w:rsidR="00944D7E" w:rsidRDefault="008D594D">
      <w:pPr>
        <w:pStyle w:val="CommentText"/>
      </w:pPr>
      <w:r>
        <w:rPr>
          <w:b/>
        </w:rPr>
        <w:t>[Comments]</w:t>
      </w:r>
      <w:r>
        <w:t>:</w:t>
      </w:r>
    </w:p>
    <w:p w14:paraId="407451A5" w14:textId="77777777" w:rsidR="00944D7E" w:rsidRDefault="00944D7E">
      <w:pPr>
        <w:pStyle w:val="CommentText"/>
      </w:pPr>
    </w:p>
  </w:comment>
  <w:comment w:id="2543" w:author="Huawei (David)" w:date="2022-04-10T17:00:00Z" w:initials="HW">
    <w:p w14:paraId="496D099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944D7E" w:rsidRDefault="008D594D">
      <w:pPr>
        <w:pStyle w:val="CommentText"/>
      </w:pPr>
      <w:r>
        <w:rPr>
          <w:b/>
        </w:rPr>
        <w:t>[Description]</w:t>
      </w:r>
      <w:r>
        <w:t>: This field cannot be released.</w:t>
      </w:r>
    </w:p>
    <w:p w14:paraId="47AAA101" w14:textId="77777777" w:rsidR="00944D7E" w:rsidRDefault="008D594D">
      <w:pPr>
        <w:pStyle w:val="CommentText"/>
      </w:pPr>
      <w:r>
        <w:rPr>
          <w:b/>
        </w:rPr>
        <w:t>[Proposed C</w:t>
      </w:r>
      <w:r>
        <w:rPr>
          <w:b/>
        </w:rPr>
        <w:t>hange]</w:t>
      </w:r>
      <w:r>
        <w:t>: Add SetupRelease.</w:t>
      </w:r>
    </w:p>
    <w:p w14:paraId="77EF7781" w14:textId="77777777" w:rsidR="00944D7E" w:rsidRDefault="008D594D">
      <w:pPr>
        <w:pStyle w:val="CommentText"/>
      </w:pPr>
      <w:r>
        <w:rPr>
          <w:b/>
        </w:rPr>
        <w:t>[Comments]</w:t>
      </w:r>
      <w:r>
        <w:t xml:space="preserve">: </w:t>
      </w:r>
    </w:p>
    <w:p w14:paraId="38C88F64" w14:textId="77777777" w:rsidR="00944D7E" w:rsidRDefault="008D594D">
      <w:pPr>
        <w:pStyle w:val="CommentText"/>
      </w:pPr>
      <w:r>
        <w:t>[Qualcomm v86]: Merging issue. NTN added v1700 and 71GHz added -r17 of same field (with different range). Either use -r17 also for NTN and specify that for NTN, only value 16-31 is applicable (but that would mean a fe</w:t>
      </w:r>
      <w:r>
        <w:t>w more bits for NTN), or add “-NTN-r17” to the NTN introduced-field and add SetupRelease. Related to [S062] also.</w:t>
      </w:r>
    </w:p>
    <w:p w14:paraId="0131CF2A" w14:textId="77777777" w:rsidR="00944D7E" w:rsidRDefault="00944D7E">
      <w:pPr>
        <w:pStyle w:val="CommentText"/>
      </w:pPr>
    </w:p>
    <w:p w14:paraId="6EE53DF2" w14:textId="77777777" w:rsidR="00944D7E" w:rsidRDefault="008D594D">
      <w:pPr>
        <w:pStyle w:val="CommentText"/>
      </w:pPr>
      <w:r>
        <w:t>Ericsson(Helka-Liina): Is it really? Why both could not be defined?</w:t>
      </w:r>
    </w:p>
    <w:p w14:paraId="6B8655E3" w14:textId="77777777" w:rsidR="00944D7E" w:rsidRDefault="00944D7E">
      <w:pPr>
        <w:pStyle w:val="CommentText"/>
      </w:pPr>
    </w:p>
  </w:comment>
  <w:comment w:id="2544" w:author="Intel (Sudeep)" w:date="2022-04-11T11:26:00Z" w:initials="I">
    <w:p w14:paraId="1B99DD47" w14:textId="77777777" w:rsidR="00944D7E" w:rsidRDefault="008D594D">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b/>
          <w:color w:val="FF0000"/>
        </w:rPr>
        <w:t>]</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944D7E" w:rsidRDefault="008D594D">
      <w:pPr>
        <w:pStyle w:val="CommentText"/>
      </w:pPr>
      <w:r>
        <w:rPr>
          <w:b/>
        </w:rPr>
        <w:t>[Description]</w:t>
      </w:r>
      <w:r>
        <w:t>: No mechanism to release.</w:t>
      </w:r>
    </w:p>
    <w:p w14:paraId="1302AB41" w14:textId="77777777" w:rsidR="00944D7E" w:rsidRDefault="008D594D">
      <w:pPr>
        <w:pStyle w:val="CommentText"/>
      </w:pPr>
      <w:r>
        <w:rPr>
          <w:b/>
        </w:rPr>
        <w:t>[Proposed Change]</w:t>
      </w:r>
      <w:r>
        <w:t>: Change to Need R</w:t>
      </w:r>
    </w:p>
    <w:p w14:paraId="6870A345" w14:textId="77777777" w:rsidR="00944D7E" w:rsidRDefault="008D594D">
      <w:pPr>
        <w:pStyle w:val="CommentText"/>
      </w:pPr>
      <w:r>
        <w:rPr>
          <w:b/>
        </w:rPr>
        <w:t>[Comments]</w:t>
      </w:r>
      <w:r>
        <w:t xml:space="preserve">: </w:t>
      </w:r>
    </w:p>
    <w:p w14:paraId="443472EC" w14:textId="77777777" w:rsidR="00944D7E" w:rsidRDefault="00944D7E">
      <w:pPr>
        <w:pStyle w:val="CommentText"/>
      </w:pPr>
    </w:p>
  </w:comment>
  <w:comment w:id="2545" w:author="Samsung (Seungri)" w:date="2022-04-11T23:33:00Z" w:initials="S">
    <w:p w14:paraId="2B298DF2"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944D7E" w:rsidRDefault="008D594D">
      <w:pPr>
        <w:pStyle w:val="CommentText"/>
      </w:pPr>
      <w:r>
        <w:rPr>
          <w:b/>
        </w:rPr>
        <w:t>[Description]</w:t>
      </w:r>
      <w:r>
        <w:t>: field description of dl-DataToUL-ACK-r17 is not correct for NTN</w:t>
      </w:r>
    </w:p>
    <w:p w14:paraId="056A90F1" w14:textId="77777777" w:rsidR="00944D7E" w:rsidRDefault="008D594D">
      <w:pPr>
        <w:pStyle w:val="CommentText"/>
      </w:pPr>
      <w:r>
        <w:rPr>
          <w:b/>
        </w:rPr>
        <w:t>[Proposed Change]</w:t>
      </w:r>
      <w:r>
        <w:t>: The value range of dl-DataToUL-ACK-r17 used for NTN is 16..32, and the restriction in the field description “</w:t>
      </w:r>
      <w:r>
        <w:rPr>
          <w:rFonts w:cs="Arial"/>
          <w:iCs/>
        </w:rPr>
        <w:t>The field</w:t>
      </w:r>
      <w:r>
        <w:rPr>
          <w:rFonts w:cs="Arial"/>
          <w:iCs/>
        </w:rPr>
        <w:t xml:space="preserve">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w:t>
      </w:r>
      <w:r>
        <w:rPr>
          <w:rFonts w:cs="Arial"/>
        </w:rPr>
        <w:t>e for SCS of 480 kHz or 960 kHz.</w:t>
      </w:r>
      <w:r>
        <w:t>”.</w:t>
      </w:r>
    </w:p>
    <w:p w14:paraId="6447266B" w14:textId="77777777" w:rsidR="00944D7E" w:rsidRDefault="008D594D">
      <w:pPr>
        <w:pStyle w:val="CommentText"/>
      </w:pPr>
      <w:r>
        <w:rPr>
          <w:b/>
        </w:rPr>
        <w:t>[Comments]</w:t>
      </w:r>
      <w:r>
        <w:t>:</w:t>
      </w:r>
    </w:p>
    <w:p w14:paraId="1899D1E8" w14:textId="77777777" w:rsidR="00944D7E" w:rsidRDefault="008D594D">
      <w:pPr>
        <w:pStyle w:val="CommentText"/>
      </w:pPr>
      <w:r>
        <w:t>[Qualcomm v85]: Merging issue. NTN added v1700 and 71GHz added -r17 of same field (with different range). Either use -r17 also for NTN and specify that for NTN, only value 16-31 is applicable (but that would m</w:t>
      </w:r>
      <w:r>
        <w:t>ean a few more bits for NTN), or add “-NTN-r17” to the NTN introduced-field and add SetupRelease. Related to [H032] also.</w:t>
      </w:r>
    </w:p>
    <w:p w14:paraId="60166E7F"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 xml:space="preserve">xiaomi] Agree with QC that dl-DataToUL-ACK-v1700 is for NTN and dl-DataToUL-ACK-r17 is for up to 71 GHz. One alternative solution is </w:t>
      </w:r>
      <w:r>
        <w:rPr>
          <w:rFonts w:eastAsia="DengXian"/>
          <w:lang w:eastAsia="zh-CN"/>
        </w:rPr>
        <w:t>to clarify in field description that dl-DataToUL-ACK-v1700 is for NTN and dl-DataToUL-ACK-r17 is for up to 71 GHz</w:t>
      </w:r>
    </w:p>
    <w:p w14:paraId="5799E756" w14:textId="77777777" w:rsidR="00944D7E" w:rsidRDefault="00944D7E">
      <w:pPr>
        <w:pStyle w:val="CommentText"/>
        <w:rPr>
          <w:rFonts w:eastAsia="DengXian"/>
          <w:lang w:eastAsia="zh-CN"/>
        </w:rPr>
      </w:pPr>
    </w:p>
    <w:p w14:paraId="464CA8FB" w14:textId="77777777" w:rsidR="00944D7E" w:rsidRDefault="008D594D">
      <w:pPr>
        <w:pStyle w:val="CommentText"/>
        <w:rPr>
          <w:rFonts w:eastAsia="DengXian"/>
          <w:lang w:eastAsia="zh-CN"/>
        </w:rPr>
      </w:pPr>
      <w:r>
        <w:rPr>
          <w:rFonts w:eastAsia="DengXian"/>
          <w:lang w:eastAsia="zh-CN"/>
        </w:rPr>
        <w:t>[Ericsson] agree with Xiaomi, should not be issue to have both.</w:t>
      </w:r>
    </w:p>
  </w:comment>
  <w:comment w:id="2546" w:author="Huawei (David)" w:date="2022-04-10T17:04:00Z" w:initials="HW">
    <w:p w14:paraId="05FB7DC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944D7E" w:rsidRDefault="008D594D">
      <w:pPr>
        <w:pStyle w:val="CommentText"/>
      </w:pPr>
      <w:r>
        <w:rPr>
          <w:b/>
        </w:rPr>
        <w:t>[Description]</w:t>
      </w:r>
      <w:r>
        <w:t xml:space="preserve">: "Signalled" seems like it is only when the field is included, but it is when the field is configured to setup. In addition, it should be clarified that the network never </w:t>
      </w:r>
      <w:r>
        <w:t>configures both dl-DataToUL-ACK-r16 and dl-DataToUL-ACK-r17 to setup.</w:t>
      </w:r>
    </w:p>
    <w:p w14:paraId="45DFAE72" w14:textId="77777777" w:rsidR="00944D7E" w:rsidRDefault="008D594D">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The network does not configure bot</w:t>
      </w:r>
      <w:r>
        <w:rPr>
          <w:color w:val="FF0000"/>
          <w:u w:val="single"/>
        </w:rPr>
        <w:t xml:space="preserve">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944D7E" w:rsidRDefault="008D594D">
      <w:pPr>
        <w:pStyle w:val="CommentText"/>
      </w:pPr>
      <w:r>
        <w:rPr>
          <w:b/>
        </w:rPr>
        <w:t>[Comments]</w:t>
      </w:r>
      <w:r>
        <w:t xml:space="preserve">: </w:t>
      </w:r>
    </w:p>
    <w:p w14:paraId="35D41F53"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944D7E" w:rsidRDefault="00944D7E">
      <w:pPr>
        <w:pStyle w:val="CommentText"/>
        <w:rPr>
          <w:rFonts w:eastAsia="DengXian"/>
          <w:lang w:eastAsia="zh-CN"/>
        </w:rPr>
      </w:pPr>
    </w:p>
    <w:p w14:paraId="32548D35" w14:textId="77777777" w:rsidR="00944D7E" w:rsidRDefault="008D594D">
      <w:pPr>
        <w:pStyle w:val="CommentText"/>
        <w:rPr>
          <w:rFonts w:eastAsia="DengXian"/>
          <w:lang w:eastAsia="zh-CN"/>
        </w:rPr>
      </w:pPr>
      <w:r>
        <w:rPr>
          <w:rFonts w:eastAsia="DengXian"/>
          <w:lang w:eastAsia="zh-CN"/>
        </w:rPr>
        <w:t>We suggest to change to:</w:t>
      </w:r>
    </w:p>
    <w:p w14:paraId="70B9F734" w14:textId="77777777" w:rsidR="00944D7E" w:rsidRDefault="008D594D">
      <w:pPr>
        <w:pStyle w:val="CommentText"/>
        <w:rPr>
          <w:rFonts w:eastAsia="DengXian"/>
          <w:lang w:eastAsia="zh-CN"/>
        </w:rPr>
      </w:pPr>
      <w:r>
        <w:rPr>
          <w:rFonts w:eastAsia="DengXian"/>
          <w:lang w:eastAsia="zh-CN"/>
        </w:rPr>
        <w:t xml:space="preserve">If dl-DataToUL-ACK-r16 or dl-DataToUL-ACK-r17 or </w:t>
      </w:r>
      <w:r>
        <w:rPr>
          <w:rFonts w:eastAsia="DengXian"/>
          <w:lang w:eastAsia="zh-CN"/>
        </w:rPr>
        <w:t>dl-DataToUL-ACK-v1700 is signalled, UE shall ignore the dl-DataToUL-ACK (without suffix).</w:t>
      </w:r>
    </w:p>
    <w:p w14:paraId="294D74A3" w14:textId="77777777" w:rsidR="00944D7E" w:rsidRDefault="00944D7E">
      <w:pPr>
        <w:pStyle w:val="CommentText"/>
        <w:rPr>
          <w:rFonts w:eastAsia="DengXian"/>
          <w:lang w:eastAsia="zh-CN"/>
        </w:rPr>
      </w:pPr>
    </w:p>
    <w:p w14:paraId="1B8056AD" w14:textId="77777777" w:rsidR="00944D7E" w:rsidRDefault="008D594D">
      <w:pPr>
        <w:pStyle w:val="CommentText"/>
        <w:rPr>
          <w:rFonts w:eastAsia="DengXian"/>
          <w:lang w:eastAsia="zh-CN"/>
        </w:rPr>
      </w:pPr>
      <w:r>
        <w:rPr>
          <w:rFonts w:eastAsia="DengXian"/>
          <w:lang w:eastAsia="zh-CN"/>
        </w:rPr>
        <w:t>[Ericsson] agree with Xiaomi</w:t>
      </w:r>
    </w:p>
  </w:comment>
  <w:comment w:id="2547" w:author="Huawei (David)" w:date="2022-04-09T20:10:00Z" w:initials="HW">
    <w:p w14:paraId="2589ECF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944D7E" w:rsidRDefault="008D594D">
      <w:pPr>
        <w:pStyle w:val="CommentText"/>
      </w:pPr>
      <w:r>
        <w:rPr>
          <w:b/>
        </w:rPr>
        <w:t>[Description]</w:t>
      </w:r>
      <w:r>
        <w:t>: Wrong DCI format.</w:t>
      </w:r>
    </w:p>
    <w:p w14:paraId="16C70BB9" w14:textId="77777777" w:rsidR="00944D7E" w:rsidRDefault="008D594D">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944D7E" w:rsidRDefault="008D594D">
      <w:pPr>
        <w:pStyle w:val="CommentText"/>
      </w:pPr>
      <w:r>
        <w:rPr>
          <w:b/>
        </w:rPr>
        <w:t>[Comments]</w:t>
      </w:r>
      <w:r>
        <w:t xml:space="preserve">: </w:t>
      </w:r>
    </w:p>
    <w:p w14:paraId="06BA426B" w14:textId="77777777" w:rsidR="00944D7E" w:rsidRDefault="00944D7E">
      <w:pPr>
        <w:pStyle w:val="CommentText"/>
      </w:pPr>
    </w:p>
  </w:comment>
  <w:comment w:id="2548" w:author="Intel (Youn)" w:date="2022-04-08T11:30:00Z" w:initials="I">
    <w:p w14:paraId="3292B2C0" w14:textId="77777777" w:rsidR="00944D7E" w:rsidRDefault="008D594D">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944D7E" w:rsidRDefault="008D594D">
      <w:pPr>
        <w:pStyle w:val="CommentText"/>
      </w:pPr>
      <w:r>
        <w:rPr>
          <w:b/>
        </w:rPr>
        <w:t>[Description]</w:t>
      </w:r>
      <w:r>
        <w:t xml:space="preserve">: missing MAC CE name. it seems not essential to describe as MAC spec is clear. </w:t>
      </w:r>
    </w:p>
    <w:p w14:paraId="77D892FF" w14:textId="77777777" w:rsidR="00944D7E" w:rsidRDefault="008D594D">
      <w:pPr>
        <w:pStyle w:val="CommentText"/>
      </w:pPr>
      <w:r>
        <w:rPr>
          <w:b/>
        </w:rPr>
        <w:t>[Proposed Change]</w:t>
      </w:r>
      <w:r>
        <w:t xml:space="preserve">: remove the sentence. </w:t>
      </w:r>
    </w:p>
    <w:p w14:paraId="4A8C499B" w14:textId="77777777" w:rsidR="00944D7E" w:rsidRDefault="008D594D">
      <w:pPr>
        <w:pStyle w:val="CommentText"/>
      </w:pPr>
      <w:r>
        <w:rPr>
          <w:b/>
        </w:rPr>
        <w:t>[Comments]</w:t>
      </w:r>
      <w:r>
        <w:t xml:space="preserve">: </w:t>
      </w:r>
    </w:p>
    <w:p w14:paraId="02F09AA6" w14:textId="77777777" w:rsidR="00944D7E" w:rsidRDefault="008D594D">
      <w:pPr>
        <w:pStyle w:val="CommentText"/>
      </w:pPr>
      <w:r>
        <w:t xml:space="preserve">Ericsson(Helka-Liina): </w:t>
      </w:r>
      <w:r>
        <w:rPr>
          <w:i/>
          <w:iCs/>
        </w:rPr>
        <w:t>In CR draft</w:t>
      </w:r>
    </w:p>
    <w:p w14:paraId="636995E3" w14:textId="77777777" w:rsidR="00944D7E" w:rsidRDefault="00944D7E">
      <w:pPr>
        <w:pStyle w:val="CommentText"/>
      </w:pPr>
    </w:p>
  </w:comment>
  <w:comment w:id="2549" w:author="Apple" w:date="2022-04-11T20:45:00Z" w:initials="A">
    <w:p w14:paraId="64A81F86" w14:textId="77777777" w:rsidR="00944D7E" w:rsidRDefault="008D594D">
      <w:pPr>
        <w:pStyle w:val="CommentText"/>
      </w:pPr>
      <w:r>
        <w:rPr>
          <w:rStyle w:val="CommentReference"/>
        </w:rPr>
        <w:annotationRef/>
      </w:r>
      <w:r>
        <w:rPr>
          <w:b/>
        </w:rPr>
        <w:t>[RIL]</w:t>
      </w:r>
      <w:r>
        <w:t xml:space="preserve">: A402 </w:t>
      </w:r>
      <w:r>
        <w:rPr>
          <w:b/>
        </w:rPr>
        <w:t>[Delegate]</w:t>
      </w:r>
      <w:r>
        <w:t xml:space="preserve">: Apple (Ralf)  </w:t>
      </w:r>
      <w:r>
        <w:rPr>
          <w:b/>
        </w:rPr>
        <w:t>[WI]</w:t>
      </w:r>
      <w:r>
        <w:t>: MUL</w:t>
      </w:r>
      <w:r>
        <w:t xml:space="preserve">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E4467" w14:textId="77777777" w:rsidR="00944D7E" w:rsidRDefault="008D594D">
      <w:pPr>
        <w:pStyle w:val="CommentText"/>
      </w:pPr>
      <w:r>
        <w:rPr>
          <w:b/>
        </w:rPr>
        <w:t>[Description]</w:t>
      </w:r>
      <w:r>
        <w:t xml:space="preserve">: </w:t>
      </w:r>
      <w:r>
        <w:rPr>
          <w:noProof/>
        </w:rPr>
        <w:t>The field description is not easily accessible.</w:t>
      </w:r>
    </w:p>
    <w:p w14:paraId="2422EC66" w14:textId="77777777" w:rsidR="00944D7E" w:rsidRDefault="008D594D">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w:t>
      </w:r>
      <w:r>
        <w:rPr>
          <w:noProof/>
        </w:rPr>
        <w:t>ould be explained as well.</w:t>
      </w:r>
    </w:p>
    <w:p w14:paraId="6AD3DBBF" w14:textId="77777777" w:rsidR="00944D7E" w:rsidRDefault="008D594D">
      <w:pPr>
        <w:pStyle w:val="CommentText"/>
      </w:pPr>
      <w:r>
        <w:rPr>
          <w:b/>
        </w:rPr>
        <w:t>[Comments]</w:t>
      </w:r>
      <w:r>
        <w:t xml:space="preserve">: </w:t>
      </w:r>
    </w:p>
    <w:p w14:paraId="5CA20E4B" w14:textId="77777777" w:rsidR="00944D7E" w:rsidRDefault="00944D7E">
      <w:pPr>
        <w:pStyle w:val="CommentText"/>
      </w:pPr>
    </w:p>
  </w:comment>
  <w:comment w:id="2552" w:author="vivo-Chenli" w:date="2022-04-20T11:57:00Z" w:initials="v">
    <w:p w14:paraId="500B4044" w14:textId="77777777" w:rsidR="00944D7E" w:rsidRDefault="008D594D">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944D7E" w:rsidRDefault="008D594D">
      <w:pPr>
        <w:pStyle w:val="CommentText"/>
      </w:pPr>
      <w:r>
        <w:rPr>
          <w:b/>
        </w:rPr>
        <w:t>[Description]</w:t>
      </w:r>
      <w:r>
        <w:t xml:space="preserve">: pucch-ResourceConfig-RedCap should be changed to </w:t>
      </w:r>
      <w:r>
        <w:t>pucch-ResourceAdditionPRBOffset-RedCap-r17</w:t>
      </w:r>
    </w:p>
    <w:p w14:paraId="46B81528" w14:textId="77777777" w:rsidR="00944D7E" w:rsidRDefault="008D594D">
      <w:r>
        <w:rPr>
          <w:b/>
        </w:rPr>
        <w:t>[Proposed Change]</w:t>
      </w:r>
      <w:r>
        <w:t>: Considering the parameter pucch-ResourceConfig-RedCap is only used to configure additional PRB offset in the PRB mapping for the PUCCH resource, it is better to use the name reflecting the physi</w:t>
      </w:r>
      <w:r>
        <w:t xml:space="preserve">cal meaning. </w:t>
      </w:r>
    </w:p>
    <w:p w14:paraId="1F1080F1" w14:textId="77777777" w:rsidR="00944D7E" w:rsidRDefault="008D594D">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944D7E" w:rsidRDefault="008D594D">
      <w:pPr>
        <w:pStyle w:val="CommentText"/>
      </w:pPr>
      <w:r>
        <w:rPr>
          <w:b/>
        </w:rPr>
        <w:t>[Comments]</w:t>
      </w:r>
      <w:r>
        <w:t xml:space="preserve">: </w:t>
      </w:r>
    </w:p>
    <w:p w14:paraId="4E07C26C" w14:textId="77777777" w:rsidR="00944D7E" w:rsidRDefault="00944D7E">
      <w:pPr>
        <w:pStyle w:val="CommentText"/>
      </w:pPr>
    </w:p>
  </w:comment>
  <w:comment w:id="2553" w:author="(Huawei) Guo Yinghao" w:date="2022-04-15T02:07:00Z" w:initials="H">
    <w:p w14:paraId="1ABA76F0" w14:textId="77777777" w:rsidR="00944D7E" w:rsidRDefault="008D594D">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w:t>
      </w:r>
      <w:r>
        <w:rPr>
          <w:b/>
          <w:color w:val="FF0000"/>
        </w:rPr>
        <w:t>on]</w:t>
      </w:r>
      <w:r>
        <w:rPr>
          <w:color w:val="FF0000"/>
        </w:rPr>
        <w:t xml:space="preserve">: </w:t>
      </w:r>
    </w:p>
    <w:p w14:paraId="7E719686" w14:textId="77777777" w:rsidR="00944D7E" w:rsidRDefault="008D594D">
      <w:r>
        <w:rPr>
          <w:b/>
        </w:rPr>
        <w:t>[Description]</w:t>
      </w:r>
      <w:r>
        <w:t>: Based on teh field description, the naming of this field is not accurate</w:t>
      </w:r>
    </w:p>
    <w:p w14:paraId="66A87B81" w14:textId="77777777" w:rsidR="00944D7E" w:rsidRDefault="008D594D">
      <w:r>
        <w:rPr>
          <w:b/>
        </w:rPr>
        <w:t>[Proposed Change]</w:t>
      </w:r>
      <w:r>
        <w:t>: Change the naming pucch-ReosurceConfig-RedCap-r17 =&gt; prb-Offset-r17</w:t>
      </w:r>
    </w:p>
    <w:p w14:paraId="6896E232" w14:textId="77777777" w:rsidR="00944D7E" w:rsidRDefault="008D594D">
      <w:r>
        <w:rPr>
          <w:b/>
        </w:rPr>
        <w:t>[Comments]</w:t>
      </w:r>
      <w:r>
        <w:t>:</w:t>
      </w:r>
    </w:p>
    <w:p w14:paraId="7F708C4D" w14:textId="77777777" w:rsidR="00944D7E" w:rsidRDefault="00944D7E">
      <w:pPr>
        <w:pStyle w:val="CommentText"/>
      </w:pPr>
    </w:p>
  </w:comment>
  <w:comment w:id="2554" w:author="(Huawei) GuoYinghao" w:date="2022-04-10T23:15:00Z" w:initials="H">
    <w:p w14:paraId="1BC354A5" w14:textId="77777777" w:rsidR="00944D7E" w:rsidRDefault="008D594D">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944D7E" w:rsidRDefault="008D594D">
      <w:r>
        <w:rPr>
          <w:b/>
        </w:rPr>
        <w:t>[Description]</w:t>
      </w:r>
      <w:r>
        <w:t>: As captured in the field description “</w:t>
      </w:r>
      <w:r>
        <w:rPr>
          <w:bCs/>
          <w:iCs/>
          <w:szCs w:val="22"/>
          <w:lang w:eastAsia="sv-SE"/>
        </w:rPr>
        <w:t>. If this field is absent, intra-slot PUCCH frequency hopping within RedCap-specific initial UL BWP i</w:t>
      </w:r>
      <w:r>
        <w:rPr>
          <w:bCs/>
          <w:iCs/>
          <w:szCs w:val="22"/>
          <w:lang w:eastAsia="sv-SE"/>
        </w:rPr>
        <w:t>s enabled</w:t>
      </w:r>
      <w:r>
        <w:t>”, the Need code should be Need S</w:t>
      </w:r>
    </w:p>
    <w:p w14:paraId="34E814AA" w14:textId="77777777" w:rsidR="00944D7E" w:rsidRDefault="008D594D">
      <w:r>
        <w:rPr>
          <w:b/>
        </w:rPr>
        <w:t>[Proposed Change]</w:t>
      </w:r>
      <w:r>
        <w:t>: Change Need R to Need S.</w:t>
      </w:r>
    </w:p>
    <w:p w14:paraId="466D7CEC" w14:textId="77777777" w:rsidR="00944D7E" w:rsidRDefault="008D594D">
      <w:pPr>
        <w:pStyle w:val="CommentText"/>
      </w:pPr>
      <w:r>
        <w:rPr>
          <w:b/>
        </w:rPr>
        <w:t>[Comments]</w:t>
      </w:r>
      <w:r>
        <w:t>:</w:t>
      </w:r>
    </w:p>
  </w:comment>
  <w:comment w:id="2561" w:author="Ericsson(HelkaLiina)" w:date="2022-04-11T21:22:00Z" w:initials="ER">
    <w:p w14:paraId="715E484B" w14:textId="77777777" w:rsidR="00944D7E" w:rsidRDefault="008D594D">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944D7E" w:rsidRDefault="008D594D">
      <w:pPr>
        <w:pStyle w:val="CommentText"/>
      </w:pPr>
      <w:r>
        <w:rPr>
          <w:b/>
        </w:rPr>
        <w:t>[Description]</w:t>
      </w:r>
      <w:r>
        <w:t xml:space="preserve">: Check if new id </w:t>
      </w:r>
      <w:r>
        <w:t>-r17 is needed to cover full ID space</w:t>
      </w:r>
    </w:p>
    <w:p w14:paraId="5DBC317A" w14:textId="77777777" w:rsidR="00944D7E" w:rsidRDefault="008D594D">
      <w:pPr>
        <w:pStyle w:val="CommentText"/>
      </w:pPr>
      <w:r>
        <w:rPr>
          <w:b/>
        </w:rPr>
        <w:t>[Proposed Change]</w:t>
      </w:r>
      <w:r>
        <w:t>: There is both PUCCH-PathlossReferenceRS-Id and PUCCH-PathlossReferenceRS-Id-v1610, consider adding new PUCCH-PathlossReferenceRS-Id-17 for full ID space.</w:t>
      </w:r>
    </w:p>
    <w:p w14:paraId="17C3021E" w14:textId="77777777" w:rsidR="00944D7E" w:rsidRDefault="008D594D">
      <w:pPr>
        <w:pStyle w:val="CommentText"/>
      </w:pPr>
      <w:r>
        <w:t>This is used also in DLorJoint-TCIState and U</w:t>
      </w:r>
      <w:r>
        <w:t>L-TCIState</w:t>
      </w:r>
    </w:p>
    <w:p w14:paraId="2F3508D9" w14:textId="77777777" w:rsidR="00944D7E" w:rsidRDefault="00944D7E">
      <w:pPr>
        <w:pStyle w:val="CommentText"/>
      </w:pPr>
    </w:p>
    <w:p w14:paraId="20A13F68" w14:textId="77777777" w:rsidR="00944D7E" w:rsidRDefault="008D594D">
      <w:pPr>
        <w:pStyle w:val="CommentText"/>
      </w:pPr>
      <w:r>
        <w:rPr>
          <w:b/>
        </w:rPr>
        <w:t>[Comments]</w:t>
      </w:r>
      <w:r>
        <w:t xml:space="preserve">: </w:t>
      </w:r>
    </w:p>
    <w:p w14:paraId="650A32B3" w14:textId="77777777" w:rsidR="00944D7E" w:rsidRDefault="00944D7E">
      <w:pPr>
        <w:pStyle w:val="CommentText"/>
      </w:pPr>
    </w:p>
  </w:comment>
  <w:comment w:id="2568" w:author="Intel (Sudeep)" w:date="2022-04-11T11:28:00Z" w:initials="I">
    <w:p w14:paraId="5347E687" w14:textId="77777777" w:rsidR="00944D7E" w:rsidRDefault="008D594D">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944D7E" w:rsidRDefault="008D594D">
      <w:pPr>
        <w:pStyle w:val="CommentText"/>
      </w:pPr>
      <w:r>
        <w:rPr>
          <w:b/>
        </w:rPr>
        <w:t>[Description]</w:t>
      </w:r>
      <w:r>
        <w:t>: Need code for absence seems relevant here.</w:t>
      </w:r>
    </w:p>
    <w:p w14:paraId="6FFC9A53" w14:textId="77777777" w:rsidR="00944D7E" w:rsidRDefault="008D594D">
      <w:pPr>
        <w:pStyle w:val="CommentText"/>
      </w:pPr>
      <w:r>
        <w:rPr>
          <w:b/>
        </w:rPr>
        <w:t>[Proposed Change]</w:t>
      </w:r>
      <w:r>
        <w:t>: Add Need R.</w:t>
      </w:r>
    </w:p>
    <w:p w14:paraId="48B95850" w14:textId="77777777" w:rsidR="00944D7E" w:rsidRDefault="008D594D">
      <w:pPr>
        <w:pStyle w:val="CommentText"/>
      </w:pPr>
      <w:r>
        <w:rPr>
          <w:b/>
        </w:rPr>
        <w:t>[Comments]</w:t>
      </w:r>
      <w:r>
        <w:t xml:space="preserve">: </w:t>
      </w:r>
    </w:p>
    <w:p w14:paraId="097DE024" w14:textId="77777777" w:rsidR="00944D7E" w:rsidRDefault="00944D7E">
      <w:pPr>
        <w:pStyle w:val="CommentText"/>
      </w:pPr>
    </w:p>
  </w:comment>
  <w:comment w:id="2571" w:author="OPPO (Haitao)" w:date="2022-04-12T02:28:00Z" w:initials="HL">
    <w:p w14:paraId="3D0C67D8" w14:textId="77777777" w:rsidR="00944D7E" w:rsidRDefault="008D594D">
      <w:pPr>
        <w:pStyle w:val="CommentText"/>
      </w:pPr>
      <w:r>
        <w:fldChar w:fldCharType="begin"/>
      </w:r>
      <w:r>
        <w:rPr>
          <w:rStyle w:val="CommentReference"/>
        </w:rPr>
        <w:instrText xml:space="preserve"> </w:instrText>
      </w:r>
      <w:r>
        <w:instrText>PAGE \</w:instrText>
      </w:r>
      <w:r>
        <w:instrText>#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944D7E" w:rsidRDefault="008D594D">
      <w:pPr>
        <w:pStyle w:val="CommentText"/>
      </w:pPr>
      <w:r>
        <w:rPr>
          <w:b/>
        </w:rPr>
        <w:t>[Description]</w:t>
      </w:r>
      <w:r>
        <w:t>: according to RAN1 spec, harq-ProcessNumberSizeDCI-0-2-v1700 should include 0, 1, 2, 3, 4, 5 bits</w:t>
      </w:r>
    </w:p>
    <w:p w14:paraId="223BCCC0" w14:textId="77777777" w:rsidR="00944D7E" w:rsidRDefault="008D594D">
      <w:pPr>
        <w:pStyle w:val="CommentText"/>
      </w:pPr>
      <w:r>
        <w:rPr>
          <w:b/>
        </w:rPr>
        <w:t>[Proposed Change]</w:t>
      </w:r>
      <w:r>
        <w:t>: change to INTEGER (0..5), We will submit a contribution on this.</w:t>
      </w:r>
    </w:p>
    <w:p w14:paraId="6B2AA928" w14:textId="77777777" w:rsidR="00944D7E" w:rsidRDefault="008D594D">
      <w:pPr>
        <w:pStyle w:val="CommentText"/>
      </w:pPr>
      <w:r>
        <w:rPr>
          <w:b/>
        </w:rPr>
        <w:t>[Comments]</w:t>
      </w:r>
      <w:r>
        <w:t xml:space="preserve">: </w:t>
      </w:r>
    </w:p>
    <w:p w14:paraId="5EA84157" w14:textId="77777777" w:rsidR="00944D7E" w:rsidRDefault="00944D7E">
      <w:pPr>
        <w:pStyle w:val="CommentText"/>
      </w:pPr>
    </w:p>
  </w:comment>
  <w:comment w:id="2576" w:author="vivo-Chenli" w:date="2022-04-11T07:12:00Z" w:initials="vivo">
    <w:p w14:paraId="77DF905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944D7E" w:rsidRDefault="008D594D">
      <w:pPr>
        <w:pStyle w:val="CommentText"/>
      </w:pPr>
      <w:r>
        <w:rPr>
          <w:b/>
        </w:rPr>
        <w:t>[Description]</w:t>
      </w:r>
      <w:r>
        <w:t>: SRI-P</w:t>
      </w:r>
      <w:r>
        <w:t>USCH-PowerControl field description needs to be updated.</w:t>
      </w:r>
    </w:p>
    <w:p w14:paraId="5782415A" w14:textId="77777777" w:rsidR="00944D7E" w:rsidRDefault="008D594D">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944D7E" w:rsidRDefault="008D594D">
      <w:pPr>
        <w:rPr>
          <w:lang w:eastAsia="sv-SE"/>
        </w:rPr>
      </w:pPr>
      <w:r>
        <w:rPr>
          <w:lang w:eastAsia="sv-SE"/>
        </w:rPr>
        <w:t>Thus, the pro</w:t>
      </w:r>
      <w:r>
        <w:rPr>
          <w:lang w:eastAsia="sv-SE"/>
        </w:rPr>
        <w:t>posed change is:</w:t>
      </w:r>
    </w:p>
    <w:p w14:paraId="3B7937C7" w14:textId="77777777" w:rsidR="00944D7E" w:rsidRDefault="008D594D">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944D7E" w:rsidRDefault="008D594D">
      <w:pPr>
        <w:pStyle w:val="CommentText"/>
      </w:pPr>
      <w:r>
        <w:rPr>
          <w:b/>
        </w:rPr>
        <w:t>[Comments]</w:t>
      </w:r>
      <w:r>
        <w:t xml:space="preserve">: </w:t>
      </w:r>
    </w:p>
    <w:p w14:paraId="06AE02DD" w14:textId="77777777" w:rsidR="00944D7E" w:rsidRDefault="008D594D">
      <w:pPr>
        <w:pStyle w:val="CommentText"/>
      </w:pPr>
      <w:r>
        <w:t xml:space="preserve">Ericsson(Helka-Liina): </w:t>
      </w:r>
      <w:r>
        <w:rPr>
          <w:i/>
          <w:iCs/>
        </w:rPr>
        <w:t>In CR draft</w:t>
      </w:r>
    </w:p>
    <w:p w14:paraId="5CB09E44" w14:textId="77777777" w:rsidR="00944D7E" w:rsidRDefault="00944D7E">
      <w:pPr>
        <w:pStyle w:val="CommentText"/>
      </w:pPr>
    </w:p>
  </w:comment>
  <w:comment w:id="2579" w:author="OPPO (Haitao)" w:date="2022-04-12T02:24:00Z" w:initials="HL">
    <w:p w14:paraId="7EB4899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944D7E" w:rsidRDefault="008D594D">
      <w:pPr>
        <w:pStyle w:val="CommentText"/>
      </w:pPr>
      <w:r>
        <w:rPr>
          <w:b/>
        </w:rPr>
        <w:t>[Description]</w:t>
      </w:r>
      <w:r>
        <w:t>: n16 is redundant.</w:t>
      </w:r>
    </w:p>
    <w:p w14:paraId="172AB07F" w14:textId="77777777" w:rsidR="00944D7E" w:rsidRDefault="008D594D">
      <w:pPr>
        <w:pStyle w:val="CommentText"/>
      </w:pPr>
      <w:r>
        <w:rPr>
          <w:b/>
        </w:rPr>
        <w:t>[Proposed Change]</w:t>
      </w:r>
      <w:r>
        <w:t>: remove n16. We will submit a contribution on this.</w:t>
      </w:r>
    </w:p>
    <w:p w14:paraId="5BC1AA1D" w14:textId="77777777" w:rsidR="00944D7E" w:rsidRDefault="008D594D">
      <w:pPr>
        <w:pStyle w:val="CommentText"/>
      </w:pPr>
      <w:r>
        <w:rPr>
          <w:b/>
        </w:rPr>
        <w:t>[Comments]</w:t>
      </w:r>
      <w:r>
        <w:t xml:space="preserve">: </w:t>
      </w:r>
    </w:p>
    <w:p w14:paraId="2FA7FA4B" w14:textId="77777777" w:rsidR="00944D7E" w:rsidRDefault="00944D7E">
      <w:pPr>
        <w:pStyle w:val="CommentText"/>
      </w:pPr>
    </w:p>
  </w:comment>
  <w:comment w:id="2580" w:author="MediaTek" w:date="2022-04-11T20:47:00Z" w:initials="M">
    <w:p w14:paraId="5A39EE54" w14:textId="77777777" w:rsidR="00944D7E" w:rsidRDefault="008D594D">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944D7E" w:rsidRDefault="008D594D">
      <w:pPr>
        <w:pStyle w:val="CommentText"/>
      </w:pPr>
      <w:r>
        <w:rPr>
          <w:b/>
        </w:rPr>
        <w:t>[Description]</w:t>
      </w:r>
      <w:r>
        <w:t>: The field description of nrofHARQ-ProcessesForPUSCH says "If the field is absent, the UE uses 16 HARQ processes ", so the value "n16</w:t>
      </w:r>
      <w:r>
        <w:t>" in the value range is redandunt.</w:t>
      </w:r>
    </w:p>
    <w:p w14:paraId="6B0CC17E" w14:textId="77777777" w:rsidR="00944D7E" w:rsidRDefault="008D594D">
      <w:pPr>
        <w:pStyle w:val="CommentText"/>
      </w:pPr>
      <w:r>
        <w:rPr>
          <w:b/>
        </w:rPr>
        <w:t>[Proposed Change]</w:t>
      </w:r>
      <w:r>
        <w:t xml:space="preserve">: </w:t>
      </w:r>
    </w:p>
    <w:p w14:paraId="6367E74C" w14:textId="77777777" w:rsidR="00944D7E" w:rsidRDefault="008D594D">
      <w:pPr>
        <w:pStyle w:val="CommentText"/>
      </w:pPr>
      <w:r>
        <w:rPr>
          <w:b/>
        </w:rPr>
        <w:t>[Comments]</w:t>
      </w:r>
      <w:r>
        <w:t xml:space="preserve">: </w:t>
      </w:r>
    </w:p>
    <w:p w14:paraId="24213770" w14:textId="77777777" w:rsidR="00944D7E" w:rsidRDefault="00944D7E">
      <w:pPr>
        <w:pStyle w:val="CommentText"/>
      </w:pPr>
    </w:p>
  </w:comment>
  <w:comment w:id="2581" w:author="Intel (Sudeep)" w:date="2022-04-11T11:29:00Z" w:initials="I">
    <w:p w14:paraId="29587B96" w14:textId="77777777" w:rsidR="00944D7E" w:rsidRDefault="008D594D">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944D7E" w:rsidRDefault="008D594D">
      <w:pPr>
        <w:pStyle w:val="CommentText"/>
      </w:pPr>
      <w:r>
        <w:rPr>
          <w:b/>
        </w:rPr>
        <w:t>[Description]</w:t>
      </w:r>
      <w:r>
        <w:t>: No mechanism to release.</w:t>
      </w:r>
    </w:p>
    <w:p w14:paraId="40D48666" w14:textId="77777777" w:rsidR="00944D7E" w:rsidRDefault="008D594D">
      <w:pPr>
        <w:pStyle w:val="CommentText"/>
      </w:pPr>
      <w:r>
        <w:rPr>
          <w:b/>
        </w:rPr>
        <w:t>[Proposed Change]</w:t>
      </w:r>
      <w:r>
        <w:t>: Use Need R</w:t>
      </w:r>
    </w:p>
    <w:p w14:paraId="3434DB62" w14:textId="77777777" w:rsidR="00944D7E" w:rsidRDefault="008D594D">
      <w:pPr>
        <w:pStyle w:val="CommentText"/>
      </w:pPr>
      <w:r>
        <w:rPr>
          <w:b/>
        </w:rPr>
        <w:t>[Comments]</w:t>
      </w:r>
      <w:r>
        <w:t xml:space="preserve">: </w:t>
      </w:r>
    </w:p>
    <w:p w14:paraId="6AD120C1" w14:textId="77777777" w:rsidR="00944D7E" w:rsidRDefault="00944D7E">
      <w:pPr>
        <w:pStyle w:val="CommentText"/>
      </w:pPr>
    </w:p>
  </w:comment>
  <w:comment w:id="2582" w:author="OPPO (Haitao)" w:date="2022-04-12T02:25:00Z" w:initials="HL">
    <w:p w14:paraId="73E28A5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944D7E" w:rsidRDefault="008D594D">
      <w:pPr>
        <w:pStyle w:val="CommentText"/>
      </w:pPr>
      <w:r>
        <w:rPr>
          <w:b/>
        </w:rPr>
        <w:t>[Description]</w:t>
      </w:r>
      <w:r>
        <w:t>: n16 is redundant</w:t>
      </w:r>
    </w:p>
    <w:p w14:paraId="2697A443" w14:textId="77777777" w:rsidR="00944D7E" w:rsidRDefault="008D594D">
      <w:pPr>
        <w:pStyle w:val="CommentText"/>
      </w:pPr>
      <w:r>
        <w:rPr>
          <w:b/>
        </w:rPr>
        <w:t>[Proposed Change]</w:t>
      </w:r>
      <w:r>
        <w:t xml:space="preserve">: remove the part “Value n16 corresponds to 16 HARQ </w:t>
      </w:r>
      <w:r>
        <w:t>processes,”. We will submit a contribution on this.</w:t>
      </w:r>
    </w:p>
    <w:p w14:paraId="228565AC" w14:textId="77777777" w:rsidR="00944D7E" w:rsidRDefault="008D594D">
      <w:pPr>
        <w:pStyle w:val="CommentText"/>
      </w:pPr>
      <w:r>
        <w:rPr>
          <w:b/>
        </w:rPr>
        <w:t>[Comments]</w:t>
      </w:r>
      <w:r>
        <w:t xml:space="preserve">: </w:t>
      </w:r>
    </w:p>
    <w:p w14:paraId="729A4E53" w14:textId="77777777" w:rsidR="00944D7E" w:rsidRDefault="00944D7E">
      <w:pPr>
        <w:pStyle w:val="CommentText"/>
      </w:pPr>
    </w:p>
  </w:comment>
  <w:comment w:id="2583" w:author="MediaTek" w:date="2022-04-11T20:49:00Z" w:initials="M">
    <w:p w14:paraId="24BBB400" w14:textId="77777777" w:rsidR="00944D7E" w:rsidRDefault="008D594D">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944D7E" w:rsidRDefault="008D594D">
      <w:pPr>
        <w:pStyle w:val="CommentText"/>
      </w:pPr>
      <w:r>
        <w:rPr>
          <w:b/>
        </w:rPr>
        <w:t>[Description]</w:t>
      </w:r>
      <w:r>
        <w:t>: The reference is wrong in the field description of nr</w:t>
      </w:r>
      <w:r>
        <w:t>ofHARQ-ProcessesForPUSCH..</w:t>
      </w:r>
    </w:p>
    <w:p w14:paraId="0A3BE1DB" w14:textId="77777777" w:rsidR="00944D7E" w:rsidRDefault="008D594D">
      <w:pPr>
        <w:pStyle w:val="CommentText"/>
      </w:pPr>
      <w:r>
        <w:rPr>
          <w:b/>
        </w:rPr>
        <w:t>[Proposed Change]</w:t>
      </w:r>
      <w:r>
        <w:t>: clause should be 6.1</w:t>
      </w:r>
    </w:p>
    <w:p w14:paraId="3654457B" w14:textId="77777777" w:rsidR="00944D7E" w:rsidRDefault="008D594D">
      <w:pPr>
        <w:pStyle w:val="CommentText"/>
      </w:pPr>
      <w:r>
        <w:rPr>
          <w:b/>
        </w:rPr>
        <w:t>[Comments]</w:t>
      </w:r>
      <w:r>
        <w:t xml:space="preserve">: </w:t>
      </w:r>
    </w:p>
    <w:p w14:paraId="59FA5EFE" w14:textId="77777777" w:rsidR="00944D7E" w:rsidRDefault="00944D7E">
      <w:pPr>
        <w:pStyle w:val="CommentText"/>
      </w:pPr>
    </w:p>
  </w:comment>
  <w:comment w:id="2584" w:author="Huawei (David)" w:date="2022-04-10T17:10:00Z" w:initials="HW">
    <w:p w14:paraId="751B11E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944D7E" w:rsidRDefault="008D594D">
      <w:pPr>
        <w:pStyle w:val="CommentText"/>
      </w:pPr>
      <w:r>
        <w:rPr>
          <w:b/>
        </w:rPr>
        <w:t>[Description]</w:t>
      </w:r>
      <w:r>
        <w:t xml:space="preserve">: It is </w:t>
      </w:r>
      <w:r>
        <w:t>unclear what "also" refers to and MR-DC is not supported for NTN so SRB3 makes little sense here.</w:t>
      </w:r>
    </w:p>
    <w:p w14:paraId="30368A2C" w14:textId="77777777" w:rsidR="00944D7E" w:rsidRDefault="008D594D">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944D7E" w:rsidRDefault="008D594D">
      <w:pPr>
        <w:pStyle w:val="CommentText"/>
      </w:pPr>
      <w:r>
        <w:rPr>
          <w:b/>
        </w:rPr>
        <w:t>[Comments]</w:t>
      </w:r>
      <w:r>
        <w:t xml:space="preserve">: </w:t>
      </w:r>
    </w:p>
    <w:p w14:paraId="64A92602" w14:textId="77777777" w:rsidR="00944D7E" w:rsidRDefault="00944D7E">
      <w:pPr>
        <w:pStyle w:val="CommentText"/>
      </w:pPr>
    </w:p>
  </w:comment>
  <w:comment w:id="2587" w:author="Ericsson (Jonas)" w:date="2022-04-12T02:38:00Z" w:initials="E">
    <w:p w14:paraId="48241203" w14:textId="77777777" w:rsidR="00944D7E" w:rsidRDefault="008D594D">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944D7E" w:rsidRDefault="008D594D">
      <w:pPr>
        <w:pStyle w:val="CommentText"/>
      </w:pPr>
      <w:r>
        <w:rPr>
          <w:b/>
        </w:rPr>
        <w:t>[Description]</w:t>
      </w:r>
      <w:r>
        <w:t>: The current way CE parameters have been implemented are not very clean and can be done in a better way.</w:t>
      </w:r>
    </w:p>
    <w:p w14:paraId="1CE62EC1" w14:textId="77777777" w:rsidR="00944D7E" w:rsidRDefault="008D594D">
      <w:pPr>
        <w:pStyle w:val="CommentText"/>
      </w:pPr>
      <w:r>
        <w:rPr>
          <w:b/>
        </w:rPr>
        <w:t>[Proposed Change]</w:t>
      </w:r>
      <w:r>
        <w:t xml:space="preserve">: Add CE parameters </w:t>
      </w:r>
      <w:r>
        <w:t>numberOfRepetition and numberOfSlots-TBoMS under PUSCH-Allocation-r17 and make PUSCH-Allocation-r16 optional. Then we need to consider k2-r17 whether the condition should remain.</w:t>
      </w:r>
    </w:p>
    <w:p w14:paraId="459C6A1F" w14:textId="77777777" w:rsidR="00944D7E" w:rsidRDefault="008D594D">
      <w:pPr>
        <w:pStyle w:val="CommentText"/>
      </w:pPr>
      <w:r>
        <w:rPr>
          <w:b/>
        </w:rPr>
        <w:t>[Comments]</w:t>
      </w:r>
      <w:r>
        <w:t xml:space="preserve">: </w:t>
      </w:r>
    </w:p>
    <w:p w14:paraId="1C9FF018" w14:textId="77777777" w:rsidR="00944D7E" w:rsidRDefault="00944D7E">
      <w:pPr>
        <w:pStyle w:val="CommentText"/>
      </w:pPr>
    </w:p>
  </w:comment>
  <w:comment w:id="2588" w:author="ZTE(Yuan)" w:date="2022-04-11T20:33:00Z" w:initials="Z">
    <w:p w14:paraId="3ECA9179" w14:textId="77777777" w:rsidR="00944D7E" w:rsidRDefault="008D594D">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w:t>
      </w:r>
      <w:r>
        <w:rPr>
          <w:b/>
        </w:rPr>
        <w:t>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944D7E" w:rsidRDefault="008D594D">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944D7E" w:rsidRDefault="008D594D">
      <w:pPr>
        <w:pStyle w:val="CommentText"/>
      </w:pPr>
      <w:r>
        <w:rPr>
          <w:b/>
        </w:rPr>
        <w:t>[Proposed Change</w:t>
      </w:r>
      <w:r>
        <w:rPr>
          <w:b/>
        </w:rPr>
        <w:t>]</w:t>
      </w:r>
      <w:r>
        <w:t xml:space="preserve">: </w:t>
      </w:r>
    </w:p>
    <w:p w14:paraId="1F07B23D" w14:textId="77777777" w:rsidR="00944D7E" w:rsidRDefault="008D594D">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944D7E" w:rsidRDefault="008D594D">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944D7E" w:rsidRDefault="008D594D">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944D7E" w:rsidRDefault="008D594D">
      <w:pPr>
        <w:pStyle w:val="CommentText"/>
      </w:pPr>
      <w:r>
        <w:rPr>
          <w:b/>
        </w:rPr>
        <w:t>[Comments]</w:t>
      </w:r>
      <w:r>
        <w:t xml:space="preserve">: </w:t>
      </w:r>
    </w:p>
    <w:p w14:paraId="63E47909" w14:textId="77777777" w:rsidR="00944D7E" w:rsidRDefault="00944D7E">
      <w:pPr>
        <w:pStyle w:val="CommentText"/>
      </w:pPr>
    </w:p>
  </w:comment>
  <w:comment w:id="2589" w:author="Intel (Sudeep)" w:date="2022-04-11T11:30:00Z" w:initials="I">
    <w:p w14:paraId="4F04415C" w14:textId="77777777" w:rsidR="00944D7E" w:rsidRDefault="008D594D">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To</w:t>
      </w:r>
      <w:r>
        <w:rPr>
          <w:color w:val="FF0000"/>
        </w:rPr>
        <w:t xml:space="preserve">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944D7E" w:rsidRDefault="008D594D">
      <w:pPr>
        <w:pStyle w:val="CommentText"/>
      </w:pPr>
      <w:r>
        <w:rPr>
          <w:b/>
        </w:rPr>
        <w:t>[Description]</w:t>
      </w:r>
      <w:r>
        <w:t>: No mechanism to release.</w:t>
      </w:r>
    </w:p>
    <w:p w14:paraId="154A1C04" w14:textId="77777777" w:rsidR="00944D7E" w:rsidRDefault="008D594D">
      <w:pPr>
        <w:pStyle w:val="CommentText"/>
      </w:pPr>
      <w:r>
        <w:rPr>
          <w:b/>
        </w:rPr>
        <w:t>[Proposed Change]</w:t>
      </w:r>
      <w:r>
        <w:t>: Use Need R</w:t>
      </w:r>
    </w:p>
    <w:p w14:paraId="572178A1" w14:textId="77777777" w:rsidR="00944D7E" w:rsidRDefault="008D594D">
      <w:pPr>
        <w:pStyle w:val="CommentText"/>
      </w:pPr>
      <w:r>
        <w:rPr>
          <w:b/>
        </w:rPr>
        <w:t>[Comments]</w:t>
      </w:r>
      <w:r>
        <w:t xml:space="preserve">: </w:t>
      </w:r>
    </w:p>
    <w:p w14:paraId="3A1D94A7" w14:textId="77777777" w:rsidR="00944D7E" w:rsidRDefault="00944D7E">
      <w:pPr>
        <w:pStyle w:val="CommentText"/>
      </w:pPr>
    </w:p>
  </w:comment>
  <w:comment w:id="2590" w:author="Ericsson (Jonas)" w:date="2022-04-12T02:39:00Z" w:initials="E">
    <w:p w14:paraId="1BDC8E2E" w14:textId="77777777" w:rsidR="00944D7E" w:rsidRDefault="008D594D">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944D7E" w:rsidRDefault="008D594D">
      <w:pPr>
        <w:pStyle w:val="CommentText"/>
      </w:pPr>
      <w:r>
        <w:rPr>
          <w:b/>
        </w:rPr>
        <w:t>[Descript</w:t>
      </w:r>
      <w:r>
        <w:rPr>
          <w:b/>
        </w:rPr>
        <w:t>ion]</w:t>
      </w:r>
      <w:r>
        <w:t>: There are some constraints captured in 38.214 that could be good to include here.</w:t>
      </w:r>
    </w:p>
    <w:p w14:paraId="048C6D88" w14:textId="77777777" w:rsidR="00944D7E" w:rsidRDefault="008D594D">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944D7E" w:rsidRDefault="008D594D">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944D7E" w:rsidRDefault="008D594D">
      <w:pPr>
        <w:pStyle w:val="CommentText"/>
      </w:pPr>
      <w:r>
        <w:rPr>
          <w:b/>
        </w:rPr>
        <w:t>[Comments]</w:t>
      </w:r>
      <w:r>
        <w:t xml:space="preserve">: </w:t>
      </w:r>
    </w:p>
    <w:p w14:paraId="2B084121" w14:textId="77777777" w:rsidR="00944D7E" w:rsidRDefault="00944D7E">
      <w:pPr>
        <w:pStyle w:val="CommentText"/>
      </w:pPr>
    </w:p>
  </w:comment>
  <w:comment w:id="2603" w:author="Liuxiaofei-Xiaomi" w:date="2022-04-11T03:31:00Z" w:initials="m">
    <w:p w14:paraId="76B75B30"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944D7E" w:rsidRDefault="008D594D">
      <w:pPr>
        <w:pStyle w:val="CommentText"/>
      </w:pPr>
      <w:r>
        <w:rPr>
          <w:b/>
        </w:rPr>
        <w:t>[Description]</w:t>
      </w:r>
      <w:r>
        <w:t>: Missed field description</w:t>
      </w:r>
    </w:p>
    <w:p w14:paraId="68571739" w14:textId="77777777" w:rsidR="00944D7E" w:rsidRDefault="008D594D">
      <w:pPr>
        <w:pStyle w:val="CommentText"/>
      </w:pPr>
      <w:r>
        <w:rPr>
          <w:b/>
        </w:rPr>
        <w:t>[Proposed Change]</w:t>
      </w:r>
      <w:r>
        <w:t xml:space="preserve">: </w:t>
      </w:r>
    </w:p>
    <w:p w14:paraId="7022E2E9" w14:textId="77777777" w:rsidR="00944D7E" w:rsidRDefault="008D594D">
      <w:pPr>
        <w:pStyle w:val="1"/>
      </w:pPr>
      <w:r>
        <w:t xml:space="preserve">Problem: </w:t>
      </w:r>
      <w:r>
        <w:rPr>
          <w:kern w:val="0"/>
          <w:sz w:val="20"/>
          <w:szCs w:val="20"/>
        </w:rPr>
        <w:t xml:space="preserve">The ra-PrioritizationForSlicing is added here without any field description. </w:t>
      </w:r>
    </w:p>
    <w:p w14:paraId="0567F27E" w14:textId="77777777" w:rsidR="00944D7E" w:rsidRDefault="008D594D">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944D7E" w:rsidRDefault="008D594D">
      <w:pPr>
        <w:pStyle w:val="NormalWeb"/>
        <w:spacing w:after="180"/>
        <w:rPr>
          <w:lang w:val="en-US" w:eastAsia="zh-CN"/>
        </w:rPr>
      </w:pPr>
      <w:r>
        <w:rPr>
          <w:sz w:val="20"/>
          <w:szCs w:val="20"/>
        </w:rPr>
        <w:t>ra-PrioritizationForSlicing</w:t>
      </w:r>
    </w:p>
    <w:p w14:paraId="319DF8C8" w14:textId="77777777" w:rsidR="00944D7E" w:rsidRDefault="008D594D">
      <w:pPr>
        <w:pStyle w:val="NormalWeb"/>
        <w:spacing w:after="180"/>
      </w:pPr>
      <w:r>
        <w:rPr>
          <w:sz w:val="20"/>
          <w:szCs w:val="20"/>
        </w:rPr>
        <w:t>Parameters which apply to configure prioritized CBRA 4-step random access type for slicing.</w:t>
      </w:r>
    </w:p>
    <w:p w14:paraId="145DEE18" w14:textId="77777777" w:rsidR="00944D7E" w:rsidRDefault="008D594D">
      <w:r>
        <w:rPr>
          <w:b/>
        </w:rPr>
        <w:t>[Comments]</w:t>
      </w:r>
      <w:r>
        <w:t>:</w:t>
      </w:r>
    </w:p>
    <w:p w14:paraId="7283D599" w14:textId="77777777" w:rsidR="00944D7E" w:rsidRDefault="00944D7E"/>
  </w:comment>
  <w:comment w:id="2604" w:author="Liuxiaofei-Xiaomi" w:date="2022-04-11T03:19:00Z" w:initials="m">
    <w:p w14:paraId="46A64857"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944D7E" w:rsidRDefault="008D594D">
      <w:pPr>
        <w:pStyle w:val="CommentText"/>
      </w:pPr>
      <w:r>
        <w:rPr>
          <w:b/>
        </w:rPr>
        <w:t>[Description]</w:t>
      </w:r>
      <w:r>
        <w:t>: The applicable RACH configuration of this parameter is still under discussion.</w:t>
      </w:r>
    </w:p>
    <w:p w14:paraId="3FE51AF7" w14:textId="77777777" w:rsidR="00944D7E" w:rsidRDefault="008D594D">
      <w:pPr>
        <w:pStyle w:val="CommentText"/>
      </w:pPr>
      <w:r>
        <w:rPr>
          <w:b/>
        </w:rPr>
        <w:t>[Proposed Change</w:t>
      </w:r>
      <w:r>
        <w:rPr>
          <w:b/>
        </w:rPr>
        <w:t>]</w:t>
      </w:r>
      <w:r>
        <w:t xml:space="preserve">: </w:t>
      </w:r>
    </w:p>
    <w:p w14:paraId="534845FA" w14:textId="77777777" w:rsidR="00944D7E" w:rsidRDefault="008D594D">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w:t>
      </w:r>
      <w:r>
        <w:rPr>
          <w:kern w:val="0"/>
          <w:sz w:val="20"/>
          <w:szCs w:val="20"/>
        </w:rPr>
        <w:t xml:space="preserve">-step RACH configuration and 4-step slice-specific RACH configuration. However, in last meeting, RAN slicing only agreed that this parameter can work with RACH partition independently, but how to work is still under discussion, in other words, we have not </w:t>
      </w:r>
      <w:r>
        <w:rPr>
          <w:kern w:val="0"/>
          <w:sz w:val="20"/>
          <w:szCs w:val="20"/>
        </w:rPr>
        <w:t xml:space="preserve">decided this parametes can be applied for legacy RACH configuration or slice-specific RACH configuration or both. </w:t>
      </w:r>
    </w:p>
    <w:p w14:paraId="16B17644" w14:textId="77777777" w:rsidR="00944D7E" w:rsidRDefault="00944D7E">
      <w:pPr>
        <w:pStyle w:val="1"/>
        <w:rPr>
          <w:kern w:val="0"/>
          <w:sz w:val="20"/>
          <w:szCs w:val="20"/>
        </w:rPr>
      </w:pPr>
    </w:p>
    <w:p w14:paraId="3112DE81" w14:textId="77777777" w:rsidR="00944D7E" w:rsidRDefault="008D594D">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944D7E" w:rsidRDefault="008D594D">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944D7E" w:rsidRDefault="008D594D">
      <w:pPr>
        <w:pStyle w:val="CommentText"/>
      </w:pPr>
      <w:r>
        <w:rPr>
          <w:b/>
        </w:rPr>
        <w:t>[Comments]</w:t>
      </w:r>
      <w:r>
        <w:t>:</w:t>
      </w:r>
    </w:p>
    <w:p w14:paraId="05D76326" w14:textId="77777777" w:rsidR="00944D7E" w:rsidRDefault="00944D7E">
      <w:pPr>
        <w:pStyle w:val="CommentText"/>
        <w:rPr>
          <w:rFonts w:eastAsiaTheme="minorEastAsia"/>
        </w:rPr>
      </w:pPr>
    </w:p>
  </w:comment>
  <w:comment w:id="2605" w:author="(Huawei) GuoYinghao" w:date="2022-04-10T23:50:00Z" w:initials="H">
    <w:p w14:paraId="330359BC" w14:textId="77777777" w:rsidR="00944D7E" w:rsidRDefault="008D594D">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944D7E" w:rsidRDefault="008D594D">
      <w:pPr>
        <w:pStyle w:val="CommentText"/>
      </w:pPr>
      <w:r>
        <w:rPr>
          <w:b/>
        </w:rPr>
        <w:t>[Description]:</w:t>
      </w:r>
      <w:r>
        <w:t xml:space="preserve">This is a list so the name of this parameter should be modified accordingly. </w:t>
      </w:r>
    </w:p>
    <w:p w14:paraId="7AF7191F" w14:textId="77777777" w:rsidR="00944D7E" w:rsidRDefault="008D594D">
      <w:pPr>
        <w:pStyle w:val="CommentText"/>
      </w:pPr>
      <w:r>
        <w:rPr>
          <w:b/>
        </w:rPr>
        <w:t xml:space="preserve">[Proposed change]: </w:t>
      </w:r>
      <w:r>
        <w:t>Considering our proposal to rename FeatureCombinationPreambles IE to FeatureCombinationSpec</w:t>
      </w:r>
      <w:r>
        <w:t xml:space="preserve">ificParameters, we propose to rename this field to featureCombinationSpecificParametersList-r17. The description of the field should be updated accordingly. </w:t>
      </w:r>
    </w:p>
    <w:p w14:paraId="748BA21C" w14:textId="77777777" w:rsidR="00944D7E" w:rsidRDefault="008D594D">
      <w:r>
        <w:t xml:space="preserve">The same comment applies to the parameter defined in </w:t>
      </w:r>
      <w:r>
        <w:rPr>
          <w:bCs/>
          <w:i/>
          <w:iCs/>
        </w:rPr>
        <w:t>RACH-ConfigCommonTwoStepRA</w:t>
      </w:r>
      <w:r>
        <w:rPr>
          <w:bCs/>
          <w:iCs/>
        </w:rPr>
        <w:t>.</w:t>
      </w:r>
    </w:p>
    <w:p w14:paraId="2BD70316" w14:textId="77777777" w:rsidR="00944D7E" w:rsidRDefault="008D594D">
      <w:pPr>
        <w:pStyle w:val="CommentText"/>
      </w:pPr>
      <w:r>
        <w:rPr>
          <w:b/>
        </w:rPr>
        <w:t>[Comments]</w:t>
      </w:r>
      <w:r>
        <w:t>:</w:t>
      </w:r>
    </w:p>
    <w:p w14:paraId="729E20A8" w14:textId="77777777" w:rsidR="00944D7E" w:rsidRDefault="008D594D">
      <w:pPr>
        <w:pStyle w:val="CommentText"/>
      </w:pPr>
      <w:r>
        <w:t>[Xiao</w:t>
      </w:r>
      <w:r>
        <w:t>mi]: We have no strong view on the naming.</w:t>
      </w:r>
    </w:p>
  </w:comment>
  <w:comment w:id="2606" w:author="(Huawei) GuoYinghao" w:date="2022-04-10T23:50:00Z" w:initials="H">
    <w:p w14:paraId="3757B9AE" w14:textId="77777777" w:rsidR="00944D7E" w:rsidRDefault="008D594D">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944D7E" w:rsidRDefault="008D594D">
      <w:pPr>
        <w:pStyle w:val="CommentText"/>
      </w:pPr>
      <w:r>
        <w:rPr>
          <w:b/>
        </w:rPr>
        <w:t>[Description]:</w:t>
      </w:r>
      <w:r>
        <w:t>The upper limit is not properly named</w:t>
      </w:r>
    </w:p>
    <w:p w14:paraId="7A49C742" w14:textId="77777777" w:rsidR="00944D7E" w:rsidRDefault="008D594D">
      <w:pPr>
        <w:pStyle w:val="CommentText"/>
      </w:pPr>
      <w:r>
        <w:rPr>
          <w:b/>
        </w:rPr>
        <w:t xml:space="preserve">[Proposed change]: </w:t>
      </w:r>
      <w:r>
        <w:t>The name of the uppe</w:t>
      </w:r>
      <w:r>
        <w:t>r limit can be maxFeatureCombPerRACHResource</w:t>
      </w:r>
    </w:p>
    <w:p w14:paraId="7B6E2CA1" w14:textId="77777777" w:rsidR="00944D7E" w:rsidRDefault="008D594D">
      <w:pPr>
        <w:pStyle w:val="CommentText"/>
      </w:pPr>
      <w:r>
        <w:rPr>
          <w:b/>
        </w:rPr>
        <w:t>[Comments]</w:t>
      </w:r>
      <w:r>
        <w:t>:</w:t>
      </w:r>
    </w:p>
    <w:p w14:paraId="4CB30DDB" w14:textId="77777777" w:rsidR="00944D7E" w:rsidRDefault="008D594D">
      <w:pPr>
        <w:pStyle w:val="CommentText"/>
      </w:pPr>
      <w:r>
        <w:t>[Xiaomi]: We have no strong view on it.</w:t>
      </w:r>
    </w:p>
  </w:comment>
  <w:comment w:id="2607" w:author="CATT (Haocheng)" w:date="2022-04-11T04:44:00Z" w:initials="C">
    <w:p w14:paraId="0C275DA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944D7E" w:rsidRDefault="008D594D">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173A74CE"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944D7E" w:rsidRDefault="00944D7E">
      <w:pPr>
        <w:pStyle w:val="CommentText"/>
      </w:pPr>
    </w:p>
    <w:p w14:paraId="611698C3" w14:textId="77777777" w:rsidR="00944D7E" w:rsidRDefault="008D594D">
      <w:pPr>
        <w:pStyle w:val="CommentText"/>
      </w:pPr>
      <w:r>
        <w:rPr>
          <w:b/>
        </w:rPr>
        <w:t>[Comments]</w:t>
      </w:r>
      <w:r>
        <w:t>:</w:t>
      </w:r>
      <w:r>
        <w:t xml:space="preserve"> </w:t>
      </w:r>
    </w:p>
    <w:p w14:paraId="3AEF49DB" w14:textId="77777777" w:rsidR="00944D7E" w:rsidRDefault="008D594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609" w:author="(Huawei) GuoYinghao" w:date="2022-04-10T23:51:00Z" w:initials="H">
    <w:p w14:paraId="08F1284F" w14:textId="77777777" w:rsidR="00944D7E" w:rsidRDefault="008D594D">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944D7E" w:rsidRDefault="008D594D">
      <w:pPr>
        <w:pStyle w:val="CommentText"/>
      </w:pPr>
      <w:r>
        <w:rPr>
          <w:b/>
        </w:rPr>
        <w:t>[Description]:</w:t>
      </w:r>
      <w:r>
        <w:t xml:space="preserve">Should be choice between 2-step RACH resource and 4-step RACH resource. </w:t>
      </w:r>
    </w:p>
    <w:p w14:paraId="00542EC6" w14:textId="77777777" w:rsidR="00944D7E" w:rsidRDefault="00944D7E">
      <w:pPr>
        <w:pStyle w:val="CommentText"/>
      </w:pPr>
    </w:p>
    <w:p w14:paraId="389307B2" w14:textId="77777777" w:rsidR="00944D7E" w:rsidRDefault="008D594D">
      <w:pPr>
        <w:pStyle w:val="CommentText"/>
      </w:pPr>
      <w:r>
        <w:t>Should</w:t>
      </w:r>
      <w:r>
        <w:t xml:space="preserve"> be Need R while there is no Cond R</w:t>
      </w:r>
    </w:p>
    <w:p w14:paraId="7B9B001E" w14:textId="77777777" w:rsidR="00944D7E" w:rsidRDefault="008D594D">
      <w:pPr>
        <w:pStyle w:val="CommentText"/>
      </w:pPr>
      <w:r>
        <w:rPr>
          <w:b/>
        </w:rPr>
        <w:t xml:space="preserve">[Proposed change]: </w:t>
      </w:r>
      <w:r>
        <w:t>Change SEQUENCE to CHOICE</w:t>
      </w:r>
    </w:p>
    <w:p w14:paraId="04607FEE" w14:textId="77777777" w:rsidR="00944D7E" w:rsidRDefault="008D594D">
      <w:r>
        <w:t>Change optional to mandatory</w:t>
      </w:r>
    </w:p>
    <w:p w14:paraId="051878D9" w14:textId="77777777" w:rsidR="00944D7E" w:rsidRDefault="008D594D">
      <w:r>
        <w:rPr>
          <w:b/>
        </w:rPr>
        <w:t>[Comments]</w:t>
      </w:r>
      <w:r>
        <w:t>:</w:t>
      </w:r>
    </w:p>
    <w:p w14:paraId="16E0D6D4" w14:textId="77777777" w:rsidR="00944D7E" w:rsidRDefault="008D594D">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944D7E" w:rsidRDefault="00944D7E">
      <w:pPr>
        <w:pStyle w:val="CommentText"/>
      </w:pPr>
    </w:p>
    <w:p w14:paraId="36016A64" w14:textId="77777777" w:rsidR="00944D7E" w:rsidRDefault="00944D7E">
      <w:pPr>
        <w:pStyle w:val="CommentText"/>
      </w:pPr>
    </w:p>
  </w:comment>
  <w:comment w:id="2610" w:author="ZTE(Yuan)" w:date="2022-04-11T19:15:00Z" w:initials="Z">
    <w:p w14:paraId="6F5B46C8" w14:textId="77777777" w:rsidR="00944D7E" w:rsidRDefault="008D594D">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1BB7594D" w14:textId="77777777" w:rsidR="00944D7E" w:rsidRDefault="008D594D">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944D7E" w:rsidRDefault="008D594D">
      <w:pPr>
        <w:pStyle w:val="CommentText"/>
      </w:pPr>
      <w:r>
        <w:rPr>
          <w:b/>
        </w:rPr>
        <w:t>[Proposed Change]</w:t>
      </w:r>
      <w:r>
        <w:t xml:space="preserve">: </w:t>
      </w:r>
    </w:p>
    <w:p w14:paraId="12259D25" w14:textId="77777777" w:rsidR="00944D7E" w:rsidRDefault="008D594D">
      <w:pPr>
        <w:rPr>
          <w:bCs/>
        </w:rPr>
      </w:pPr>
      <w:r>
        <w:rPr>
          <w:bCs/>
        </w:rPr>
        <w:t xml:space="preserve">The following alternatives </w:t>
      </w:r>
      <w:r>
        <w:rPr>
          <w:bCs/>
        </w:rPr>
        <w:t xml:space="preserve">could be considered: </w:t>
      </w:r>
    </w:p>
    <w:p w14:paraId="480A3CFA" w14:textId="77777777" w:rsidR="00944D7E" w:rsidRDefault="008D594D">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944D7E" w:rsidRDefault="008D594D">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944D7E" w:rsidRDefault="008D594D">
      <w:pPr>
        <w:pStyle w:val="CommentText"/>
        <w:numPr>
          <w:ilvl w:val="0"/>
          <w:numId w:val="34"/>
        </w:numPr>
        <w:spacing w:line="259" w:lineRule="auto"/>
        <w:rPr>
          <w:lang w:val="en-US" w:eastAsia="zh-CN"/>
        </w:rPr>
      </w:pPr>
      <w:r>
        <w:rPr>
          <w:rFonts w:hint="eastAsia"/>
          <w:lang w:val="en-US" w:eastAsia="zh-CN"/>
        </w:rPr>
        <w:t>Alt</w:t>
      </w:r>
      <w:r>
        <w:rPr>
          <w:rFonts w:hint="eastAsia"/>
          <w:lang w:val="en-US" w:eastAsia="zh-CN"/>
        </w:rPr>
        <w:t>3: ignore the preamble which is not associated to any feature combination</w:t>
      </w:r>
    </w:p>
    <w:p w14:paraId="2FBB7D96" w14:textId="77777777" w:rsidR="00944D7E" w:rsidRDefault="008D594D">
      <w:pPr>
        <w:pStyle w:val="CommentText"/>
      </w:pPr>
      <w:r>
        <w:rPr>
          <w:b/>
        </w:rPr>
        <w:t>[Comments]</w:t>
      </w:r>
      <w:r>
        <w:t xml:space="preserve">: </w:t>
      </w:r>
    </w:p>
    <w:p w14:paraId="46CDBEAE" w14:textId="77777777" w:rsidR="00944D7E" w:rsidRDefault="00944D7E">
      <w:pPr>
        <w:pStyle w:val="CommentText"/>
      </w:pPr>
    </w:p>
  </w:comment>
  <w:comment w:id="2608" w:author="Apple - Fangli" w:date="2022-04-22T09:32:00Z" w:initials="MOU">
    <w:p w14:paraId="5E18F539" w14:textId="77777777" w:rsidR="00944D7E" w:rsidRDefault="008D594D">
      <w:r>
        <w:rPr>
          <w:rStyle w:val="CommentReference"/>
        </w:rPr>
        <w:annotationRef/>
      </w:r>
      <w:r>
        <w:rPr>
          <w:b/>
          <w:bCs/>
        </w:rPr>
        <w:t>[RIL]</w:t>
      </w:r>
      <w:r>
        <w:t>:  A022</w:t>
      </w:r>
    </w:p>
    <w:p w14:paraId="7E8467A4" w14:textId="77777777" w:rsidR="00944D7E" w:rsidRDefault="008D594D">
      <w:r>
        <w:rPr>
          <w:b/>
          <w:bCs/>
        </w:rPr>
        <w:t>[Status]</w:t>
      </w:r>
      <w:r>
        <w:t xml:space="preserve">: ToDisc </w:t>
      </w:r>
    </w:p>
    <w:p w14:paraId="3888F9E9" w14:textId="77777777" w:rsidR="00944D7E" w:rsidRDefault="008D594D">
      <w:r>
        <w:rPr>
          <w:b/>
          <w:bCs/>
        </w:rPr>
        <w:t>[Delegate]</w:t>
      </w:r>
      <w:r>
        <w:t xml:space="preserve">: Apple (Fangli) </w:t>
      </w:r>
    </w:p>
    <w:p w14:paraId="79E838E2" w14:textId="77777777" w:rsidR="00944D7E" w:rsidRDefault="008D594D">
      <w:r>
        <w:rPr>
          <w:b/>
          <w:bCs/>
        </w:rPr>
        <w:t>[Class]</w:t>
      </w:r>
      <w:r>
        <w:t>: Class 2</w:t>
      </w:r>
    </w:p>
    <w:p w14:paraId="5CDB1CC0" w14:textId="77777777" w:rsidR="00944D7E" w:rsidRDefault="008D594D">
      <w:r>
        <w:rPr>
          <w:b/>
          <w:bCs/>
        </w:rPr>
        <w:t>[TDoc]:</w:t>
      </w:r>
      <w:r>
        <w:t xml:space="preserve"> R2-220XXXX</w:t>
      </w:r>
    </w:p>
    <w:p w14:paraId="5CEAEC42" w14:textId="77777777" w:rsidR="00944D7E" w:rsidRDefault="008D594D">
      <w:r>
        <w:rPr>
          <w:b/>
          <w:bCs/>
        </w:rPr>
        <w:t>[WI]:</w:t>
      </w:r>
      <w:r>
        <w:t xml:space="preserve"> RICS</w:t>
      </w:r>
    </w:p>
    <w:p w14:paraId="3B767924" w14:textId="77777777" w:rsidR="00944D7E" w:rsidRDefault="008D594D">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944D7E" w:rsidRDefault="008D594D">
      <w:r>
        <w:rPr>
          <w:b/>
          <w:bCs/>
        </w:rPr>
        <w:t>[Proposed Change]:</w:t>
      </w:r>
      <w:r>
        <w:t xml:space="preserve"> clarification on the 2-step RAC</w:t>
      </w:r>
      <w:r>
        <w:t xml:space="preserve">H related RACH partition selection based on current ASN.1 structure is needed. </w:t>
      </w:r>
    </w:p>
    <w:p w14:paraId="153EC5F5" w14:textId="77777777" w:rsidR="00944D7E" w:rsidRDefault="008D594D">
      <w:r>
        <w:rPr>
          <w:b/>
          <w:bCs/>
        </w:rPr>
        <w:t>[Comments]:</w:t>
      </w:r>
      <w:r>
        <w:t xml:space="preserve"> </w:t>
      </w:r>
    </w:p>
    <w:p w14:paraId="243D12DC" w14:textId="77777777" w:rsidR="00944D7E" w:rsidRDefault="008D594D">
      <w:r>
        <w:rPr>
          <w:b/>
          <w:bCs/>
        </w:rPr>
        <w:t>[Proposed Conclusion]:</w:t>
      </w:r>
    </w:p>
    <w:p w14:paraId="56094701" w14:textId="77777777" w:rsidR="00944D7E" w:rsidRDefault="00944D7E"/>
  </w:comment>
  <w:comment w:id="2613" w:author="Liuxiaofei-Xiaomi" w:date="2022-04-11T03:52:00Z" w:initials="m">
    <w:p w14:paraId="3CF5DD56"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b/>
          <w:color w:val="FF0000"/>
        </w:rPr>
        <w:t>]</w:t>
      </w:r>
      <w:r>
        <w:rPr>
          <w:color w:val="FF0000"/>
        </w:rPr>
        <w:t xml:space="preserve">: </w:t>
      </w:r>
    </w:p>
    <w:p w14:paraId="3F38FC44" w14:textId="77777777" w:rsidR="00944D7E" w:rsidRDefault="008D594D">
      <w:pPr>
        <w:pStyle w:val="NormalWeb"/>
        <w:spacing w:before="0" w:beforeAutospacing="0" w:after="180" w:afterAutospacing="0"/>
      </w:pPr>
      <w:r>
        <w:rPr>
          <w:b/>
          <w:sz w:val="20"/>
          <w:szCs w:val="20"/>
        </w:rPr>
        <w:t>[Description]</w:t>
      </w:r>
      <w:r>
        <w:rPr>
          <w:sz w:val="20"/>
          <w:szCs w:val="20"/>
        </w:rPr>
        <w:t>: Missed field description</w:t>
      </w:r>
    </w:p>
    <w:p w14:paraId="0832963F" w14:textId="77777777" w:rsidR="00944D7E" w:rsidRDefault="008D594D">
      <w:pPr>
        <w:pStyle w:val="NormalWeb"/>
        <w:spacing w:before="0" w:beforeAutospacing="0" w:after="180" w:afterAutospacing="0"/>
      </w:pPr>
      <w:r>
        <w:rPr>
          <w:b/>
          <w:sz w:val="20"/>
          <w:szCs w:val="20"/>
        </w:rPr>
        <w:t>[Proposed Change]</w:t>
      </w:r>
      <w:r>
        <w:rPr>
          <w:sz w:val="20"/>
          <w:szCs w:val="20"/>
        </w:rPr>
        <w:t xml:space="preserve">: </w:t>
      </w:r>
    </w:p>
    <w:p w14:paraId="17BAA4B0" w14:textId="77777777" w:rsidR="00944D7E" w:rsidRDefault="008D594D">
      <w:pPr>
        <w:pStyle w:val="1"/>
      </w:pPr>
      <w:r>
        <w:t xml:space="preserve">Problem: </w:t>
      </w:r>
      <w:r>
        <w:rPr>
          <w:kern w:val="0"/>
          <w:sz w:val="20"/>
          <w:szCs w:val="20"/>
        </w:rPr>
        <w:t xml:space="preserve">The ra-PrioritizationForSlicingTwoStep is added here without any field description. </w:t>
      </w:r>
    </w:p>
    <w:p w14:paraId="6E4CB772" w14:textId="77777777" w:rsidR="00944D7E" w:rsidRDefault="008D594D">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944D7E" w:rsidRDefault="008D594D">
      <w:pPr>
        <w:pStyle w:val="NormalWeb"/>
        <w:rPr>
          <w:rFonts w:eastAsia="SimSun"/>
        </w:rPr>
      </w:pPr>
      <w:r>
        <w:rPr>
          <w:sz w:val="20"/>
          <w:szCs w:val="20"/>
        </w:rPr>
        <w:t>ra-PrioritizationForSlicingTwoStep</w:t>
      </w:r>
    </w:p>
    <w:p w14:paraId="308FC5B4" w14:textId="77777777" w:rsidR="00944D7E" w:rsidRDefault="008D594D">
      <w:pPr>
        <w:pStyle w:val="NormalWeb"/>
      </w:pPr>
      <w:r>
        <w:rPr>
          <w:sz w:val="20"/>
          <w:szCs w:val="20"/>
        </w:rPr>
        <w:t>Parameters whic</w:t>
      </w:r>
      <w:r>
        <w:rPr>
          <w:sz w:val="20"/>
          <w:szCs w:val="20"/>
        </w:rPr>
        <w:t>h apply to configure prioritized CBRA 2-step random access type for slicing.</w:t>
      </w:r>
    </w:p>
    <w:p w14:paraId="16A05C11" w14:textId="77777777" w:rsidR="00944D7E" w:rsidRDefault="008D594D">
      <w:pPr>
        <w:pStyle w:val="CommentText"/>
      </w:pPr>
      <w:r>
        <w:rPr>
          <w:b/>
        </w:rPr>
        <w:t>[Comments]</w:t>
      </w:r>
      <w:r>
        <w:t>:</w:t>
      </w:r>
    </w:p>
    <w:p w14:paraId="20F8AB34" w14:textId="77777777" w:rsidR="00944D7E" w:rsidRDefault="00944D7E">
      <w:pPr>
        <w:pStyle w:val="CommentText"/>
      </w:pPr>
    </w:p>
  </w:comment>
  <w:comment w:id="2614" w:author="Liuxiaofei-Xiaomi" w:date="2022-04-11T03:50:00Z" w:initials="m">
    <w:p w14:paraId="7ECCB81D" w14:textId="77777777" w:rsidR="00944D7E" w:rsidRDefault="008D594D">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0EC022A7" w14:textId="77777777" w:rsidR="00944D7E" w:rsidRDefault="008D594D">
      <w:pPr>
        <w:pStyle w:val="CommentText"/>
      </w:pPr>
      <w:r>
        <w:rPr>
          <w:b/>
        </w:rPr>
        <w:t>[Description]</w:t>
      </w:r>
      <w:r>
        <w:t>: The applicable RACH configuration of this parameter is still under discussion.</w:t>
      </w:r>
    </w:p>
    <w:p w14:paraId="7BFE2CB8" w14:textId="77777777" w:rsidR="00944D7E" w:rsidRDefault="008D594D">
      <w:pPr>
        <w:pStyle w:val="CommentText"/>
      </w:pPr>
      <w:r>
        <w:rPr>
          <w:b/>
        </w:rPr>
        <w:t>[Proposed Change]</w:t>
      </w:r>
      <w:r>
        <w:t xml:space="preserve">: </w:t>
      </w:r>
    </w:p>
    <w:p w14:paraId="610676B1" w14:textId="77777777" w:rsidR="00944D7E" w:rsidRDefault="008D594D">
      <w:pPr>
        <w:pStyle w:val="1"/>
        <w:rPr>
          <w:kern w:val="0"/>
          <w:sz w:val="20"/>
          <w:szCs w:val="20"/>
        </w:rPr>
      </w:pPr>
      <w:r>
        <w:t>Problem:</w:t>
      </w:r>
      <w:r>
        <w:rPr>
          <w:kern w:val="0"/>
          <w:sz w:val="20"/>
          <w:szCs w:val="20"/>
        </w:rPr>
        <w:t xml:space="preserve"> We can note that parameters in RACH-configCommonTwoStepRA can also be reused to apply for AdditionalRACH-ConfigCommon-r</w:t>
      </w:r>
      <w:r>
        <w:rPr>
          <w:kern w:val="0"/>
          <w:sz w:val="20"/>
          <w:szCs w:val="20"/>
        </w:rPr>
        <w:t>17( including the slice-specific RACH configuration), which means that the ra-PrioritzationForSlicing-r17 can be applied for legacy 2-step RACH configuration and 2-step slice-specific RACH configuration. However, in last meeting, RAN slicing only agreed th</w:t>
      </w:r>
      <w:r>
        <w:rPr>
          <w:kern w:val="0"/>
          <w:sz w:val="20"/>
          <w:szCs w:val="20"/>
        </w:rPr>
        <w:t xml:space="preserve">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944D7E" w:rsidRDefault="00944D7E">
      <w:pPr>
        <w:pStyle w:val="1"/>
        <w:rPr>
          <w:kern w:val="0"/>
          <w:sz w:val="20"/>
          <w:szCs w:val="20"/>
        </w:rPr>
      </w:pPr>
    </w:p>
    <w:p w14:paraId="522C0A92" w14:textId="77777777" w:rsidR="00944D7E" w:rsidRDefault="008D594D">
      <w:pPr>
        <w:pStyle w:val="1"/>
        <w:rPr>
          <w:rFonts w:eastAsia="DengXian"/>
        </w:rPr>
      </w:pPr>
      <w:r>
        <w:rPr>
          <w:sz w:val="20"/>
          <w:szCs w:val="20"/>
        </w:rPr>
        <w:t>Solutio</w:t>
      </w:r>
      <w:r>
        <w:rPr>
          <w:sz w:val="20"/>
          <w:szCs w:val="20"/>
        </w:rPr>
        <w:t>n:</w:t>
      </w:r>
      <w:r>
        <w:rPr>
          <w:rFonts w:eastAsia="DengXian"/>
        </w:rPr>
        <w:t xml:space="preserve"> </w:t>
      </w:r>
      <w:r>
        <w:rPr>
          <w:rFonts w:eastAsia="DengXian"/>
          <w:kern w:val="0"/>
          <w:sz w:val="20"/>
          <w:szCs w:val="20"/>
        </w:rPr>
        <w:t>Add an Editor’Note as follows:</w:t>
      </w:r>
    </w:p>
    <w:p w14:paraId="7E9E68B7" w14:textId="77777777" w:rsidR="00944D7E" w:rsidRDefault="008D594D">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944D7E" w:rsidRDefault="008D594D">
      <w:r>
        <w:rPr>
          <w:b/>
        </w:rPr>
        <w:t>[Comments]</w:t>
      </w:r>
      <w:r>
        <w:t>:</w:t>
      </w:r>
    </w:p>
    <w:p w14:paraId="6B11F142" w14:textId="77777777" w:rsidR="00944D7E" w:rsidRDefault="00944D7E">
      <w:pPr>
        <w:pStyle w:val="CommentText"/>
        <w:rPr>
          <w:rFonts w:eastAsiaTheme="minorEastAsia"/>
        </w:rPr>
      </w:pPr>
    </w:p>
  </w:comment>
  <w:comment w:id="2625" w:author="MediaTek (Nathan)" w:date="2022-04-10T10:20:00Z" w:initials="M">
    <w:p w14:paraId="2A615409" w14:textId="77777777" w:rsidR="00944D7E" w:rsidRDefault="008D594D">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944D7E" w:rsidRDefault="008D594D">
      <w:pPr>
        <w:pStyle w:val="CommentText"/>
      </w:pPr>
      <w:r>
        <w:rPr>
          <w:b/>
        </w:rPr>
        <w:t>[Description]</w:t>
      </w:r>
      <w:r>
        <w:t>: SEQUENCE (SIZE (1)) adds a gratuitous layer of structure.</w:t>
      </w:r>
    </w:p>
    <w:p w14:paraId="533E3843" w14:textId="77777777" w:rsidR="00944D7E" w:rsidRDefault="008D594D">
      <w:pPr>
        <w:pStyle w:val="CommentText"/>
      </w:pPr>
      <w:r>
        <w:rPr>
          <w:b/>
        </w:rPr>
        <w:t>[Proposed Change]</w:t>
      </w:r>
      <w:r>
        <w:t>: Either:</w:t>
      </w:r>
    </w:p>
    <w:p w14:paraId="1501568E" w14:textId="77777777" w:rsidR="00944D7E" w:rsidRDefault="008D594D">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944D7E" w:rsidRDefault="008D594D">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7777777" w:rsidR="00944D7E" w:rsidRDefault="008D594D">
      <w:pPr>
        <w:pStyle w:val="CommentText"/>
      </w:pPr>
      <w:r>
        <w:rPr>
          <w:b/>
        </w:rPr>
        <w:t>[Comments]</w:t>
      </w:r>
      <w:r>
        <w:t xml:space="preserve">: </w:t>
      </w:r>
    </w:p>
    <w:p w14:paraId="010F9FF4" w14:textId="77777777" w:rsidR="00944D7E" w:rsidRDefault="00944D7E">
      <w:pPr>
        <w:pStyle w:val="CommentText"/>
      </w:pPr>
    </w:p>
  </w:comment>
  <w:comment w:id="2626" w:author="Intel (Sudeep)" w:date="2022-04-11T11:31:00Z" w:initials="I">
    <w:p w14:paraId="4F77F402" w14:textId="77777777" w:rsidR="00944D7E" w:rsidRDefault="008D594D">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w:t>
      </w:r>
      <w:r>
        <w:rPr>
          <w:b/>
          <w:color w:val="FF0000"/>
        </w:rPr>
        <w:t>ed Conclusion]</w:t>
      </w:r>
      <w:r>
        <w:rPr>
          <w:color w:val="FF0000"/>
        </w:rPr>
        <w:t xml:space="preserve">: </w:t>
      </w:r>
      <w:r>
        <w:rPr>
          <w:noProof/>
          <w:color w:val="FF0000"/>
        </w:rPr>
        <w:t>v045</w:t>
      </w:r>
    </w:p>
    <w:p w14:paraId="47D8DC8D" w14:textId="77777777" w:rsidR="00944D7E" w:rsidRDefault="008D594D">
      <w:pPr>
        <w:pStyle w:val="CommentText"/>
      </w:pPr>
      <w:r>
        <w:rPr>
          <w:b/>
        </w:rPr>
        <w:t>[Description]</w:t>
      </w:r>
      <w:r>
        <w:t xml:space="preserve">: This is not a one-shot field.  </w:t>
      </w:r>
    </w:p>
    <w:p w14:paraId="6591DAC5" w14:textId="77777777" w:rsidR="00944D7E" w:rsidRDefault="008D594D">
      <w:pPr>
        <w:pStyle w:val="CommentText"/>
      </w:pPr>
      <w:r>
        <w:rPr>
          <w:b/>
        </w:rPr>
        <w:t>[Proposed Change]</w:t>
      </w:r>
      <w:r>
        <w:t>: Use Need M.</w:t>
      </w:r>
    </w:p>
    <w:p w14:paraId="2782B7B2" w14:textId="77777777" w:rsidR="00944D7E" w:rsidRDefault="008D594D">
      <w:pPr>
        <w:pStyle w:val="CommentText"/>
      </w:pPr>
      <w:r>
        <w:rPr>
          <w:b/>
        </w:rPr>
        <w:t>[Comments]</w:t>
      </w:r>
      <w:r>
        <w:t xml:space="preserve">: </w:t>
      </w:r>
    </w:p>
    <w:p w14:paraId="5CCDF25E" w14:textId="77777777" w:rsidR="00944D7E" w:rsidRDefault="00944D7E">
      <w:pPr>
        <w:pStyle w:val="CommentText"/>
      </w:pPr>
    </w:p>
  </w:comment>
  <w:comment w:id="2627" w:author="Nokia (Mani)" w:date="2022-04-10T04:18:00Z" w:initials="N">
    <w:p w14:paraId="63D7DDA8" w14:textId="77777777" w:rsidR="00944D7E" w:rsidRDefault="008D594D">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944D7E" w:rsidRDefault="008D594D">
      <w:pPr>
        <w:pStyle w:val="CommentText"/>
      </w:pPr>
      <w:r>
        <w:rPr>
          <w:b/>
        </w:rPr>
        <w:t>[Description]</w:t>
      </w:r>
      <w:r>
        <w:t>: Field name tmg</w:t>
      </w:r>
      <w:r>
        <w:t xml:space="preserve">i-r17 in MRB-ToAddMod </w:t>
      </w:r>
    </w:p>
    <w:p w14:paraId="467BC229" w14:textId="77777777" w:rsidR="00944D7E" w:rsidRDefault="008D594D">
      <w:pPr>
        <w:pStyle w:val="CommentText"/>
      </w:pPr>
      <w:r>
        <w:rPr>
          <w:b/>
        </w:rPr>
        <w:t>[Proposed Change]</w:t>
      </w:r>
      <w:r>
        <w:t xml:space="preserve">: Why not reuse mbs-SessionId since it is also defined as a TMGI-r17? </w:t>
      </w:r>
    </w:p>
    <w:p w14:paraId="14D47FA1" w14:textId="77777777" w:rsidR="00944D7E" w:rsidRDefault="008D594D">
      <w:pPr>
        <w:pStyle w:val="CommentText"/>
      </w:pPr>
      <w:r>
        <w:rPr>
          <w:b/>
        </w:rPr>
        <w:t>[Comments]</w:t>
      </w:r>
      <w:r>
        <w:t xml:space="preserve">: </w:t>
      </w:r>
    </w:p>
    <w:p w14:paraId="37310A12" w14:textId="77777777" w:rsidR="00944D7E" w:rsidRDefault="00944D7E">
      <w:pPr>
        <w:pStyle w:val="CommentText"/>
      </w:pPr>
    </w:p>
  </w:comment>
  <w:comment w:id="2628" w:author="CATT (Rui Zhou)" w:date="2022-04-21T10:06:00Z" w:initials="C">
    <w:p w14:paraId="6F5C326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 xml:space="preserve">[Proposed </w:t>
      </w:r>
      <w:r>
        <w:rPr>
          <w:b/>
          <w:color w:val="FF0000"/>
        </w:rPr>
        <w:t>Conclusion]</w:t>
      </w:r>
      <w:r>
        <w:rPr>
          <w:color w:val="FF0000"/>
        </w:rPr>
        <w:t xml:space="preserve">: </w:t>
      </w:r>
    </w:p>
    <w:p w14:paraId="3F0749ED" w14:textId="77777777" w:rsidR="00944D7E" w:rsidRDefault="008D594D">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944D7E" w:rsidRDefault="008D594D">
      <w:pPr>
        <w:pStyle w:val="CommentText"/>
        <w:rPr>
          <w:rFonts w:eastAsiaTheme="minorEastAsia"/>
          <w:lang w:eastAsia="zh-CN"/>
        </w:rPr>
      </w:pPr>
      <w:r>
        <w:rPr>
          <w:b/>
        </w:rPr>
        <w:t>[Proposed Change]</w:t>
      </w:r>
      <w:r>
        <w:t xml:space="preserve">: </w:t>
      </w:r>
      <w:r>
        <w:rPr>
          <w:rFonts w:hint="eastAsia"/>
          <w:lang w:eastAsia="zh-CN"/>
        </w:rPr>
        <w:t>this IE is to be removed,a pa</w:t>
      </w:r>
      <w:r>
        <w:rPr>
          <w:rFonts w:hint="eastAsia"/>
          <w:lang w:eastAsia="zh-CN"/>
        </w:rPr>
        <w:t>per to RAN2#118e is planed</w:t>
      </w:r>
    </w:p>
    <w:p w14:paraId="7F41D671" w14:textId="77777777" w:rsidR="00944D7E" w:rsidRDefault="008D594D">
      <w:pPr>
        <w:pStyle w:val="CommentText"/>
      </w:pPr>
      <w:r>
        <w:rPr>
          <w:b/>
        </w:rPr>
        <w:t>[Comments]</w:t>
      </w:r>
      <w:r>
        <w:t xml:space="preserve">: </w:t>
      </w:r>
    </w:p>
    <w:p w14:paraId="1BCCA0D1" w14:textId="77777777" w:rsidR="00944D7E" w:rsidRDefault="00944D7E">
      <w:pPr>
        <w:pStyle w:val="CommentText"/>
      </w:pPr>
    </w:p>
  </w:comment>
  <w:comment w:id="2629" w:author="(Huawei) GuoYinghao" w:date="2022-04-10T23:40:00Z" w:initials="H">
    <w:p w14:paraId="14423DD5" w14:textId="77777777" w:rsidR="00944D7E" w:rsidRDefault="008D594D">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944D7E" w:rsidRDefault="008D594D">
      <w:pPr>
        <w:pStyle w:val="CommentText"/>
      </w:pPr>
      <w:r>
        <w:rPr>
          <w:b/>
        </w:rPr>
        <w:t>[Description]:</w:t>
      </w:r>
      <w:r>
        <w:t xml:space="preserve"> PDCP entities of only the non-SDT RBs are re-established (i.e. not for the SDT RB</w:t>
      </w:r>
      <w:r>
        <w:t>s) when the UE moves from RRC_INACTIVE with SDT session ongoing to RRC CONNECTED.</w:t>
      </w:r>
    </w:p>
    <w:p w14:paraId="6BE4CE19" w14:textId="77777777" w:rsidR="00944D7E" w:rsidRDefault="008D594D">
      <w:pPr>
        <w:pStyle w:val="CommentText"/>
      </w:pPr>
      <w:r>
        <w:rPr>
          <w:b/>
        </w:rPr>
        <w:t xml:space="preserve">[Proposed change]: </w:t>
      </w:r>
      <w:r>
        <w:t>Add the restirction that only the DRBs not configured for SDT should be re-established</w:t>
      </w:r>
    </w:p>
    <w:p w14:paraId="43C390B7" w14:textId="77777777" w:rsidR="00944D7E" w:rsidRDefault="008D594D">
      <w:pPr>
        <w:pStyle w:val="CommentText"/>
      </w:pPr>
      <w:r>
        <w:rPr>
          <w:b/>
        </w:rPr>
        <w:t>[Comments]</w:t>
      </w:r>
      <w:r>
        <w:t>:</w:t>
      </w:r>
    </w:p>
  </w:comment>
  <w:comment w:id="2630" w:author="(Huawei) GuoYinghao" w:date="2022-04-10T23:40:00Z" w:initials="H">
    <w:p w14:paraId="40938B3B" w14:textId="77777777" w:rsidR="00944D7E" w:rsidRDefault="008D594D">
      <w:pPr>
        <w:pStyle w:val="CommentText"/>
      </w:pPr>
      <w:r>
        <w:rPr>
          <w:rStyle w:val="CommentReference"/>
        </w:rPr>
        <w:annotationRef/>
      </w:r>
      <w:r>
        <w:rPr>
          <w:b/>
        </w:rPr>
        <w:t>[RIL]</w:t>
      </w:r>
      <w:r>
        <w:t xml:space="preserve">: H560 </w:t>
      </w:r>
      <w:r>
        <w:rPr>
          <w:b/>
        </w:rPr>
        <w:t>[Delegate]</w:t>
      </w:r>
      <w:r>
        <w:t xml:space="preserve">: (Huawei) Guo Yinghao  </w:t>
      </w:r>
      <w:r>
        <w:rPr>
          <w:b/>
        </w:rPr>
        <w:t>[WI]</w:t>
      </w:r>
      <w:r>
        <w:t>: SDT</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944D7E" w:rsidRDefault="008D594D">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944D7E" w:rsidRDefault="008D594D">
      <w:pPr>
        <w:pStyle w:val="CommentText"/>
      </w:pPr>
      <w:r>
        <w:rPr>
          <w:b/>
        </w:rPr>
        <w:t xml:space="preserve">[Proposed change]: </w:t>
      </w:r>
      <w:r>
        <w:t>For SRBToAddModList, add the restirction that only the SRBs not configure</w:t>
      </w:r>
      <w:r>
        <w:t>d for SDT should be re-established</w:t>
      </w:r>
    </w:p>
    <w:p w14:paraId="3BF6DD45" w14:textId="77777777" w:rsidR="00944D7E" w:rsidRDefault="008D594D">
      <w:pPr>
        <w:pStyle w:val="CommentText"/>
      </w:pPr>
      <w:r>
        <w:rPr>
          <w:b/>
        </w:rPr>
        <w:t>[Comments]</w:t>
      </w:r>
      <w:r>
        <w:t>:</w:t>
      </w:r>
    </w:p>
    <w:p w14:paraId="089362E8" w14:textId="77777777" w:rsidR="00944D7E" w:rsidRDefault="00944D7E">
      <w:pPr>
        <w:pStyle w:val="CommentText"/>
      </w:pPr>
    </w:p>
  </w:comment>
  <w:comment w:id="2633" w:author="Intel (Youn)" w:date="2022-04-14T14:46:00Z" w:initials="I">
    <w:p w14:paraId="1946210C" w14:textId="77777777" w:rsidR="00944D7E" w:rsidRDefault="008D594D">
      <w:pPr>
        <w:pStyle w:val="CommentText"/>
      </w:pPr>
      <w:r>
        <w:rPr>
          <w:rStyle w:val="CommentReference"/>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944D7E" w:rsidRDefault="008D594D">
      <w:pPr>
        <w:pStyle w:val="CommentText"/>
      </w:pPr>
      <w:r>
        <w:rPr>
          <w:b/>
        </w:rPr>
        <w:t>[Description]</w:t>
      </w:r>
      <w:r>
        <w:t xml:space="preserve">: there is legacy BFD RS set, count, timer.  </w:t>
      </w:r>
    </w:p>
    <w:p w14:paraId="52CF19E3" w14:textId="77777777" w:rsidR="00944D7E" w:rsidRDefault="008D594D">
      <w:pPr>
        <w:pStyle w:val="CommentText"/>
      </w:pPr>
      <w:r>
        <w:rPr>
          <w:b/>
        </w:rPr>
        <w:t>[Proposed Change]</w:t>
      </w:r>
      <w:r>
        <w:t>: for the</w:t>
      </w:r>
      <w:r>
        <w:t xml:space="preserve"> first set, we could utilize the legacy one. </w:t>
      </w:r>
    </w:p>
    <w:p w14:paraId="6E210DC0" w14:textId="77777777" w:rsidR="00944D7E" w:rsidRDefault="008D594D">
      <w:pPr>
        <w:pStyle w:val="CommentText"/>
      </w:pPr>
      <w:r>
        <w:rPr>
          <w:b/>
        </w:rPr>
        <w:t>[Comments]</w:t>
      </w:r>
      <w:r>
        <w:t xml:space="preserve">: </w:t>
      </w:r>
    </w:p>
    <w:p w14:paraId="05197B5C" w14:textId="77777777" w:rsidR="00944D7E" w:rsidRDefault="008D594D">
      <w:pPr>
        <w:pStyle w:val="CommentText"/>
      </w:pPr>
      <w:r>
        <w:t>Ericsson(Helka-Liina): The current way was what RAN2 conlcuded?</w:t>
      </w:r>
    </w:p>
  </w:comment>
  <w:comment w:id="2634" w:author="CATT (Erlin)" w:date="2022-04-12T01:40:00Z" w:initials="C">
    <w:p w14:paraId="3D9E2E98"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w:t>
      </w:r>
      <w:r>
        <w:rPr>
          <w:b/>
          <w:color w:val="FF0000"/>
        </w:rPr>
        <w:t>usion]</w:t>
      </w:r>
      <w:r>
        <w:rPr>
          <w:color w:val="FF0000"/>
        </w:rPr>
        <w:t xml:space="preserve">: </w:t>
      </w:r>
    </w:p>
    <w:p w14:paraId="786E6391" w14:textId="77777777" w:rsidR="00944D7E" w:rsidRDefault="008D594D">
      <w:pPr>
        <w:pStyle w:val="CommentText"/>
        <w:rPr>
          <w:rFonts w:eastAsiaTheme="minorEastAsia"/>
          <w:lang w:eastAsia="zh-CN"/>
        </w:rPr>
      </w:pPr>
      <w:r>
        <w:rPr>
          <w:b/>
        </w:rPr>
        <w:t>[Description]</w:t>
      </w:r>
      <w:r>
        <w:t xml:space="preserve">: </w:t>
      </w:r>
    </w:p>
    <w:p w14:paraId="3DEEB686" w14:textId="77777777" w:rsidR="00944D7E" w:rsidRDefault="008D594D">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944D7E" w:rsidRDefault="008D594D">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944D7E" w:rsidRDefault="008D594D">
      <w:pPr>
        <w:pStyle w:val="CommentText"/>
        <w:rPr>
          <w:rFonts w:eastAsiaTheme="minorEastAsia"/>
          <w:lang w:eastAsia="zh-CN"/>
        </w:rPr>
      </w:pPr>
      <w:r>
        <w:rPr>
          <w:rFonts w:eastAsia="DengXian"/>
          <w:lang w:eastAsia="zh-CN"/>
        </w:rPr>
        <w:t xml:space="preserve">When a serving cell is configured with inter-cell mTRP, the UE can also be configured with two BFD RS </w:t>
      </w:r>
      <w:r>
        <w:rPr>
          <w:rFonts w:eastAsia="DengXian"/>
          <w:lang w:eastAsia="zh-CN"/>
        </w:rPr>
        <w:t>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944D7E" w:rsidRDefault="008D594D">
      <w:pPr>
        <w:pStyle w:val="CommentText"/>
        <w:rPr>
          <w:rFonts w:eastAsiaTheme="minorEastAsia"/>
          <w:lang w:eastAsia="zh-CN"/>
        </w:rPr>
      </w:pPr>
      <w:r>
        <w:rPr>
          <w:b/>
        </w:rPr>
        <w:t>[Proposed Change]</w:t>
      </w:r>
      <w:r>
        <w:t xml:space="preserve">: </w:t>
      </w:r>
    </w:p>
    <w:p w14:paraId="1CA58779" w14:textId="77777777" w:rsidR="00944D7E" w:rsidRDefault="00944D7E">
      <w:pPr>
        <w:pStyle w:val="CommentText"/>
        <w:rPr>
          <w:rFonts w:eastAsiaTheme="minorEastAsia"/>
          <w:lang w:eastAsia="zh-CN"/>
        </w:rPr>
      </w:pPr>
    </w:p>
    <w:p w14:paraId="154AF557" w14:textId="77777777" w:rsidR="00944D7E" w:rsidRDefault="008D594D">
      <w:pPr>
        <w:pStyle w:val="PL"/>
      </w:pPr>
      <w:r>
        <w:t>RadioLinkMonitoringConfig ::=       SEQUENCE {</w:t>
      </w:r>
    </w:p>
    <w:p w14:paraId="77B2CFE9" w14:textId="77777777" w:rsidR="00944D7E" w:rsidRDefault="008D594D">
      <w:pPr>
        <w:pStyle w:val="PL"/>
      </w:pPr>
      <w:r>
        <w:t xml:space="preserve">    f</w:t>
      </w:r>
      <w:r>
        <w:t>ailureDetectionResourcesToAddModList   SEQUENCE (SIZE(1..maxNrofFailureDetectionResources)) OF RadioLinkMonitoringRS</w:t>
      </w:r>
    </w:p>
    <w:p w14:paraId="21DF1E86" w14:textId="77777777" w:rsidR="00944D7E" w:rsidRDefault="008D594D">
      <w:pPr>
        <w:pStyle w:val="PL"/>
      </w:pPr>
      <w:r>
        <w:t xml:space="preserve">                                                                                                                  OPTIONAL, -- Need N</w:t>
      </w:r>
    </w:p>
    <w:p w14:paraId="07A2BE58" w14:textId="77777777" w:rsidR="00944D7E" w:rsidRDefault="008D594D">
      <w:pPr>
        <w:pStyle w:val="PL"/>
      </w:pPr>
      <w:r>
        <w:t xml:space="preserve">    f</w:t>
      </w:r>
      <w:r>
        <w:t>ailureDetectionResourcesToReleaseList  SEQUENCE (SIZE(1..maxNrofFailureDetectionResources)) OF RadioLinkMonitoringRS-Id</w:t>
      </w:r>
    </w:p>
    <w:p w14:paraId="096CEA46" w14:textId="77777777" w:rsidR="00944D7E" w:rsidRDefault="008D594D">
      <w:pPr>
        <w:pStyle w:val="PL"/>
      </w:pPr>
      <w:r>
        <w:t xml:space="preserve">                                                                                                                  OPTIONAL, -- Need N</w:t>
      </w:r>
    </w:p>
    <w:p w14:paraId="32642AAA" w14:textId="77777777" w:rsidR="00944D7E" w:rsidRDefault="008D594D">
      <w:pPr>
        <w:pStyle w:val="PL"/>
      </w:pPr>
      <w:r>
        <w:t xml:space="preserve">  </w:t>
      </w:r>
      <w:r>
        <w:t xml:space="preserve">  beamFailureInstanceMaxCount             ENUMERATED {n1, n2, n3, n4, n5, n6, n8, n10}                          OPTIONAL, -- Need R</w:t>
      </w:r>
    </w:p>
    <w:p w14:paraId="47C58E2E" w14:textId="77777777" w:rsidR="00944D7E" w:rsidRDefault="008D594D">
      <w:pPr>
        <w:pStyle w:val="PL"/>
      </w:pPr>
      <w:r>
        <w:t xml:space="preserve">    beamFailureDetectionTimer               ENUMERATED {pbfd1, pbfd2, pbfd3, pbfd4, pbfd5, pbfd6, pbfd8, pbfd10}  OPTIONAL, </w:t>
      </w:r>
      <w:r>
        <w:t>-- Need R</w:t>
      </w:r>
    </w:p>
    <w:p w14:paraId="00EC4D10" w14:textId="77777777" w:rsidR="00944D7E" w:rsidRDefault="008D594D">
      <w:pPr>
        <w:pStyle w:val="PL"/>
      </w:pPr>
      <w:r>
        <w:t xml:space="preserve">    ...,</w:t>
      </w:r>
    </w:p>
    <w:p w14:paraId="045503D5" w14:textId="77777777" w:rsidR="00944D7E" w:rsidRDefault="008D594D">
      <w:pPr>
        <w:pStyle w:val="PL"/>
      </w:pPr>
      <w:r>
        <w:t xml:space="preserve">    [[</w:t>
      </w:r>
    </w:p>
    <w:p w14:paraId="4C80AB84" w14:textId="77777777" w:rsidR="00944D7E" w:rsidRDefault="008D594D">
      <w:pPr>
        <w:pStyle w:val="PL"/>
      </w:pPr>
      <w:r>
        <w:t xml:space="preserve">    failureDetectionSet1-r17                BeamFailureDetectionSet-r17                                           OPTIONAL, -- Need R</w:t>
      </w:r>
    </w:p>
    <w:p w14:paraId="7F40C192" w14:textId="77777777" w:rsidR="00944D7E" w:rsidRDefault="008D594D">
      <w:pPr>
        <w:pStyle w:val="PL"/>
      </w:pPr>
      <w:r>
        <w:t xml:space="preserve">    failureDetectionSet2-r17                BeamFailureDetectionSet-r17                         </w:t>
      </w:r>
      <w:r>
        <w:t xml:space="preserve">                  OPTIONAL  -- Need R</w:t>
      </w:r>
    </w:p>
    <w:p w14:paraId="724EFE17" w14:textId="77777777" w:rsidR="00944D7E" w:rsidRDefault="008D594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944D7E" w:rsidRDefault="008D594D">
      <w:pPr>
        <w:pStyle w:val="PL"/>
        <w:ind w:firstLine="384"/>
      </w:pPr>
      <w:r>
        <w:t>]]</w:t>
      </w:r>
      <w:r>
        <w:rPr>
          <w:rFonts w:hint="eastAsia"/>
          <w:color w:val="FF0000"/>
          <w:lang w:eastAsia="zh-CN"/>
        </w:rPr>
        <w:t xml:space="preserve"> </w:t>
      </w:r>
    </w:p>
    <w:p w14:paraId="7145FDB7" w14:textId="77777777" w:rsidR="00944D7E" w:rsidRDefault="00944D7E">
      <w:pPr>
        <w:pStyle w:val="PL"/>
      </w:pPr>
    </w:p>
    <w:p w14:paraId="25234C2B" w14:textId="77777777" w:rsidR="00944D7E" w:rsidRDefault="008D594D">
      <w:pPr>
        <w:pStyle w:val="PL"/>
      </w:pPr>
      <w:r>
        <w:t>}</w:t>
      </w:r>
    </w:p>
    <w:p w14:paraId="562DDCAB" w14:textId="77777777" w:rsidR="00944D7E" w:rsidRDefault="00944D7E">
      <w:pPr>
        <w:pStyle w:val="CommentText"/>
        <w:rPr>
          <w:rFonts w:eastAsiaTheme="minorEastAsia"/>
          <w:lang w:eastAsia="zh-CN"/>
        </w:rPr>
      </w:pPr>
    </w:p>
    <w:p w14:paraId="38777E2A" w14:textId="77777777" w:rsidR="00944D7E" w:rsidRDefault="008D594D">
      <w:pPr>
        <w:pStyle w:val="CommentText"/>
      </w:pPr>
      <w:r>
        <w:rPr>
          <w:b/>
        </w:rPr>
        <w:t>[Comments]</w:t>
      </w:r>
      <w:r>
        <w:t xml:space="preserve">: </w:t>
      </w:r>
    </w:p>
    <w:p w14:paraId="5B2FD644" w14:textId="77777777" w:rsidR="00944D7E" w:rsidRDefault="008D594D">
      <w:pPr>
        <w:pStyle w:val="CommentText"/>
      </w:pPr>
      <w:r>
        <w:t xml:space="preserve">Ericsson(Helka-Liina): </w:t>
      </w:r>
      <w:r>
        <w:rPr>
          <w:i/>
          <w:iCs/>
        </w:rPr>
        <w:t>In CR draft</w:t>
      </w:r>
    </w:p>
    <w:p w14:paraId="553BD3B5" w14:textId="77777777" w:rsidR="00944D7E" w:rsidRDefault="00944D7E">
      <w:pPr>
        <w:pStyle w:val="CommentText"/>
      </w:pPr>
    </w:p>
  </w:comment>
  <w:comment w:id="2635" w:author="Intel (Youn)" w:date="2022-04-12T01:38:00Z" w:initials="I">
    <w:p w14:paraId="73359AE5" w14:textId="77777777" w:rsidR="00944D7E" w:rsidRDefault="008D594D">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944D7E" w:rsidRDefault="008D594D">
      <w:pPr>
        <w:pStyle w:val="CommentText"/>
      </w:pPr>
      <w:r>
        <w:rPr>
          <w:b/>
        </w:rPr>
        <w:t>[Description]</w:t>
      </w:r>
      <w:r>
        <w:t xml:space="preserve">: bfdRSSetId-r17 is not used. </w:t>
      </w:r>
    </w:p>
    <w:p w14:paraId="6F006CAD" w14:textId="77777777" w:rsidR="00944D7E" w:rsidRDefault="008D594D">
      <w:pPr>
        <w:pStyle w:val="CommentText"/>
      </w:pPr>
      <w:r>
        <w:rPr>
          <w:b/>
        </w:rPr>
        <w:t>[Proposed Change]</w:t>
      </w:r>
      <w:r>
        <w:t>: Remove it</w:t>
      </w:r>
    </w:p>
    <w:p w14:paraId="7E560EE6" w14:textId="77777777" w:rsidR="00944D7E" w:rsidRDefault="008D594D">
      <w:pPr>
        <w:pStyle w:val="CommentText"/>
      </w:pPr>
      <w:r>
        <w:rPr>
          <w:b/>
        </w:rPr>
        <w:t>[Comments]</w:t>
      </w:r>
      <w:r>
        <w:t xml:space="preserve">: </w:t>
      </w:r>
    </w:p>
    <w:p w14:paraId="468676AE" w14:textId="77777777" w:rsidR="00944D7E" w:rsidRDefault="008D594D">
      <w:pPr>
        <w:pStyle w:val="CommentText"/>
      </w:pPr>
      <w:r>
        <w:t xml:space="preserve">Ericsson(Helka-Liina): </w:t>
      </w:r>
      <w:r>
        <w:rPr>
          <w:i/>
          <w:iCs/>
        </w:rPr>
        <w:t>In CR draft</w:t>
      </w:r>
    </w:p>
    <w:p w14:paraId="2F83C50F" w14:textId="77777777" w:rsidR="00944D7E" w:rsidRDefault="00944D7E">
      <w:pPr>
        <w:pStyle w:val="CommentText"/>
        <w:rPr>
          <w:rFonts w:eastAsiaTheme="minorEastAsia"/>
          <w:lang w:eastAsia="zh-CN"/>
        </w:rPr>
      </w:pPr>
    </w:p>
    <w:p w14:paraId="6D2B8DBD" w14:textId="77777777" w:rsidR="00944D7E" w:rsidRDefault="008D594D">
      <w:pPr>
        <w:pStyle w:val="CommentText"/>
        <w:rPr>
          <w:rFonts w:eastAsiaTheme="minorEastAsia"/>
          <w:lang w:eastAsia="zh-CN"/>
        </w:rPr>
      </w:pPr>
      <w:r>
        <w:rPr>
          <w:rFonts w:eastAsiaTheme="minorEastAsia" w:hint="eastAsia"/>
          <w:lang w:eastAsia="zh-CN"/>
        </w:rPr>
        <w:t xml:space="preserve">CATT: We agree. </w:t>
      </w:r>
    </w:p>
  </w:comment>
  <w:comment w:id="2656" w:author="ZTE (Tao)" w:date="2022-04-11T22:45:00Z" w:initials="ZTE">
    <w:p w14:paraId="3AE97BD4"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w:instrText>
      </w:r>
      <w:r>
        <w:rPr>
          <w:rFonts w:eastAsia="SimSun"/>
          <w:sz w:val="24"/>
          <w:szCs w:val="24"/>
          <w:lang w:val="en-US" w:eastAsia="zh-CN"/>
        </w:rPr>
        <w:instrText xml:space="preserve">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944D7E" w:rsidRDefault="00944D7E">
      <w:pPr>
        <w:pStyle w:val="CommentText"/>
      </w:pPr>
    </w:p>
  </w:comment>
  <w:comment w:id="2657" w:author="OPPO (Qianxi)" w:date="2022-04-02T20:32:00Z" w:initials="QL">
    <w:p w14:paraId="476A4C9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944D7E" w:rsidRDefault="008D594D">
      <w:pPr>
        <w:pStyle w:val="CommentText"/>
      </w:pPr>
      <w:r>
        <w:rPr>
          <w:b/>
        </w:rPr>
        <w:t>[Description]</w:t>
      </w:r>
      <w:r>
        <w:t>: related field description of the fields are missing</w:t>
      </w:r>
    </w:p>
    <w:p w14:paraId="5FCB9DF8" w14:textId="77777777" w:rsidR="00944D7E" w:rsidRDefault="008D594D">
      <w:pPr>
        <w:pStyle w:val="CommentText"/>
      </w:pPr>
      <w:r>
        <w:rPr>
          <w:b/>
        </w:rPr>
        <w:t>[Proposed Change]</w:t>
      </w:r>
      <w:r>
        <w:t xml:space="preserve">: add the </w:t>
      </w:r>
      <w:r>
        <w:t>field description of the fields</w:t>
      </w:r>
    </w:p>
    <w:p w14:paraId="2178128E" w14:textId="77777777" w:rsidR="00944D7E" w:rsidRDefault="008D594D">
      <w:pPr>
        <w:pStyle w:val="CommentText"/>
      </w:pPr>
      <w:r>
        <w:rPr>
          <w:b/>
        </w:rPr>
        <w:t>[Comments]</w:t>
      </w:r>
      <w:r>
        <w:t xml:space="preserve">: </w:t>
      </w:r>
    </w:p>
    <w:p w14:paraId="166C94CD" w14:textId="77777777" w:rsidR="00944D7E" w:rsidRDefault="00944D7E">
      <w:pPr>
        <w:pStyle w:val="CommentText"/>
      </w:pPr>
    </w:p>
  </w:comment>
  <w:comment w:id="2660" w:author="ZTE (Tao)" w:date="2022-04-11T22:45:00Z" w:initials="ZTE">
    <w:p w14:paraId="5E952D53"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also contains the L2 U2N relay </w:t>
      </w:r>
      <w:r>
        <w:rPr>
          <w:rFonts w:eastAsia="SimSun" w:hint="eastAsia"/>
          <w:sz w:val="24"/>
          <w:szCs w:val="24"/>
          <w:lang w:val="en-US" w:eastAsia="zh-CN"/>
        </w:rPr>
        <w:t>measurement event.</w:t>
      </w:r>
    </w:p>
    <w:p w14:paraId="2F0A1F7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944D7E" w:rsidRDefault="00944D7E">
      <w:pPr>
        <w:pStyle w:val="CommentText"/>
      </w:pPr>
    </w:p>
  </w:comment>
  <w:comment w:id="2661" w:author="Huawei (David)" w:date="2022-04-10T17:13:00Z" w:initials="HW">
    <w:p w14:paraId="60DEA73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18</w:t>
      </w:r>
    </w:p>
    <w:p w14:paraId="58C2E192" w14:textId="77777777" w:rsidR="00944D7E" w:rsidRDefault="008D594D">
      <w:pPr>
        <w:pStyle w:val="CommentText"/>
      </w:pPr>
      <w:r>
        <w:rPr>
          <w:b/>
        </w:rPr>
        <w:t>[Description]</w:t>
      </w:r>
      <w:r>
        <w:t>: This does not match with the actual names in ASN.1</w:t>
      </w:r>
    </w:p>
    <w:p w14:paraId="47547508" w14:textId="77777777" w:rsidR="00944D7E" w:rsidRDefault="008D594D">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w:t>
      </w:r>
      <w:r>
        <w:t xml:space="preserve">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944D7E" w:rsidRDefault="008D594D">
      <w:pPr>
        <w:pStyle w:val="CommentText"/>
      </w:pPr>
      <w:r>
        <w:rPr>
          <w:b/>
        </w:rPr>
        <w:t>[Comments]</w:t>
      </w:r>
      <w:r>
        <w:t xml:space="preserve">: </w:t>
      </w:r>
    </w:p>
    <w:p w14:paraId="2B1311B1" w14:textId="77777777" w:rsidR="00944D7E" w:rsidRDefault="00944D7E">
      <w:pPr>
        <w:pStyle w:val="CommentText"/>
      </w:pPr>
    </w:p>
  </w:comment>
  <w:comment w:id="2663" w:author="ZTE(Yuan)" w:date="2022-04-11T19:03:00Z" w:initials="Z">
    <w:p w14:paraId="159A734B" w14:textId="77777777" w:rsidR="00944D7E" w:rsidRDefault="008D594D">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6145BC5E" w14:textId="77777777" w:rsidR="00944D7E" w:rsidRDefault="008D594D">
      <w:pPr>
        <w:pStyle w:val="CommentText"/>
        <w:rPr>
          <w:lang w:val="en-US" w:eastAsia="zh-CN"/>
        </w:rPr>
      </w:pPr>
      <w:r>
        <w:rPr>
          <w:b/>
        </w:rPr>
        <w:t>[Description]</w:t>
      </w:r>
      <w:r>
        <w:t xml:space="preserve">: </w:t>
      </w:r>
      <w:r>
        <w:rPr>
          <w:lang w:val="en-US" w:eastAsia="zh-CN"/>
        </w:rPr>
        <w:t>Match the field name with ASN.1.</w:t>
      </w:r>
    </w:p>
    <w:p w14:paraId="4B583DDC" w14:textId="77777777" w:rsidR="00944D7E" w:rsidRDefault="008D594D">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w:t>
      </w:r>
      <w:r>
        <w:rPr>
          <w:i/>
        </w:rPr>
        <w:t>erenceLocation2</w:t>
      </w:r>
      <w:r>
        <w:t xml:space="preserve"> of conditional reconfiguration candidate becomes shorter than configured </w:t>
      </w:r>
      <w:r>
        <w:rPr>
          <w:i/>
          <w:iCs/>
          <w:color w:val="FF0000"/>
        </w:rPr>
        <w:t>distanceThresFromReference2</w:t>
      </w:r>
      <w:r>
        <w:t>;</w:t>
      </w:r>
    </w:p>
    <w:p w14:paraId="134A075A" w14:textId="77777777" w:rsidR="00944D7E" w:rsidRDefault="008D594D">
      <w:pPr>
        <w:pStyle w:val="CommentText"/>
      </w:pPr>
      <w:r>
        <w:rPr>
          <w:b/>
        </w:rPr>
        <w:t>[Comments]</w:t>
      </w:r>
      <w:r>
        <w:t xml:space="preserve">: </w:t>
      </w:r>
    </w:p>
    <w:p w14:paraId="1A08C6CA" w14:textId="77777777" w:rsidR="00944D7E" w:rsidRDefault="00944D7E">
      <w:pPr>
        <w:pStyle w:val="CommentText"/>
      </w:pPr>
    </w:p>
  </w:comment>
  <w:comment w:id="2664" w:author="Huawei (David)" w:date="2022-04-10T17:15:00Z" w:initials="HW">
    <w:p w14:paraId="5DBEE49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18</w:t>
      </w:r>
    </w:p>
    <w:p w14:paraId="7F551B78" w14:textId="77777777" w:rsidR="00944D7E" w:rsidRDefault="008D594D">
      <w:pPr>
        <w:pStyle w:val="CommentText"/>
      </w:pPr>
      <w:r>
        <w:rPr>
          <w:b/>
        </w:rPr>
        <w:t>[Description]</w:t>
      </w:r>
      <w:r>
        <w:t>: There is no Thres2 and the names does not match with ASN.1</w:t>
      </w:r>
    </w:p>
    <w:p w14:paraId="7F0BD2E3" w14:textId="77777777" w:rsidR="00944D7E" w:rsidRDefault="008D594D">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944D7E" w:rsidRDefault="008D594D">
      <w:pPr>
        <w:pStyle w:val="CommentText"/>
      </w:pPr>
      <w:r>
        <w:rPr>
          <w:b/>
        </w:rPr>
        <w:t>[Comments]</w:t>
      </w:r>
      <w:r>
        <w:t xml:space="preserve">: </w:t>
      </w:r>
    </w:p>
    <w:p w14:paraId="1ABAEF2F" w14:textId="77777777" w:rsidR="00944D7E" w:rsidRDefault="00944D7E">
      <w:pPr>
        <w:pStyle w:val="CommentText"/>
      </w:pPr>
    </w:p>
  </w:comment>
  <w:comment w:id="2665" w:author="vivo (Xiao)" w:date="2022-04-10T02:12:00Z" w:initials="v">
    <w:p w14:paraId="1076B13F" w14:textId="77777777" w:rsidR="00944D7E" w:rsidRDefault="008D594D">
      <w:pPr>
        <w:pStyle w:val="CommentText"/>
      </w:pPr>
      <w:r>
        <w:fldChar w:fldCharType="begin"/>
      </w:r>
      <w:r>
        <w:rPr>
          <w:rStyle w:val="CommentReference"/>
        </w:rPr>
        <w:instrText xml:space="preserve"> </w:instrText>
      </w:r>
      <w:r>
        <w:instrText xml:space="preserve">PAGE \# </w:instrText>
      </w:r>
      <w:r>
        <w:instrText>"'</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944D7E" w:rsidRDefault="008D594D">
      <w:pPr>
        <w:pStyle w:val="CommentText"/>
      </w:pPr>
      <w:r>
        <w:rPr>
          <w:b/>
        </w:rPr>
        <w:t>[Description]</w:t>
      </w:r>
      <w:r>
        <w:t>: Removal of</w:t>
      </w:r>
      <w:r>
        <w:rPr>
          <w:i/>
        </w:rPr>
        <w:t xml:space="preserve"> useAllowedCellList</w:t>
      </w:r>
      <w:r>
        <w:t xml:space="preserve"> from CondEventA4 introduced specifically for NTN</w:t>
      </w:r>
    </w:p>
    <w:p w14:paraId="5BEDE554" w14:textId="77777777" w:rsidR="00944D7E" w:rsidRDefault="008D594D">
      <w:pPr>
        <w:pStyle w:val="CommentText"/>
      </w:pPr>
      <w:r>
        <w:rPr>
          <w:b/>
        </w:rPr>
        <w:t>[Proposed Change]</w:t>
      </w:r>
      <w:r>
        <w:t>: When the measurem</w:t>
      </w:r>
      <w:r>
        <w:t xml:space="preserve">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944D7E" w:rsidRDefault="008D594D">
      <w:pPr>
        <w:pStyle w:val="CommentText"/>
      </w:pPr>
      <w:r>
        <w:t xml:space="preserve">So the proposed solution is to remove </w:t>
      </w:r>
      <w:r>
        <w:rPr>
          <w:i/>
        </w:rPr>
        <w:t>useAllowedCellList</w:t>
      </w:r>
      <w:r>
        <w:t xml:space="preserve"> in the current CondE</w:t>
      </w:r>
      <w:r>
        <w:t>ventA4 (there was no agreement to apply it to the new condEventA4 for NTN either).</w:t>
      </w:r>
    </w:p>
    <w:p w14:paraId="6994BAE5" w14:textId="77777777" w:rsidR="00944D7E" w:rsidRDefault="008D594D">
      <w:pPr>
        <w:pStyle w:val="CommentText"/>
      </w:pPr>
      <w:r>
        <w:rPr>
          <w:b/>
        </w:rPr>
        <w:t>[Comments]</w:t>
      </w:r>
      <w:r>
        <w:t xml:space="preserve">: </w:t>
      </w:r>
    </w:p>
    <w:p w14:paraId="09D2CDF8" w14:textId="77777777" w:rsidR="00944D7E" w:rsidRDefault="008D594D">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w:t>
      </w:r>
      <w:r>
        <w:rPr>
          <w:rFonts w:hint="eastAsia"/>
          <w:lang w:val="en-US" w:eastAsia="zh-CN"/>
        </w:rPr>
        <w:t xml:space="preserve">e IE </w:t>
      </w:r>
      <w:r>
        <w:rPr>
          <w:rFonts w:hint="eastAsia"/>
          <w:i/>
          <w:iCs/>
          <w:lang w:val="en-US" w:eastAsia="zh-CN"/>
        </w:rPr>
        <w:t>useAllowedCellList-r17</w:t>
      </w:r>
      <w:r>
        <w:rPr>
          <w:rFonts w:hint="eastAsia"/>
          <w:lang w:val="en-US" w:eastAsia="zh-CN"/>
        </w:rPr>
        <w:t>.</w:t>
      </w:r>
    </w:p>
    <w:p w14:paraId="77345059" w14:textId="77777777" w:rsidR="00944D7E" w:rsidRDefault="008D594D">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66" w:author="vivo (Xiao)" w:date="2022-04-14T23:38:00Z" w:initials="v">
    <w:p w14:paraId="2CFB5B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944D7E" w:rsidRDefault="008D594D">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944D7E" w:rsidRDefault="008D594D">
      <w:pPr>
        <w:pStyle w:val="CommentText"/>
      </w:pPr>
      <w:r>
        <w:rPr>
          <w:b/>
        </w:rPr>
        <w:t>[Proposed Change]</w:t>
      </w:r>
      <w:r>
        <w:t xml:space="preserve">: According to the description of event D1 and </w:t>
      </w:r>
      <w:r>
        <w:t xml:space="preserve">condEvent D1, the UE needs to judge whether the entering condition is met based on both the distance to the serving’s reference point and that to candidate target’s reference point. So once eventD1 or condEventD1 is configured, the </w:t>
      </w:r>
      <w:r>
        <w:rPr>
          <w:i/>
        </w:rPr>
        <w:t>distanceThresFromReferen</w:t>
      </w:r>
      <w:r>
        <w:rPr>
          <w:i/>
        </w:rPr>
        <w:t xml:space="preserve">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944D7E" w:rsidRDefault="008D594D">
      <w:pPr>
        <w:pStyle w:val="CommentText"/>
      </w:pPr>
      <w:r>
        <w:rPr>
          <w:b/>
        </w:rPr>
        <w:t>[Comments]</w:t>
      </w:r>
      <w:r>
        <w:t xml:space="preserve">: </w:t>
      </w:r>
    </w:p>
    <w:p w14:paraId="1BC3F124" w14:textId="77777777" w:rsidR="00944D7E" w:rsidRDefault="008D594D">
      <w:pPr>
        <w:pStyle w:val="CommentText"/>
      </w:pPr>
      <w:r>
        <w:t xml:space="preserve">[Intel] </w:t>
      </w:r>
      <w:r>
        <w:t>agree with Vivo, but this should be a 2 issue as it affects ASN.1 decoding if we remove “optional”. For event D1/condEventD1, this value is always needed as it is a must-have part of the entry condition.</w:t>
      </w:r>
    </w:p>
    <w:p w14:paraId="4706A70D" w14:textId="77777777" w:rsidR="00944D7E" w:rsidRDefault="008D594D">
      <w:pPr>
        <w:pStyle w:val="CommentText"/>
        <w:rPr>
          <w:rFonts w:eastAsia="DengXian"/>
          <w:lang w:eastAsia="zh-CN"/>
        </w:rPr>
      </w:pPr>
      <w:r>
        <w:t>Ericsson(Helka-Liina): agree</w:t>
      </w:r>
    </w:p>
    <w:p w14:paraId="654387AB" w14:textId="77777777" w:rsidR="00944D7E" w:rsidRDefault="008D594D">
      <w:pPr>
        <w:pStyle w:val="CommentText"/>
        <w:rPr>
          <w:rFonts w:eastAsia="DengXian"/>
          <w:lang w:eastAsia="zh-CN"/>
        </w:rPr>
      </w:pPr>
      <w:r>
        <w:rPr>
          <w:rFonts w:eastAsia="DengXian" w:hint="eastAsia"/>
          <w:lang w:eastAsia="zh-CN"/>
        </w:rPr>
        <w:t>CATT(xiangdong):agree</w:t>
      </w:r>
    </w:p>
    <w:p w14:paraId="6AB8A52D" w14:textId="77777777" w:rsidR="00944D7E" w:rsidRDefault="00944D7E">
      <w:pPr>
        <w:pStyle w:val="CommentText"/>
      </w:pPr>
    </w:p>
  </w:comment>
  <w:comment w:id="2667" w:author="CATT（xiangdong）" w:date="2022-04-14T23:42:00Z" w:initials="CATT">
    <w:p w14:paraId="48A5AB6E"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944D7E" w:rsidRDefault="008D594D">
      <w:pPr>
        <w:pStyle w:val="CommentText"/>
        <w:rPr>
          <w:rFonts w:eastAsia="DengXian"/>
          <w:lang w:eastAsia="zh-CN"/>
        </w:rPr>
      </w:pPr>
      <w:r>
        <w:rPr>
          <w:b/>
        </w:rPr>
        <w:t>[Description]</w:t>
      </w:r>
      <w:r>
        <w:t xml:space="preserve">: </w:t>
      </w:r>
    </w:p>
    <w:p w14:paraId="3C98BB98" w14:textId="77777777" w:rsidR="00944D7E" w:rsidRDefault="008D594D">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944D7E" w:rsidRDefault="008D594D">
      <w:pPr>
        <w:pStyle w:val="CommentText"/>
        <w:rPr>
          <w:rFonts w:eastAsia="DengXian"/>
          <w:lang w:eastAsia="zh-CN"/>
        </w:rPr>
      </w:pPr>
      <w:r>
        <w:rPr>
          <w:b/>
        </w:rPr>
        <w:t>[Proposed Change]</w:t>
      </w:r>
      <w:r>
        <w:t xml:space="preserve">: </w:t>
      </w:r>
    </w:p>
    <w:p w14:paraId="1CCC1685" w14:textId="77777777" w:rsidR="00944D7E" w:rsidRDefault="008D594D">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944D7E" w:rsidRDefault="008D594D">
      <w:pPr>
        <w:pStyle w:val="PL"/>
      </w:pPr>
      <w:r>
        <w:tab/>
        <w:t>condEventD1-r17</w:t>
      </w:r>
      <w:r>
        <w:tab/>
      </w:r>
      <w:r>
        <w:tab/>
      </w:r>
      <w:r>
        <w:tab/>
      </w:r>
      <w:r>
        <w:tab/>
      </w:r>
      <w:r>
        <w:tab/>
      </w:r>
      <w:r>
        <w:tab/>
      </w:r>
      <w:r>
        <w:tab/>
        <w:t>SEQUENCE {</w:t>
      </w:r>
    </w:p>
    <w:p w14:paraId="016F7486" w14:textId="77777777" w:rsidR="00944D7E" w:rsidRDefault="008D594D">
      <w:pPr>
        <w:pStyle w:val="PL"/>
      </w:pPr>
      <w:r>
        <w:t xml:space="preserve">            distanceThresFromReference1-r17                          INTEGER(0.. 65525),</w:t>
      </w:r>
    </w:p>
    <w:p w14:paraId="2BD5F034" w14:textId="77777777" w:rsidR="00944D7E" w:rsidRDefault="008D594D">
      <w:pPr>
        <w:pStyle w:val="PL"/>
      </w:pPr>
      <w:r>
        <w:t xml:space="preserve">            distanceThresFromReference2-r17                          INTEGER(0.. 65</w:t>
      </w:r>
      <w:r>
        <w:t>525)                                 OPTIONAL,  --Need R</w:t>
      </w:r>
    </w:p>
    <w:p w14:paraId="496CC538" w14:textId="77777777" w:rsidR="00944D7E" w:rsidRDefault="008D594D">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944D7E" w:rsidRDefault="008D594D">
      <w:pPr>
        <w:pStyle w:val="PL"/>
      </w:pPr>
      <w:r>
        <w:t xml:space="preserve">            referenceLocation2-r17                                   </w:t>
      </w:r>
      <w:r>
        <w:rPr>
          <w:strike/>
          <w:color w:val="FF0000"/>
        </w:rPr>
        <w:t>ReferenceLocation-</w:t>
      </w:r>
      <w:r>
        <w:rPr>
          <w:strike/>
          <w:color w:val="FF0000"/>
        </w:rPr>
        <w:t>r17</w:t>
      </w:r>
      <w:r>
        <w:rPr>
          <w:color w:val="FF0000"/>
          <w:u w:val="single"/>
        </w:rPr>
        <w:t>OCTET STRING</w:t>
      </w:r>
      <w:r>
        <w:t xml:space="preserve">                    OPTIONAL,  --Need R</w:t>
      </w:r>
    </w:p>
    <w:p w14:paraId="0AA43F85" w14:textId="77777777" w:rsidR="00944D7E" w:rsidRDefault="008D594D">
      <w:pPr>
        <w:pStyle w:val="PL"/>
      </w:pPr>
      <w:r>
        <w:t xml:space="preserve">            hysteresis-r17                                           HysteresisLocation-r17,</w:t>
      </w:r>
    </w:p>
    <w:p w14:paraId="5A258F95" w14:textId="77777777" w:rsidR="00944D7E" w:rsidRDefault="008D594D">
      <w:pPr>
        <w:pStyle w:val="PL"/>
      </w:pPr>
      <w:r>
        <w:t xml:space="preserve">            timeToTrigger-r17                                        TimeToTrigger-r17</w:t>
      </w:r>
    </w:p>
    <w:p w14:paraId="6E021ECB" w14:textId="77777777" w:rsidR="00944D7E" w:rsidRDefault="008D594D">
      <w:pPr>
        <w:pStyle w:val="CommentText"/>
        <w:rPr>
          <w:rFonts w:eastAsia="DengXian"/>
          <w:lang w:eastAsia="zh-CN"/>
        </w:rPr>
      </w:pPr>
      <w:r>
        <w:tab/>
        <w:t xml:space="preserve">    },</w:t>
      </w:r>
    </w:p>
    <w:p w14:paraId="62643F84" w14:textId="77777777" w:rsidR="00944D7E" w:rsidRDefault="00944D7E">
      <w:pPr>
        <w:pStyle w:val="CommentText"/>
        <w:rPr>
          <w:rFonts w:eastAsia="DengXian"/>
          <w:lang w:eastAsia="zh-CN"/>
        </w:rPr>
      </w:pPr>
    </w:p>
    <w:p w14:paraId="3AE588D7" w14:textId="77777777" w:rsidR="00944D7E" w:rsidRDefault="008D594D">
      <w:pPr>
        <w:pStyle w:val="CommentText"/>
      </w:pPr>
      <w:r>
        <w:rPr>
          <w:b/>
        </w:rPr>
        <w:t>[Comments]</w:t>
      </w:r>
      <w:r>
        <w:t xml:space="preserve">: </w:t>
      </w:r>
    </w:p>
    <w:p w14:paraId="12BF6A70" w14:textId="77777777" w:rsidR="00944D7E" w:rsidRDefault="00944D7E">
      <w:pPr>
        <w:pStyle w:val="CommentText"/>
      </w:pPr>
    </w:p>
  </w:comment>
  <w:comment w:id="2668" w:author="ZTE(Yuan)" w:date="2022-04-11T19:04:00Z" w:initials="Z">
    <w:p w14:paraId="5463055B" w14:textId="77777777" w:rsidR="00944D7E" w:rsidRDefault="008D594D">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944D7E" w:rsidRDefault="008D594D">
      <w:pPr>
        <w:pStyle w:val="CommentText"/>
      </w:pPr>
      <w:r>
        <w:rPr>
          <w:b/>
        </w:rPr>
        <w:t>[Description]</w:t>
      </w:r>
      <w:r>
        <w:t>: The name should match the actual IE</w:t>
      </w:r>
    </w:p>
    <w:p w14:paraId="7AF0D35A" w14:textId="77777777" w:rsidR="00944D7E" w:rsidRDefault="008D594D">
      <w:pPr>
        <w:pStyle w:val="CommentText"/>
      </w:pPr>
      <w:r>
        <w:rPr>
          <w:b/>
        </w:rPr>
        <w:t>[Proposed Change]</w:t>
      </w:r>
      <w:r>
        <w:t>: Rename to hysteresisLocation-r17</w:t>
      </w:r>
    </w:p>
    <w:p w14:paraId="03E915F7" w14:textId="77777777" w:rsidR="00944D7E" w:rsidRDefault="008D594D">
      <w:pPr>
        <w:pStyle w:val="CommentText"/>
      </w:pPr>
      <w:r>
        <w:rPr>
          <w:b/>
        </w:rPr>
        <w:t>[Comments]</w:t>
      </w:r>
      <w:r>
        <w:t xml:space="preserve">: </w:t>
      </w:r>
    </w:p>
    <w:p w14:paraId="1FFC585C" w14:textId="77777777" w:rsidR="00944D7E" w:rsidRDefault="00944D7E">
      <w:pPr>
        <w:pStyle w:val="CommentText"/>
      </w:pPr>
    </w:p>
  </w:comment>
  <w:comment w:id="2669" w:author="Apple" w:date="2022-04-11T20:50:00Z" w:initials="A">
    <w:p w14:paraId="2ED67AAB" w14:textId="77777777" w:rsidR="00944D7E" w:rsidRDefault="008D594D">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944D7E" w:rsidRDefault="008D594D">
      <w:pPr>
        <w:pStyle w:val="CommentText"/>
      </w:pPr>
      <w:r>
        <w:rPr>
          <w:b/>
        </w:rPr>
        <w:t>[Description]</w:t>
      </w:r>
      <w:r>
        <w:t>: Relay-specific measurement events</w:t>
      </w:r>
    </w:p>
    <w:p w14:paraId="514BFD0A" w14:textId="77777777" w:rsidR="00944D7E" w:rsidRDefault="008D594D">
      <w:pPr>
        <w:pStyle w:val="CommentText"/>
      </w:pPr>
      <w:r>
        <w:rPr>
          <w:b/>
        </w:rPr>
        <w:t>[Proposed Change]</w:t>
      </w:r>
      <w:r>
        <w:t>: It is strange that Event X1/X2 are regarded as intra-NR event but Y1/Y2 are regarded</w:t>
      </w:r>
      <w:r>
        <w:t xml:space="preserve"> as inter-RAT events. We prefer to introduce a new relay-specific event configuration for all those events in the same place.</w:t>
      </w:r>
    </w:p>
    <w:p w14:paraId="6B3753DA" w14:textId="77777777" w:rsidR="00944D7E" w:rsidRDefault="008D594D">
      <w:pPr>
        <w:pStyle w:val="CommentText"/>
      </w:pPr>
      <w:r>
        <w:rPr>
          <w:b/>
        </w:rPr>
        <w:t>[Comments]</w:t>
      </w:r>
      <w:r>
        <w:t xml:space="preserve">: </w:t>
      </w:r>
    </w:p>
    <w:p w14:paraId="4498CFA0" w14:textId="77777777" w:rsidR="00944D7E" w:rsidRDefault="00944D7E">
      <w:pPr>
        <w:pStyle w:val="CommentText"/>
      </w:pPr>
    </w:p>
  </w:comment>
  <w:comment w:id="2670" w:author="Xiaomi(Yi)" w:date="2022-04-11T07:41:00Z" w:initials="XM">
    <w:p w14:paraId="356209A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944D7E" w:rsidRDefault="008D594D">
      <w:pPr>
        <w:pStyle w:val="CommentText"/>
      </w:pPr>
      <w:r>
        <w:rPr>
          <w:b/>
        </w:rPr>
        <w:t>[Description]</w:t>
      </w:r>
      <w:r>
        <w:t xml:space="preserve">: Addition of a parameter </w:t>
      </w:r>
      <w:r>
        <w:rPr>
          <w:i/>
        </w:rPr>
        <w:t>reportOnLeave-r17</w:t>
      </w:r>
    </w:p>
    <w:p w14:paraId="262043E0" w14:textId="77777777" w:rsidR="00944D7E" w:rsidRDefault="008D594D">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w:t>
      </w:r>
      <w:r>
        <w:t xml:space="preserve">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w:t>
      </w:r>
      <w:r>
        <w:t xml:space="preserve"> we suggested to add </w:t>
      </w:r>
      <w:r>
        <w:rPr>
          <w:i/>
        </w:rPr>
        <w:t>reportOnLeave-r17.</w:t>
      </w:r>
    </w:p>
    <w:p w14:paraId="3ED89DB9" w14:textId="77777777" w:rsidR="00944D7E" w:rsidRDefault="008D594D">
      <w:pPr>
        <w:pStyle w:val="CommentText"/>
      </w:pPr>
      <w:r>
        <w:rPr>
          <w:b/>
        </w:rPr>
        <w:t>[Comments]</w:t>
      </w:r>
      <w:r>
        <w:t xml:space="preserve">: </w:t>
      </w:r>
    </w:p>
    <w:p w14:paraId="1727A8A3" w14:textId="77777777" w:rsidR="00944D7E" w:rsidRDefault="00944D7E">
      <w:pPr>
        <w:pStyle w:val="CommentText"/>
      </w:pPr>
    </w:p>
  </w:comment>
  <w:comment w:id="2671" w:author="Huawei (David)" w:date="2022-04-10T17:30:00Z" w:initials="HW">
    <w:p w14:paraId="677D344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944D7E" w:rsidRDefault="008D594D">
      <w:pPr>
        <w:pStyle w:val="CommentText"/>
      </w:pPr>
      <w:r>
        <w:rPr>
          <w:b/>
        </w:rPr>
        <w:t>[Description]</w:t>
      </w:r>
      <w:r>
        <w:t xml:space="preserve">: This is confusing as it looks like an </w:t>
      </w:r>
      <w:r>
        <w:t>extension of the existing hysteresis field, while it actually has nothing to do with the existing field.</w:t>
      </w:r>
    </w:p>
    <w:p w14:paraId="13D549E7" w14:textId="77777777" w:rsidR="00944D7E" w:rsidRDefault="008D594D">
      <w:pPr>
        <w:pStyle w:val="CommentText"/>
      </w:pPr>
      <w:r>
        <w:rPr>
          <w:b/>
        </w:rPr>
        <w:t>[Proposed Change]</w:t>
      </w:r>
      <w:r>
        <w:t>: Rename the field to hysteresisLocation. In addition, ReferenceLocation-r17 should be a separate IE, not with Hysteresis.</w:t>
      </w:r>
    </w:p>
    <w:p w14:paraId="7880DE7C" w14:textId="77777777" w:rsidR="00944D7E" w:rsidRDefault="008D594D">
      <w:pPr>
        <w:pStyle w:val="CommentText"/>
      </w:pPr>
      <w:r>
        <w:rPr>
          <w:b/>
        </w:rPr>
        <w:t>[Comments]</w:t>
      </w:r>
      <w:r>
        <w:t>:</w:t>
      </w:r>
      <w:r>
        <w:t xml:space="preserve"> </w:t>
      </w:r>
    </w:p>
    <w:p w14:paraId="02E42466" w14:textId="77777777" w:rsidR="00944D7E" w:rsidRDefault="00944D7E">
      <w:pPr>
        <w:pStyle w:val="CommentText"/>
      </w:pPr>
    </w:p>
  </w:comment>
  <w:comment w:id="2672" w:author="ZTE (Tao)" w:date="2022-04-22T02:58:00Z" w:initials="ZTE">
    <w:p w14:paraId="05551F85" w14:textId="77777777" w:rsidR="00944D7E" w:rsidRDefault="008D594D">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6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SL relay measurement report event is configured for the triggering of SL measurement results reporting. The </w:t>
      </w:r>
      <w:r>
        <w:rPr>
          <w:rFonts w:eastAsia="SimSun" w:hint="eastAsia"/>
          <w:sz w:val="24"/>
          <w:szCs w:val="24"/>
          <w:lang w:val="en-US" w:eastAsia="zh-CN"/>
        </w:rPr>
        <w:t>report quantity for relay measurements shall also be configured, which is missing now.</w:t>
      </w:r>
    </w:p>
    <w:p w14:paraId="774DC0C7"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944D7E" w:rsidRDefault="008D594D">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944D7E" w:rsidRDefault="008D594D">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944D7E" w:rsidRDefault="008D594D">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944D7E" w:rsidRDefault="00944D7E">
      <w:pPr>
        <w:pStyle w:val="CommentText"/>
      </w:pPr>
    </w:p>
  </w:comment>
  <w:comment w:id="2673" w:author="ZTE (Tao)" w:date="2022-04-22T03:01:00Z" w:initials="ZTE">
    <w:p w14:paraId="4881CD2C" w14:textId="77777777" w:rsidR="00944D7E" w:rsidRDefault="008D594D">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7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944D7E" w:rsidRDefault="008D594D">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944D7E" w:rsidRDefault="008D594D">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944D7E" w:rsidRDefault="008D594D">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944D7E" w:rsidRDefault="008D594D">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944D7E" w:rsidRDefault="00944D7E">
      <w:pPr>
        <w:pStyle w:val="CommentText"/>
      </w:pPr>
    </w:p>
  </w:comment>
  <w:comment w:id="2674" w:author="vivo(Boubacar)" w:date="2022-04-10T21:14:00Z" w:initials="A">
    <w:p w14:paraId="76AD63DD" w14:textId="77777777" w:rsidR="00944D7E" w:rsidRDefault="008D594D">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944D7E" w:rsidRDefault="008D594D">
      <w:pPr>
        <w:pStyle w:val="CommentText"/>
      </w:pPr>
      <w:r>
        <w:rPr>
          <w:b/>
        </w:rPr>
        <w:t>[Description]</w:t>
      </w:r>
      <w:r>
        <w:t xml:space="preserve">: </w:t>
      </w:r>
    </w:p>
    <w:p w14:paraId="5D01D706" w14:textId="77777777" w:rsidR="00944D7E" w:rsidRDefault="008D594D">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944D7E" w:rsidRDefault="008D594D">
      <w:pPr>
        <w:pStyle w:val="CommentText"/>
      </w:pPr>
      <w:r>
        <w:rPr>
          <w:b/>
        </w:rPr>
        <w:t>[Proposed Change]</w:t>
      </w:r>
      <w:r>
        <w:t xml:space="preserve">: </w:t>
      </w:r>
    </w:p>
    <w:p w14:paraId="456598BB" w14:textId="77777777" w:rsidR="00944D7E" w:rsidRDefault="008D594D">
      <w:pPr>
        <w:pStyle w:val="CommentText"/>
        <w:rPr>
          <w:rFonts w:eastAsia="DengXian"/>
          <w:lang w:eastAsia="zh-CN"/>
        </w:rPr>
      </w:pPr>
      <w:r>
        <w:rPr>
          <w:rFonts w:eastAsia="DengXian"/>
          <w:lang w:eastAsia="zh-CN"/>
        </w:rPr>
        <w:t>Add the field description</w:t>
      </w:r>
    </w:p>
    <w:p w14:paraId="65A1063D" w14:textId="77777777" w:rsidR="00944D7E" w:rsidRDefault="008D594D">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944D7E" w:rsidRDefault="008D594D">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w:t>
      </w:r>
      <w:r>
        <w:rPr>
          <w:rFonts w:ascii="Arial" w:eastAsia="DengXian" w:hAnsi="Arial" w:cs="Arial"/>
          <w:color w:val="FF0000"/>
          <w:sz w:val="18"/>
          <w:szCs w:val="18"/>
        </w:rPr>
        <w:t>t reporting of UE Rx-Tx time difference</w:t>
      </w:r>
      <w:r>
        <w:rPr>
          <w:rFonts w:ascii="Arial" w:eastAsia="DengXian" w:hAnsi="Arial" w:cs="Arial"/>
          <w:color w:val="FF0000"/>
          <w:sz w:val="18"/>
          <w:szCs w:val="18"/>
          <w:lang w:eastAsia="zh-CN"/>
        </w:rPr>
        <w:t>.</w:t>
      </w:r>
    </w:p>
    <w:p w14:paraId="5E3A9AEB" w14:textId="77777777" w:rsidR="00944D7E" w:rsidRDefault="008D594D">
      <w:pPr>
        <w:pStyle w:val="CommentText"/>
      </w:pPr>
      <w:r>
        <w:rPr>
          <w:b/>
        </w:rPr>
        <w:t>[Comments]</w:t>
      </w:r>
      <w:r>
        <w:t xml:space="preserve">: </w:t>
      </w:r>
    </w:p>
    <w:p w14:paraId="09561319" w14:textId="77777777" w:rsidR="00944D7E" w:rsidRDefault="00944D7E">
      <w:pPr>
        <w:pStyle w:val="CommentText"/>
      </w:pPr>
    </w:p>
  </w:comment>
  <w:comment w:id="2675" w:author="Apple" w:date="2022-04-11T20:52:00Z" w:initials="A">
    <w:p w14:paraId="462764DF" w14:textId="77777777" w:rsidR="00944D7E" w:rsidRDefault="008D594D">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944D7E" w:rsidRDefault="008D594D">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944D7E" w:rsidRDefault="008D594D">
      <w:pPr>
        <w:pStyle w:val="CommentText"/>
      </w:pPr>
      <w:r>
        <w:rPr>
          <w:b/>
        </w:rPr>
        <w:t>[Proposed Change]</w:t>
      </w:r>
      <w:r>
        <w:t xml:space="preserve">: </w:t>
      </w:r>
      <w:r>
        <w:rPr>
          <w:noProof/>
        </w:rPr>
        <w:t xml:space="preserve">Add a The field description for RxTxPeriodical and rxTxReportInterval </w:t>
      </w:r>
    </w:p>
    <w:p w14:paraId="69CA0202" w14:textId="77777777" w:rsidR="00944D7E" w:rsidRDefault="008D594D">
      <w:pPr>
        <w:pStyle w:val="CommentText"/>
      </w:pPr>
      <w:r>
        <w:rPr>
          <w:b/>
        </w:rPr>
        <w:t>[Comments]</w:t>
      </w:r>
      <w:r>
        <w:t xml:space="preserve">: </w:t>
      </w:r>
    </w:p>
    <w:p w14:paraId="05BBFE2B" w14:textId="77777777" w:rsidR="00944D7E" w:rsidRDefault="00944D7E">
      <w:pPr>
        <w:pStyle w:val="CommentText"/>
      </w:pPr>
    </w:p>
  </w:comment>
  <w:comment w:id="2690" w:author="(Huawei) GuoYinghao" w:date="2022-04-10T23:41:00Z" w:initials="H">
    <w:p w14:paraId="18125944" w14:textId="77777777" w:rsidR="00944D7E" w:rsidRDefault="008D594D">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944D7E" w:rsidRDefault="008D594D">
      <w:pPr>
        <w:pStyle w:val="CommentText"/>
        <w:rPr>
          <w:rFonts w:eastAsia="DengXian"/>
          <w:lang w:eastAsia="zh-CN"/>
        </w:rPr>
      </w:pPr>
      <w:r>
        <w:rPr>
          <w:rFonts w:eastAsia="DengXian"/>
          <w:b/>
          <w:lang w:eastAsia="zh-CN"/>
        </w:rPr>
        <w:t>[Descr</w:t>
      </w:r>
      <w:r>
        <w:rPr>
          <w:rFonts w:eastAsia="DengXian"/>
          <w:b/>
          <w:lang w:eastAsia="zh-CN"/>
        </w:rPr>
        <w:t>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w:t>
      </w:r>
      <w:r>
        <w:rPr>
          <w:rFonts w:eastAsia="DengXian"/>
          <w:lang w:eastAsia="zh-CN"/>
        </w:rPr>
        <w:t>d to be re-established</w:t>
      </w:r>
    </w:p>
    <w:p w14:paraId="348CA687" w14:textId="77777777" w:rsidR="00944D7E" w:rsidRDefault="008D594D">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944D7E" w:rsidRDefault="008D594D">
      <w:pPr>
        <w:pStyle w:val="CommentText"/>
      </w:pPr>
      <w:r>
        <w:rPr>
          <w:b/>
        </w:rPr>
        <w:t>[Comments]</w:t>
      </w:r>
      <w:r>
        <w:t>:</w:t>
      </w:r>
    </w:p>
    <w:p w14:paraId="4E8C9349" w14:textId="77777777" w:rsidR="00944D7E" w:rsidRDefault="00944D7E">
      <w:pPr>
        <w:pStyle w:val="CommentText"/>
      </w:pPr>
    </w:p>
  </w:comment>
  <w:comment w:id="2693" w:author="QC (Umesh)" w:date="2022-04-14T19:49:00Z" w:initials="QC">
    <w:p w14:paraId="01FB436C" w14:textId="77777777" w:rsidR="00944D7E" w:rsidRDefault="008D594D">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944D7E" w:rsidRDefault="008D594D">
      <w:pPr>
        <w:pStyle w:val="CommentText"/>
      </w:pPr>
      <w:r>
        <w:rPr>
          <w:b/>
        </w:rPr>
        <w:t>[Description]</w:t>
      </w:r>
      <w:r>
        <w:t>: Instead of using extension markers, signalling overhead can be reduced by creating RLC-Config-v1700 -&gt; dL-UM-RLC-v1700 and adding t-ReassemblyExt-r17 there.</w:t>
      </w:r>
    </w:p>
    <w:p w14:paraId="476CE9C3" w14:textId="77777777" w:rsidR="00944D7E" w:rsidRDefault="008D594D">
      <w:pPr>
        <w:pStyle w:val="CommentText"/>
      </w:pPr>
      <w:r>
        <w:t>Also, there see</w:t>
      </w:r>
      <w:r>
        <w:t>ms no need of extension marker in DL-UM-RLC-v1700 as parent level can be extended (RLC-Config-vxxyy) as needed.</w:t>
      </w:r>
    </w:p>
    <w:p w14:paraId="3850AA44" w14:textId="77777777" w:rsidR="00944D7E" w:rsidRDefault="008D594D">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r>
      <w:r>
        <w:rPr>
          <w:rFonts w:ascii="Calibri" w:hAnsi="Calibri" w:cs="Calibri"/>
          <w:color w:val="000000"/>
          <w:sz w:val="22"/>
          <w:szCs w:val="22"/>
          <w:lang w:val="en-US" w:eastAsia="en-US"/>
        </w:rP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w:t>
      </w:r>
      <w:r>
        <w:rPr>
          <w:rFonts w:ascii="Calibri" w:hAnsi="Calibri" w:cs="Calibri"/>
          <w:strike/>
          <w:color w:val="FF0000"/>
          <w:sz w:val="22"/>
          <w:szCs w:val="22"/>
          <w:lang w:val="en-US" w:eastAsia="en-US"/>
        </w:rPr>
        <w: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w:t>
      </w:r>
      <w:r>
        <w:rPr>
          <w:rFonts w:ascii="Calibri" w:hAnsi="Calibri" w:cs="Calibri"/>
          <w:color w:val="FF0000"/>
          <w:sz w:val="22"/>
          <w:szCs w:val="22"/>
          <w:lang w:val="en-US" w:eastAsia="en-US"/>
        </w:rPr>
        <w:t xml:space="preserve">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944D7E" w:rsidRDefault="008D594D">
      <w:pPr>
        <w:pStyle w:val="CommentText"/>
      </w:pPr>
      <w:r>
        <w:rPr>
          <w:b/>
        </w:rPr>
        <w:t>[Comments]</w:t>
      </w:r>
      <w:r>
        <w:t xml:space="preserve">: </w:t>
      </w:r>
    </w:p>
    <w:p w14:paraId="7A66300F" w14:textId="77777777" w:rsidR="00944D7E" w:rsidRDefault="00944D7E">
      <w:pPr>
        <w:pStyle w:val="CommentText"/>
      </w:pPr>
    </w:p>
  </w:comment>
  <w:comment w:id="2694" w:author="Xiaomi (Xiaowei)" w:date="2022-04-10T09:09:00Z" w:initials="xiaomi">
    <w:p w14:paraId="3D4EADB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iaomi (Xia</w:t>
      </w:r>
      <w:r>
        <w:t xml:space="preserve">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944D7E" w:rsidRDefault="008D594D">
      <w:pPr>
        <w:pStyle w:val="CommentText"/>
      </w:pPr>
      <w:r>
        <w:rPr>
          <w:b/>
        </w:rPr>
        <w:t>[Description]</w:t>
      </w:r>
      <w:r>
        <w:t>: change Need N to Need R</w:t>
      </w:r>
    </w:p>
    <w:p w14:paraId="2DBFE0B6" w14:textId="77777777" w:rsidR="00944D7E" w:rsidRDefault="008D594D">
      <w:pPr>
        <w:pStyle w:val="CommentText"/>
      </w:pPr>
      <w:r>
        <w:rPr>
          <w:b/>
        </w:rPr>
        <w:t>[Proposed Change]</w:t>
      </w:r>
      <w:r>
        <w:t xml:space="preserve">: t-ReassemblyExt is not a one-shot configuration, it will be used by UE all the time when configured. Thus, the </w:t>
      </w:r>
      <w:r>
        <w:t>need code should at least be Need R. As the size of t-ReassemblyExt is only 3 bits, no need to support delta configuration.</w:t>
      </w:r>
    </w:p>
    <w:p w14:paraId="351C667B" w14:textId="77777777" w:rsidR="00944D7E" w:rsidRDefault="008D594D">
      <w:pPr>
        <w:pStyle w:val="CommentText"/>
        <w:rPr>
          <w:rFonts w:eastAsia="DengXian"/>
          <w:lang w:eastAsia="zh-CN"/>
        </w:rPr>
      </w:pPr>
      <w:r>
        <w:rPr>
          <w:rFonts w:eastAsia="DengXian"/>
          <w:lang w:eastAsia="zh-CN"/>
        </w:rPr>
        <w:t>Thus, we suggest to change Need N to Need R</w:t>
      </w:r>
    </w:p>
    <w:p w14:paraId="1D9457A6" w14:textId="77777777" w:rsidR="00944D7E" w:rsidRDefault="008D594D">
      <w:pPr>
        <w:pStyle w:val="CommentText"/>
      </w:pPr>
      <w:r>
        <w:rPr>
          <w:b/>
        </w:rPr>
        <w:t>[Comments]</w:t>
      </w:r>
      <w:r>
        <w:t xml:space="preserve">: </w:t>
      </w:r>
    </w:p>
    <w:p w14:paraId="5EF34269" w14:textId="77777777" w:rsidR="00944D7E" w:rsidRDefault="00944D7E">
      <w:pPr>
        <w:pStyle w:val="CommentText"/>
      </w:pPr>
    </w:p>
  </w:comment>
  <w:comment w:id="2695" w:author="Xiaomi (Xiaowei)" w:date="2022-04-10T09:13:00Z" w:initials="xiaomi">
    <w:p w14:paraId="35479E72"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944D7E" w:rsidRDefault="008D594D">
      <w:pPr>
        <w:pStyle w:val="CommentText"/>
      </w:pPr>
      <w:r>
        <w:rPr>
          <w:b/>
        </w:rPr>
        <w:t>[Description]</w:t>
      </w:r>
      <w:r>
        <w:t>: Change Need N to Need R</w:t>
      </w:r>
    </w:p>
    <w:p w14:paraId="7C6B7AA1" w14:textId="77777777" w:rsidR="00944D7E" w:rsidRDefault="008D594D">
      <w:pPr>
        <w:pStyle w:val="CommentText"/>
      </w:pPr>
      <w:r>
        <w:rPr>
          <w:b/>
        </w:rPr>
        <w:t>[Proposed Change]</w:t>
      </w:r>
      <w:r>
        <w:t>: t-ReassemblyExt is not a one-shot configuration, it will be used by UE all the time when configured. Thus</w:t>
      </w:r>
      <w:r>
        <w:t>, the need code should at least be Need R. As the size of t-ReassemblyExt is only 3 bits, no need to support delta configuration.</w:t>
      </w:r>
    </w:p>
    <w:p w14:paraId="424C62A8" w14:textId="77777777" w:rsidR="00944D7E" w:rsidRDefault="008D594D">
      <w:pPr>
        <w:pStyle w:val="CommentText"/>
        <w:rPr>
          <w:rFonts w:eastAsia="DengXian"/>
          <w:lang w:eastAsia="zh-CN"/>
        </w:rPr>
      </w:pPr>
      <w:r>
        <w:rPr>
          <w:rFonts w:eastAsia="DengXian"/>
          <w:lang w:eastAsia="zh-CN"/>
        </w:rPr>
        <w:t>Thus, we suggest to change Need N to Need R</w:t>
      </w:r>
    </w:p>
    <w:p w14:paraId="07719DBA" w14:textId="77777777" w:rsidR="00944D7E" w:rsidRDefault="00944D7E">
      <w:pPr>
        <w:pStyle w:val="CommentText"/>
      </w:pPr>
    </w:p>
    <w:p w14:paraId="2CBCA21E" w14:textId="77777777" w:rsidR="00944D7E" w:rsidRDefault="008D594D">
      <w:pPr>
        <w:pStyle w:val="CommentText"/>
      </w:pPr>
      <w:r>
        <w:rPr>
          <w:b/>
        </w:rPr>
        <w:t>[Comments]</w:t>
      </w:r>
      <w:r>
        <w:t xml:space="preserve">: </w:t>
      </w:r>
    </w:p>
    <w:p w14:paraId="5BA41F8E" w14:textId="77777777" w:rsidR="00944D7E" w:rsidRDefault="00944D7E">
      <w:pPr>
        <w:pStyle w:val="CommentText"/>
      </w:pPr>
    </w:p>
  </w:comment>
  <w:comment w:id="2696" w:author="vivo (Xiao)" w:date="2022-04-10T01:56:00Z" w:initials="v">
    <w:p w14:paraId="425B6F7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N</w:t>
      </w:r>
      <w:r>
        <w:t xml:space="preserve">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944D7E" w:rsidRDefault="008D594D">
      <w:pPr>
        <w:pStyle w:val="CommentText"/>
      </w:pPr>
      <w:r>
        <w:rPr>
          <w:b/>
        </w:rPr>
        <w:t>[Description]</w:t>
      </w:r>
      <w:r>
        <w:t>: Addition of the missing field description of</w:t>
      </w:r>
      <w:r>
        <w:rPr>
          <w:i/>
        </w:rPr>
        <w:t xml:space="preserve"> t-ReassemblyExt</w:t>
      </w:r>
    </w:p>
    <w:p w14:paraId="497CAD62" w14:textId="77777777" w:rsidR="00944D7E" w:rsidRDefault="008D594D">
      <w:pPr>
        <w:pStyle w:val="CommentText"/>
      </w:pPr>
      <w:r>
        <w:rPr>
          <w:b/>
        </w:rPr>
        <w:t>[Proposed Change]</w:t>
      </w:r>
      <w:r>
        <w:t>: The field description for this extension field is missing. Suggest to add the below field des</w:t>
      </w:r>
      <w:r>
        <w:t>cription for it:</w:t>
      </w:r>
    </w:p>
    <w:p w14:paraId="4F146789" w14:textId="77777777" w:rsidR="00944D7E" w:rsidRDefault="008D594D">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944D7E" w:rsidRDefault="008D594D">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944D7E" w:rsidRDefault="008D594D">
      <w:pPr>
        <w:pStyle w:val="CommentText"/>
      </w:pPr>
      <w:r>
        <w:rPr>
          <w:b/>
        </w:rPr>
        <w:t>[Comments]</w:t>
      </w:r>
      <w:r>
        <w:t xml:space="preserve">: </w:t>
      </w:r>
    </w:p>
    <w:p w14:paraId="1DE3BD99" w14:textId="77777777" w:rsidR="00944D7E" w:rsidRDefault="008D594D">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944D7E" w:rsidRDefault="008D594D">
      <w:pPr>
        <w:pStyle w:val="CommentText"/>
        <w:rPr>
          <w:rFonts w:eastAsia="DengXian"/>
          <w:lang w:eastAsia="zh-CN"/>
        </w:rPr>
      </w:pPr>
      <w:r>
        <w:t>If t-ReassemblyExt-r17 is configured, the UE shall ignore t-Reassembly (without suffix).</w:t>
      </w:r>
    </w:p>
    <w:p w14:paraId="607DD941" w14:textId="77777777" w:rsidR="00944D7E" w:rsidRDefault="00944D7E">
      <w:pPr>
        <w:pStyle w:val="CommentText"/>
        <w:rPr>
          <w:rFonts w:eastAsiaTheme="minorEastAsia"/>
        </w:rPr>
      </w:pPr>
    </w:p>
  </w:comment>
  <w:comment w:id="2707" w:author="Ericsson (Zhenhua Zou)" w:date="2022-04-14T02:12:00Z" w:initials="ZZ">
    <w:p w14:paraId="57047FC8" w14:textId="77777777" w:rsidR="00944D7E" w:rsidRDefault="008D594D">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944D7E" w:rsidRDefault="008D594D">
      <w:r>
        <w:rPr>
          <w:b/>
        </w:rPr>
        <w:t>[Description]</w:t>
      </w:r>
      <w:r>
        <w:t xml:space="preserve">: </w:t>
      </w:r>
    </w:p>
    <w:p w14:paraId="3DE20FBE" w14:textId="77777777" w:rsidR="00944D7E" w:rsidRDefault="008D594D">
      <w:r>
        <w:t xml:space="preserve">RAN1 agrees that </w:t>
      </w:r>
    </w:p>
    <w:p w14:paraId="2482CE2E" w14:textId="77777777" w:rsidR="00944D7E" w:rsidRDefault="008D594D">
      <w:pPr>
        <w:ind w:firstLine="284"/>
        <w:rPr>
          <w:rFonts w:ascii="Times" w:hAnsi="Times"/>
        </w:rPr>
      </w:pPr>
      <w:r>
        <w:rPr>
          <w:rFonts w:ascii="Times" w:hAnsi="Times"/>
        </w:rPr>
        <w:t>If RTT-based PDC is supported, a single granularity 32Tc (i.e. k=5) is supported for Rx-Tx measurem</w:t>
      </w:r>
      <w:r>
        <w:rPr>
          <w:rFonts w:ascii="Times" w:hAnsi="Times"/>
        </w:rPr>
        <w:t xml:space="preserve">ent report. </w:t>
      </w:r>
    </w:p>
    <w:p w14:paraId="492C929A" w14:textId="77777777" w:rsidR="00944D7E" w:rsidRDefault="008D594D">
      <w:pPr>
        <w:rPr>
          <w:rFonts w:ascii="Times" w:hAnsi="Times"/>
          <w:lang w:eastAsia="x-none"/>
        </w:rPr>
      </w:pPr>
      <w:r>
        <w:rPr>
          <w:rFonts w:ascii="Times" w:hAnsi="Times"/>
          <w:lang w:eastAsia="x-none"/>
        </w:rPr>
        <w:t xml:space="preserve">But it also concludes </w:t>
      </w:r>
    </w:p>
    <w:p w14:paraId="4E00FA42" w14:textId="77777777" w:rsidR="00944D7E" w:rsidRDefault="008D594D">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944D7E" w:rsidRDefault="008D594D">
      <w:pPr>
        <w:pStyle w:val="CommentText"/>
      </w:pPr>
      <w:r>
        <w:t xml:space="preserve">To be on the safe side in case the range is changed, better to make this field optional need R </w:t>
      </w:r>
    </w:p>
    <w:p w14:paraId="4E912515" w14:textId="77777777" w:rsidR="00944D7E" w:rsidRDefault="008D594D">
      <w:pPr>
        <w:pStyle w:val="CommentText"/>
      </w:pPr>
      <w:r>
        <w:rPr>
          <w:b/>
        </w:rPr>
        <w:t>[Proposed Change]</w:t>
      </w:r>
      <w:r>
        <w:t xml:space="preserve">: </w:t>
      </w:r>
    </w:p>
    <w:p w14:paraId="31487138" w14:textId="77777777" w:rsidR="00944D7E" w:rsidRDefault="008D594D">
      <w:pPr>
        <w:pStyle w:val="CommentText"/>
      </w:pPr>
      <w:r>
        <w:rPr>
          <w:b/>
        </w:rPr>
        <w:t>[Comments]</w:t>
      </w:r>
      <w:r>
        <w:t xml:space="preserve">: </w:t>
      </w:r>
    </w:p>
    <w:p w14:paraId="432C3BF9" w14:textId="77777777" w:rsidR="00944D7E" w:rsidRDefault="00944D7E">
      <w:pPr>
        <w:pStyle w:val="CommentText"/>
      </w:pPr>
    </w:p>
  </w:comment>
  <w:comment w:id="2708" w:author="OPPO-Shukun" w:date="2022-04-15T11:49:00Z" w:initials="SW">
    <w:p w14:paraId="1305960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944D7E" w:rsidRDefault="008D594D">
      <w:pPr>
        <w:pStyle w:val="CommentText"/>
      </w:pPr>
      <w:r>
        <w:rPr>
          <w:b/>
        </w:rPr>
        <w:t>[Description]</w:t>
      </w:r>
      <w:r>
        <w:t>: According to the RAN1 discussion, (1) one trigger offset should be configured. (2) only on</w:t>
      </w:r>
      <w:r>
        <w:t xml:space="preserve">e TCI-state is configured. (3) there is no case for one slot to </w:t>
      </w:r>
      <w:r>
        <w:rPr>
          <w:rFonts w:eastAsia="Yu Mincho"/>
          <w:bCs/>
          <w:szCs w:val="22"/>
          <w:lang w:eastAsia="sv-SE"/>
        </w:rPr>
        <w:t>consist two NZP CSI-RS resources for temp TRS.</w:t>
      </w:r>
    </w:p>
    <w:p w14:paraId="4F00D25B" w14:textId="77777777" w:rsidR="00944D7E" w:rsidRDefault="008D594D">
      <w:pPr>
        <w:pStyle w:val="CommentText"/>
      </w:pPr>
      <w:r>
        <w:rPr>
          <w:b/>
        </w:rPr>
        <w:t>[Proposed Change]</w:t>
      </w:r>
      <w:r>
        <w:t>: Tdoc will be provided.</w:t>
      </w:r>
    </w:p>
    <w:p w14:paraId="6D92D129" w14:textId="77777777" w:rsidR="00944D7E" w:rsidRDefault="008D594D">
      <w:pPr>
        <w:pStyle w:val="CommentText"/>
      </w:pPr>
      <w:r>
        <w:rPr>
          <w:b/>
        </w:rPr>
        <w:t>[Comments]</w:t>
      </w:r>
      <w:r>
        <w:t xml:space="preserve">: </w:t>
      </w:r>
    </w:p>
    <w:p w14:paraId="346F0583" w14:textId="77777777" w:rsidR="00944D7E" w:rsidRDefault="00944D7E">
      <w:pPr>
        <w:pStyle w:val="CommentText"/>
      </w:pPr>
    </w:p>
  </w:comment>
  <w:comment w:id="2709" w:author="Ericsson (Zhenhua Zou)" w:date="2022-04-14T02:05:00Z" w:initials="ZZ">
    <w:p w14:paraId="2233308F" w14:textId="77777777" w:rsidR="00944D7E" w:rsidRDefault="008D594D">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w:t>
      </w:r>
      <w:r>
        <w:rPr>
          <w:b/>
        </w:rPr>
        <w:t>oc]</w:t>
      </w:r>
      <w:r>
        <w:t xml:space="preserve">: None </w:t>
      </w:r>
      <w:r>
        <w:rPr>
          <w:b/>
          <w:color w:val="FF0000"/>
        </w:rPr>
        <w:t>[Proposed Conclusion]</w:t>
      </w:r>
      <w:r>
        <w:rPr>
          <w:color w:val="FF0000"/>
        </w:rPr>
        <w:t xml:space="preserve">: </w:t>
      </w:r>
    </w:p>
    <w:p w14:paraId="20DA99BF" w14:textId="77777777" w:rsidR="00944D7E" w:rsidRDefault="008D594D">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w:t>
      </w:r>
      <w:r>
        <w:rPr>
          <w:iCs/>
          <w:szCs w:val="22"/>
          <w:lang w:eastAsia="sv-SE"/>
        </w:rPr>
        <w:t>ontains one element of TCI-StateId. Details can be found in the LS.</w:t>
      </w:r>
    </w:p>
    <w:p w14:paraId="7D48E5E9" w14:textId="77777777" w:rsidR="00944D7E" w:rsidRDefault="008D594D">
      <w:pPr>
        <w:pStyle w:val="CommentText"/>
      </w:pPr>
      <w:r>
        <w:rPr>
          <w:b/>
        </w:rPr>
        <w:t>[Proposed Change]</w:t>
      </w:r>
      <w:r>
        <w:t xml:space="preserve">: </w:t>
      </w:r>
    </w:p>
    <w:p w14:paraId="70A91E51" w14:textId="77777777" w:rsidR="00944D7E" w:rsidRDefault="008D594D">
      <w:pPr>
        <w:pStyle w:val="CommentText"/>
      </w:pPr>
      <w:r>
        <w:rPr>
          <w:b/>
        </w:rPr>
        <w:t>[Comments]</w:t>
      </w:r>
      <w:r>
        <w:t xml:space="preserve">: </w:t>
      </w:r>
    </w:p>
    <w:p w14:paraId="22FD013D" w14:textId="77777777" w:rsidR="00944D7E" w:rsidRDefault="00944D7E">
      <w:pPr>
        <w:pStyle w:val="CommentText"/>
      </w:pPr>
    </w:p>
  </w:comment>
  <w:comment w:id="2710" w:author="vivo(Jianhui)" w:date="2022-04-15T03:02:00Z" w:initials="V">
    <w:p w14:paraId="5F2545B8" w14:textId="77777777" w:rsidR="00944D7E" w:rsidRDefault="008D594D">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944D7E" w:rsidRDefault="008D594D">
      <w:pPr>
        <w:pStyle w:val="CommentText"/>
        <w:rPr>
          <w:b/>
        </w:rPr>
      </w:pPr>
      <w:r>
        <w:rPr>
          <w:b/>
        </w:rPr>
        <w:t>[Description]</w:t>
      </w:r>
      <w:r>
        <w:t>: Revision of the value of the field qcl-Info-r17 according to RAN1 LS</w:t>
      </w:r>
    </w:p>
    <w:p w14:paraId="2D3A86ED" w14:textId="77777777" w:rsidR="00944D7E" w:rsidRDefault="008D594D">
      <w:pPr>
        <w:pStyle w:val="CommentText"/>
      </w:pPr>
      <w:r>
        <w:rPr>
          <w:b/>
        </w:rPr>
        <w:t>[Proposed Change]</w:t>
      </w:r>
      <w:r>
        <w:t>: CSI-RS resources within one CSI-RS resource set should be configured with the same TCI state. Current value of the field qcl-Info-r17 “</w:t>
      </w:r>
      <w:r>
        <w:rPr>
          <w:color w:val="FF0000"/>
        </w:rPr>
        <w:t>SEQUENCE (SIZE(1..</w:t>
      </w:r>
      <w:r>
        <w:rPr>
          <w:color w:val="FF0000"/>
        </w:rPr>
        <w:t>maxNrofAP-CSI-RS-ResourcesPerSet)) OF TCI-StateId</w:t>
      </w:r>
      <w:r>
        <w:t>” should be revised as “</w:t>
      </w:r>
      <w:r>
        <w:rPr>
          <w:color w:val="FF0000"/>
        </w:rPr>
        <w:t>TCI-StateId</w:t>
      </w:r>
      <w:r>
        <w:t>”</w:t>
      </w:r>
    </w:p>
    <w:p w14:paraId="39570904" w14:textId="77777777" w:rsidR="00944D7E" w:rsidRDefault="008D594D">
      <w:pPr>
        <w:pStyle w:val="CommentText"/>
      </w:pPr>
      <w:r>
        <w:rPr>
          <w:b/>
        </w:rPr>
        <w:t>[Comments]</w:t>
      </w:r>
      <w:r>
        <w:t>:</w:t>
      </w:r>
    </w:p>
  </w:comment>
  <w:comment w:id="2711" w:author="Ericsson (Zhenhua Zou)" w:date="2022-04-14T02:00:00Z" w:initials="ZZ">
    <w:p w14:paraId="5B01ACE7" w14:textId="77777777" w:rsidR="00944D7E" w:rsidRDefault="008D594D">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944D7E" w:rsidRDefault="008D594D">
      <w:pPr>
        <w:pStyle w:val="CommentText"/>
        <w:rPr>
          <w:iCs/>
          <w:szCs w:val="22"/>
          <w:lang w:eastAsia="sv-SE"/>
        </w:rPr>
      </w:pPr>
      <w:r>
        <w:rPr>
          <w:b/>
        </w:rPr>
        <w:t>[Description]</w:t>
      </w:r>
      <w:r>
        <w:t xml:space="preserve">: </w:t>
      </w:r>
      <w:r>
        <w:rPr>
          <w:iCs/>
          <w:szCs w:val="22"/>
          <w:lang w:eastAsia="sv-SE"/>
        </w:rPr>
        <w:t xml:space="preserve">Per the reply </w:t>
      </w:r>
      <w:r>
        <w:rPr>
          <w:iCs/>
          <w:szCs w:val="22"/>
          <w:lang w:eastAsia="sv-SE"/>
        </w:rPr>
        <w:t xml:space="preserve">LS from RAN1 (R2-2203892). There is a need to clarfiy in the NZP-CSI-RS-RsourceSet IE on the field aperiodicTriggeringOffset to align with the RAN1 agreement. Details can be found in R2-2203892.  Details on how to correct it are planned to be discussed in </w:t>
      </w:r>
      <w:r>
        <w:rPr>
          <w:iCs/>
          <w:szCs w:val="22"/>
          <w:lang w:eastAsia="sv-SE"/>
        </w:rPr>
        <w:t>a tdoc.</w:t>
      </w:r>
    </w:p>
    <w:p w14:paraId="0C63BF62" w14:textId="77777777" w:rsidR="00944D7E" w:rsidRDefault="008D594D">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w:t>
      </w:r>
      <w:r>
        <w:rPr>
          <w:iCs/>
          <w:szCs w:val="22"/>
          <w:lang w:eastAsia="sv-SE"/>
        </w:rPr>
        <w:t>his in the field description. Details on how to correct it are planned to be discussed in a tdoc.</w:t>
      </w:r>
    </w:p>
    <w:p w14:paraId="69B1CE3E" w14:textId="77777777" w:rsidR="00944D7E" w:rsidRDefault="008D594D">
      <w:pPr>
        <w:pStyle w:val="CommentText"/>
      </w:pPr>
      <w:r>
        <w:rPr>
          <w:b/>
        </w:rPr>
        <w:t>[Proposed Change]</w:t>
      </w:r>
      <w:r>
        <w:t>:</w:t>
      </w:r>
    </w:p>
    <w:p w14:paraId="654210D7" w14:textId="77777777" w:rsidR="00944D7E" w:rsidRDefault="008D594D">
      <w:pPr>
        <w:pStyle w:val="CommentText"/>
      </w:pPr>
      <w:r>
        <w:rPr>
          <w:b/>
        </w:rPr>
        <w:t>[Comments]</w:t>
      </w:r>
      <w:r>
        <w:t xml:space="preserve">: </w:t>
      </w:r>
    </w:p>
    <w:p w14:paraId="328CECA9" w14:textId="77777777" w:rsidR="00944D7E" w:rsidRDefault="00944D7E">
      <w:pPr>
        <w:pStyle w:val="CommentText"/>
      </w:pPr>
    </w:p>
  </w:comment>
  <w:comment w:id="2712" w:author="vivo(Jianhui)" w:date="2022-04-15T03:02:00Z" w:initials="V">
    <w:p w14:paraId="635FE017" w14:textId="77777777" w:rsidR="00944D7E" w:rsidRDefault="008D594D">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w:t>
      </w:r>
      <w:r>
        <w:rPr>
          <w:b/>
          <w:color w:val="FF0000"/>
        </w:rPr>
        <w:t>usion]</w:t>
      </w:r>
      <w:r>
        <w:rPr>
          <w:color w:val="FF0000"/>
        </w:rPr>
        <w:t>: vXX</w:t>
      </w:r>
    </w:p>
    <w:p w14:paraId="7024C43E" w14:textId="77777777" w:rsidR="00944D7E" w:rsidRDefault="008D594D">
      <w:pPr>
        <w:pStyle w:val="CommentText"/>
        <w:rPr>
          <w:b/>
        </w:rPr>
      </w:pPr>
      <w:r>
        <w:rPr>
          <w:b/>
        </w:rPr>
        <w:t>[Description]</w:t>
      </w:r>
      <w:r>
        <w:t>: According to RAN1 LS, CSI-RS for tracking for fast SCell activation cannot be one with two NZP CSI-RS resources in one slot.</w:t>
      </w:r>
    </w:p>
    <w:p w14:paraId="4D898252" w14:textId="77777777" w:rsidR="00944D7E" w:rsidRDefault="008D594D">
      <w:pPr>
        <w:pStyle w:val="CommentText"/>
      </w:pPr>
      <w:r>
        <w:rPr>
          <w:b/>
        </w:rPr>
        <w:t>[Proposed Change]</w:t>
      </w:r>
      <w:r>
        <w:t xml:space="preserve">: Since TRS for fast Scell activation is used for AGC and time/frequency tracking, the </w:t>
      </w:r>
      <w:r>
        <w:t>field discription is proposed to be changed as below:</w:t>
      </w:r>
    </w:p>
    <w:p w14:paraId="2F59711C" w14:textId="77777777" w:rsidR="00944D7E" w:rsidRDefault="00944D7E">
      <w:pPr>
        <w:pStyle w:val="CommentText"/>
      </w:pPr>
    </w:p>
    <w:p w14:paraId="1555198A" w14:textId="77777777" w:rsidR="00944D7E" w:rsidRDefault="008D594D">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w:t>
      </w:r>
      <w:r>
        <w:rPr>
          <w:rFonts w:eastAsia="Yu Mincho"/>
          <w:bCs/>
          <w:szCs w:val="22"/>
          <w:lang w:eastAsia="sv-SE"/>
        </w:rPr>
        <w:t xml:space="preserve">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w:t>
      </w:r>
      <w:r>
        <w:rPr>
          <w:rFonts w:eastAsia="Yu Mincho"/>
          <w:bCs/>
          <w:szCs w:val="22"/>
          <w:lang w:eastAsia="sv-SE"/>
        </w:rPr>
        <w:t>. The CSI-RS associated with this NZP-CSI-RS-ResourceSet are located in the BWP addressed by firstActiveDownlinkBWP-Id.”</w:t>
      </w:r>
    </w:p>
    <w:p w14:paraId="7CC178DA" w14:textId="77777777" w:rsidR="00944D7E" w:rsidRDefault="008D594D">
      <w:pPr>
        <w:pStyle w:val="CommentText"/>
      </w:pPr>
      <w:r>
        <w:rPr>
          <w:b/>
        </w:rPr>
        <w:t>[Comments]</w:t>
      </w:r>
      <w:r>
        <w:t>:</w:t>
      </w:r>
    </w:p>
    <w:p w14:paraId="25464C77" w14:textId="77777777" w:rsidR="00944D7E" w:rsidRDefault="00944D7E">
      <w:pPr>
        <w:pStyle w:val="CommentText"/>
      </w:pPr>
    </w:p>
  </w:comment>
  <w:comment w:id="2718" w:author="Lenovo (Hyung-Nam)" w:date="2022-04-14T16:35:00Z" w:initials="B">
    <w:p w14:paraId="14F04215" w14:textId="77777777" w:rsidR="00944D7E" w:rsidRDefault="008D594D">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944D7E" w:rsidRDefault="008D594D">
      <w:pPr>
        <w:pStyle w:val="CommentText"/>
      </w:pPr>
      <w:r>
        <w:rPr>
          <w:b/>
        </w:rPr>
        <w:t>[Description]</w:t>
      </w:r>
      <w:r>
        <w:t>: sr-ProhibitTimerExt-r17 is a 4-bit value field, so 5 additionnal spare values should be added.</w:t>
      </w:r>
    </w:p>
    <w:p w14:paraId="59582520" w14:textId="77777777" w:rsidR="00944D7E" w:rsidRDefault="008D594D">
      <w:pPr>
        <w:pStyle w:val="CommentText"/>
      </w:pPr>
      <w:r>
        <w:rPr>
          <w:b/>
        </w:rPr>
        <w:t>[Proposed Change]</w:t>
      </w:r>
      <w:r>
        <w:t>: Add additional spare values “spare7, spare6, spare5, spare4, spare3”.</w:t>
      </w:r>
    </w:p>
    <w:p w14:paraId="25952A9F" w14:textId="77777777" w:rsidR="00944D7E" w:rsidRDefault="008D594D">
      <w:pPr>
        <w:pStyle w:val="CommentText"/>
      </w:pPr>
      <w:r>
        <w:rPr>
          <w:b/>
        </w:rPr>
        <w:t>[Comments]</w:t>
      </w:r>
      <w:r>
        <w:t xml:space="preserve">: </w:t>
      </w:r>
    </w:p>
    <w:p w14:paraId="6690E21D" w14:textId="77777777" w:rsidR="00944D7E" w:rsidRDefault="00944D7E">
      <w:pPr>
        <w:pStyle w:val="CommentText"/>
      </w:pPr>
    </w:p>
  </w:comment>
  <w:comment w:id="2719" w:author="Xiaomi (Xiaowei)" w:date="2022-04-10T09:41:00Z" w:initials="xiaomi">
    <w:p w14:paraId="5F3F4FE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instrText>'</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944D7E" w:rsidRDefault="008D594D">
      <w:pPr>
        <w:pStyle w:val="CommentText"/>
      </w:pPr>
      <w:r>
        <w:rPr>
          <w:b/>
        </w:rPr>
        <w:t>[Description]</w:t>
      </w:r>
      <w:r>
        <w:t>: Change need S to need R</w:t>
      </w:r>
    </w:p>
    <w:p w14:paraId="7477D51B" w14:textId="77777777" w:rsidR="00944D7E" w:rsidRDefault="008D594D">
      <w:pPr>
        <w:pStyle w:val="CommentText"/>
      </w:pPr>
      <w:r>
        <w:rPr>
          <w:b/>
        </w:rPr>
        <w:t>[Proposed Change]</w:t>
      </w:r>
      <w:r>
        <w:t>: sr-ProhibitTimerExt-r17 is only extension of sr-ProhibitTimer, it can be ab</w:t>
      </w:r>
      <w:r>
        <w:t>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 xml:space="preserve">e </w:t>
      </w:r>
      <w:r>
        <w:rPr>
          <w:rFonts w:eastAsia="DengXian"/>
          <w:lang w:eastAsia="zh-CN"/>
        </w:rPr>
        <w:t>propose to change Need S to Need R.</w:t>
      </w:r>
    </w:p>
    <w:p w14:paraId="4E43D37D" w14:textId="77777777" w:rsidR="00944D7E" w:rsidRDefault="008D594D">
      <w:pPr>
        <w:pStyle w:val="CommentText"/>
      </w:pPr>
      <w:r>
        <w:rPr>
          <w:b/>
        </w:rPr>
        <w:t>[Comments]</w:t>
      </w:r>
      <w:r>
        <w:t xml:space="preserve">: </w:t>
      </w:r>
    </w:p>
    <w:p w14:paraId="1B15525B" w14:textId="77777777" w:rsidR="00944D7E" w:rsidRDefault="008D594D">
      <w:pPr>
        <w:pStyle w:val="CommentText"/>
      </w:pPr>
      <w:r>
        <w:t>Ericsson(Helka-Liina): prefer resolution of V317</w:t>
      </w:r>
    </w:p>
  </w:comment>
  <w:comment w:id="2720" w:author="Xiaomi (Xiaowei)" w:date="2022-04-10T09:28:00Z" w:initials="xiaomi">
    <w:p w14:paraId="1C052EC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944D7E" w:rsidRDefault="008D594D">
      <w:pPr>
        <w:pStyle w:val="CommentText"/>
      </w:pPr>
      <w:r>
        <w:rPr>
          <w:b/>
        </w:rPr>
        <w:t>[Description]</w:t>
      </w:r>
      <w:r>
        <w:t xml:space="preserve">: The </w:t>
      </w:r>
      <w:r>
        <w:t>field description should include clarification the relationship between schedulingRequestToAddModListExt &amp; schedulingRequestToAddModList</w:t>
      </w:r>
    </w:p>
    <w:p w14:paraId="6A59D4AA" w14:textId="77777777" w:rsidR="00944D7E" w:rsidRDefault="008D594D">
      <w:pPr>
        <w:pStyle w:val="CommentText"/>
      </w:pPr>
      <w:r>
        <w:rPr>
          <w:b/>
        </w:rPr>
        <w:t>[Proposed Change]</w:t>
      </w:r>
      <w:r>
        <w:t>: schedulingRequestToAddModListExt is element type extension of schedulingRequestToAddModList, clarifi</w:t>
      </w:r>
      <w:r>
        <w:t>cation is required to say that it contains the same number of entries, and in the same order, as the schedulingRequestToAddModList.</w:t>
      </w:r>
    </w:p>
    <w:p w14:paraId="13406CCE"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944D7E" w:rsidRDefault="008D594D">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944D7E" w:rsidRDefault="008D594D">
      <w:pPr>
        <w:pStyle w:val="CommentText"/>
        <w:rPr>
          <w:b/>
          <w:bCs/>
          <w:i/>
          <w:szCs w:val="22"/>
          <w:lang w:eastAsia="en-GB"/>
        </w:rPr>
      </w:pPr>
      <w:r>
        <w:rPr>
          <w:b/>
          <w:bCs/>
          <w:i/>
          <w:szCs w:val="22"/>
          <w:lang w:eastAsia="en-GB"/>
        </w:rPr>
        <w:t>schedulingRequestToAddModList</w:t>
      </w:r>
    </w:p>
    <w:p w14:paraId="7F5622F8" w14:textId="77777777" w:rsidR="00944D7E" w:rsidRDefault="008D594D">
      <w:pPr>
        <w:pStyle w:val="CommentText"/>
        <w:rPr>
          <w:rFonts w:eastAsiaTheme="minorEastAsia"/>
        </w:rPr>
      </w:pPr>
      <w:r>
        <w:rPr>
          <w:bCs/>
          <w:szCs w:val="22"/>
          <w:lang w:eastAsia="en-GB"/>
        </w:rPr>
        <w:t>List of Scheduling Re</w:t>
      </w:r>
      <w:r>
        <w:rPr>
          <w:bCs/>
          <w:szCs w:val="22"/>
          <w:lang w:eastAsia="en-GB"/>
        </w:rPr>
        <w:t>quest configurations to add or modify.</w:t>
      </w:r>
    </w:p>
    <w:p w14:paraId="26887709" w14:textId="77777777" w:rsidR="00944D7E" w:rsidRDefault="008D594D">
      <w:pPr>
        <w:pStyle w:val="CommentText"/>
        <w:rPr>
          <w:rFonts w:eastAsia="DengXian"/>
          <w:lang w:eastAsia="zh-CN"/>
        </w:rPr>
      </w:pPr>
      <w:r>
        <w:rPr>
          <w:rFonts w:eastAsia="DengXian"/>
          <w:lang w:eastAsia="zh-CN"/>
        </w:rPr>
        <w:t>Propose to change to:</w:t>
      </w:r>
    </w:p>
    <w:p w14:paraId="5C4B6052" w14:textId="77777777" w:rsidR="00944D7E" w:rsidRDefault="008D594D">
      <w:pPr>
        <w:pStyle w:val="CommentText"/>
        <w:rPr>
          <w:b/>
          <w:bCs/>
          <w:i/>
          <w:szCs w:val="22"/>
          <w:lang w:eastAsia="en-GB"/>
        </w:rPr>
      </w:pPr>
      <w:r>
        <w:rPr>
          <w:b/>
          <w:bCs/>
          <w:i/>
          <w:szCs w:val="22"/>
          <w:lang w:eastAsia="en-GB"/>
        </w:rPr>
        <w:t>schedulingRequestToAddModList, schedulingRequestToAddModListExt</w:t>
      </w:r>
    </w:p>
    <w:p w14:paraId="52BB11A4" w14:textId="77777777" w:rsidR="00944D7E" w:rsidRDefault="008D594D">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w:t>
      </w:r>
      <w:r>
        <w:t xml:space="preserve"> number of entries, and in the same order, as schedulingRequestToAddModList.</w:t>
      </w:r>
    </w:p>
    <w:p w14:paraId="6DA090F9" w14:textId="77777777" w:rsidR="00944D7E" w:rsidRDefault="008D594D">
      <w:pPr>
        <w:pStyle w:val="CommentText"/>
      </w:pPr>
      <w:r>
        <w:rPr>
          <w:b/>
        </w:rPr>
        <w:t>[Comments]</w:t>
      </w:r>
      <w:r>
        <w:t xml:space="preserve">: </w:t>
      </w:r>
    </w:p>
    <w:p w14:paraId="43E69CD7" w14:textId="77777777" w:rsidR="00944D7E" w:rsidRDefault="00944D7E">
      <w:pPr>
        <w:pStyle w:val="CommentText"/>
      </w:pPr>
    </w:p>
  </w:comment>
  <w:comment w:id="2721" w:author="vivo (Xiao)" w:date="2022-04-10T01:46:00Z" w:initials="v">
    <w:p w14:paraId="011BABA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944D7E" w:rsidRDefault="008D594D">
      <w:pPr>
        <w:pStyle w:val="CommentText"/>
      </w:pPr>
      <w:r>
        <w:rPr>
          <w:b/>
        </w:rPr>
        <w:t>[Description]</w:t>
      </w:r>
      <w:r>
        <w:t xml:space="preserve">: Reivision of the incorrect field description for </w:t>
      </w:r>
      <w:r>
        <w:rPr>
          <w:i/>
        </w:rPr>
        <w:t>sr-ProhibitTimer</w:t>
      </w:r>
      <w:r>
        <w:t>.</w:t>
      </w:r>
    </w:p>
    <w:p w14:paraId="06496C91" w14:textId="77777777" w:rsidR="00944D7E" w:rsidRDefault="008D594D">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w:t>
      </w:r>
      <w:r>
        <w:t xml:space="preserve"> neither the original field nor the extension field is configured. So the solution is to revise the field description as follows:</w:t>
      </w:r>
    </w:p>
    <w:p w14:paraId="49D69B5A" w14:textId="77777777" w:rsidR="00944D7E" w:rsidRDefault="008D594D">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944D7E" w:rsidRDefault="008D594D">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w:t>
      </w:r>
      <w:r>
        <w:rPr>
          <w:rFonts w:eastAsia="Yu Mincho"/>
          <w:lang w:val="en-US"/>
        </w:rPr>
        <w:t xml:space="preserve">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944D7E" w:rsidRDefault="008D594D">
      <w:pPr>
        <w:pStyle w:val="CommentText"/>
      </w:pPr>
      <w:r>
        <w:rPr>
          <w:b/>
        </w:rPr>
        <w:t>[Comments]</w:t>
      </w:r>
      <w:r>
        <w:t xml:space="preserve">: </w:t>
      </w:r>
    </w:p>
    <w:p w14:paraId="43139640" w14:textId="77777777" w:rsidR="00944D7E" w:rsidRDefault="00944D7E">
      <w:pPr>
        <w:pStyle w:val="CommentText"/>
      </w:pPr>
    </w:p>
  </w:comment>
  <w:comment w:id="2722" w:author="Xiaomi (Xiaowei)" w:date="2022-04-10T09:46:00Z" w:initials="xiaomi">
    <w:p w14:paraId="6177F72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944D7E" w:rsidRDefault="008D594D">
      <w:pPr>
        <w:pStyle w:val="CommentText"/>
      </w:pPr>
      <w:r>
        <w:rPr>
          <w:b/>
        </w:rPr>
        <w:t>[Description]</w:t>
      </w:r>
      <w:r>
        <w:t>: should clarify in field description that if sr-ProhibitTimerExt is configured, UE shall ignore sr-ProhibitTimer.</w:t>
      </w:r>
    </w:p>
    <w:p w14:paraId="4360ED20" w14:textId="77777777" w:rsidR="00944D7E" w:rsidRDefault="008D594D">
      <w:pPr>
        <w:pStyle w:val="CommentText"/>
      </w:pPr>
      <w:r>
        <w:rPr>
          <w:b/>
        </w:rPr>
        <w:t>[Proposed Change]</w:t>
      </w:r>
      <w:r>
        <w:t>: sr-ProhibitTimer</w:t>
      </w:r>
      <w:r>
        <w:t>Ext-r17 is introduced. We need to clarify that if sr-ProhibitTimerExt-r17 is configured, UE shall ignore sr-ProhibitTimer.</w:t>
      </w:r>
    </w:p>
    <w:p w14:paraId="7875B4F2" w14:textId="77777777" w:rsidR="00944D7E" w:rsidRDefault="008D594D">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944D7E" w:rsidRDefault="008D594D">
      <w:pPr>
        <w:pStyle w:val="CommentText"/>
        <w:rPr>
          <w:rFonts w:eastAsia="DengXian"/>
          <w:lang w:eastAsia="zh-CN"/>
        </w:rPr>
      </w:pPr>
      <w:r>
        <w:t>if sr-ProhibitTimerExt-r17 is configured, UE shall ignore sr-ProhibitT</w:t>
      </w:r>
      <w:r>
        <w:t>imer (without suffix).</w:t>
      </w:r>
    </w:p>
    <w:p w14:paraId="10BF6B45" w14:textId="77777777" w:rsidR="00944D7E" w:rsidRDefault="008D594D">
      <w:pPr>
        <w:pStyle w:val="CommentText"/>
      </w:pPr>
      <w:r>
        <w:rPr>
          <w:b/>
        </w:rPr>
        <w:t>[Comments]</w:t>
      </w:r>
      <w:r>
        <w:t xml:space="preserve">: </w:t>
      </w:r>
    </w:p>
    <w:p w14:paraId="1A83020C" w14:textId="77777777" w:rsidR="00944D7E" w:rsidRDefault="008D594D">
      <w:pPr>
        <w:pStyle w:val="CommentText"/>
      </w:pPr>
      <w:r>
        <w:t>Ericsson(Helka-Liina): sr-ProhibitTimer is optional parameter so no need to describe it should be ignored.</w:t>
      </w:r>
    </w:p>
    <w:p w14:paraId="2EF240E1" w14:textId="77777777" w:rsidR="00944D7E" w:rsidRDefault="00944D7E">
      <w:pPr>
        <w:pStyle w:val="CommentText"/>
      </w:pPr>
    </w:p>
  </w:comment>
  <w:comment w:id="2737" w:author="vivo-Chenli" w:date="2022-04-20T12:46:00Z" w:initials="v">
    <w:p w14:paraId="1EAFCC42" w14:textId="77777777" w:rsidR="00944D7E" w:rsidRDefault="008D594D">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944D7E" w:rsidRDefault="008D594D">
      <w:pPr>
        <w:pStyle w:val="CommentText"/>
      </w:pPr>
      <w:r>
        <w:rPr>
          <w:b/>
        </w:rPr>
        <w:t>[Description]</w:t>
      </w:r>
      <w:r>
        <w:t>: DCI-Format2-7 should be extended in the new SearchSpaceExt2-r17 for Rel-17</w:t>
      </w:r>
    </w:p>
    <w:p w14:paraId="677EFFD6" w14:textId="77777777" w:rsidR="00944D7E" w:rsidRDefault="008D594D">
      <w:r>
        <w:rPr>
          <w:b/>
        </w:rPr>
        <w:t>[Proposed Change]</w:t>
      </w:r>
      <w:r>
        <w:t>: Currently, DCI-Format2-7 was extended in SearchSpaceExt-r16. Actually, it should be extended in the new SearchSpaceExt2</w:t>
      </w:r>
      <w:r>
        <w:t>-r17 for Rel-17.</w:t>
      </w:r>
    </w:p>
    <w:p w14:paraId="0E29B519" w14:textId="77777777" w:rsidR="00944D7E" w:rsidRDefault="008D594D">
      <w:pPr>
        <w:pStyle w:val="CommentText"/>
      </w:pPr>
      <w:r>
        <w:rPr>
          <w:b/>
        </w:rPr>
        <w:t>[Comments]</w:t>
      </w:r>
      <w:r>
        <w:t xml:space="preserve">: </w:t>
      </w:r>
    </w:p>
    <w:p w14:paraId="71153953" w14:textId="77777777" w:rsidR="00944D7E" w:rsidRDefault="00944D7E">
      <w:pPr>
        <w:pStyle w:val="CommentText"/>
      </w:pPr>
    </w:p>
  </w:comment>
  <w:comment w:id="2738" w:author="ZTE(Yuan)" w:date="2022-04-11T20:42:00Z" w:initials="Z">
    <w:p w14:paraId="56451CA9" w14:textId="77777777" w:rsidR="00944D7E" w:rsidRDefault="008D594D">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944D7E" w:rsidRDefault="008D594D">
      <w:pPr>
        <w:pStyle w:val="CommentText"/>
      </w:pPr>
      <w:r>
        <w:rPr>
          <w:b/>
        </w:rPr>
        <w:t>[Description]</w:t>
      </w:r>
      <w:r>
        <w:t xml:space="preserve">: </w:t>
      </w:r>
    </w:p>
    <w:p w14:paraId="4CB2F4E0" w14:textId="77777777" w:rsidR="00944D7E" w:rsidRDefault="008D594D">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86920C0" w14:textId="77777777" w:rsidR="00944D7E" w:rsidRDefault="008D594D">
      <w:pPr>
        <w:pStyle w:val="CommentText"/>
        <w:rPr>
          <w:lang w:val="en-US" w:eastAsia="zh-CN"/>
        </w:rPr>
      </w:pPr>
      <w:r>
        <w:rPr>
          <w:rFonts w:hint="eastAsia"/>
          <w:lang w:val="en-US" w:eastAsia="zh-CN"/>
        </w:rPr>
        <w:t>According to the agreements made in RAN1#108-e meeting,  Perio</w:t>
      </w:r>
      <w:r>
        <w:rPr>
          <w:rFonts w:hint="eastAsia"/>
          <w:lang w:val="en-US" w:eastAsia="zh-CN"/>
        </w:rPr>
        <w:t xml:space="preserve">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944D7E" w:rsidRDefault="008D594D">
      <w:pPr>
        <w:pStyle w:val="CommentText"/>
        <w:rPr>
          <w:lang w:val="en-US" w:eastAsia="zh-CN"/>
        </w:rPr>
      </w:pPr>
      <w:r>
        <w:rPr>
          <w:rFonts w:hint="eastAsia"/>
          <w:lang w:val="en-US" w:eastAsia="zh-CN"/>
        </w:rPr>
        <w:t>{4,8,16,20,32,40,64,80,128,160,320,640,1</w:t>
      </w:r>
      <w:r>
        <w:rPr>
          <w:rFonts w:hint="eastAsia"/>
          <w:lang w:val="en-US" w:eastAsia="zh-CN"/>
        </w:rPr>
        <w:t>280,2560,5120,10240,20480}. We need to capture the total periodicity list in the specification.</w:t>
      </w:r>
    </w:p>
    <w:p w14:paraId="39F2E479" w14:textId="77777777" w:rsidR="00944D7E" w:rsidRDefault="008D594D">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3633CF1F" w14:textId="77777777" w:rsidR="00944D7E" w:rsidRDefault="008D594D">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944D7E" w:rsidRDefault="00944D7E">
      <w:pPr>
        <w:pStyle w:val="CommentText"/>
      </w:pPr>
    </w:p>
    <w:p w14:paraId="49A69708" w14:textId="77777777" w:rsidR="00944D7E" w:rsidRDefault="008D594D">
      <w:pPr>
        <w:pStyle w:val="CommentText"/>
      </w:pPr>
      <w:r>
        <w:rPr>
          <w:b/>
        </w:rPr>
        <w:t>[Proposed Change]</w:t>
      </w:r>
      <w:r>
        <w:t xml:space="preserve">: </w:t>
      </w:r>
    </w:p>
    <w:p w14:paraId="16FCD8C3" w14:textId="77777777" w:rsidR="00944D7E" w:rsidRDefault="00944D7E">
      <w:pPr>
        <w:pStyle w:val="CommentText"/>
      </w:pPr>
    </w:p>
    <w:p w14:paraId="7D1475EC" w14:textId="77777777" w:rsidR="00944D7E" w:rsidRDefault="008D594D">
      <w:pPr>
        <w:pStyle w:val="CommentText"/>
      </w:pPr>
      <w:r>
        <w:rPr>
          <w:b/>
        </w:rPr>
        <w:t>[Comments]</w:t>
      </w:r>
      <w:r>
        <w:t xml:space="preserve">: </w:t>
      </w:r>
    </w:p>
    <w:p w14:paraId="14FCCAB6" w14:textId="77777777" w:rsidR="00944D7E" w:rsidRDefault="00944D7E">
      <w:pPr>
        <w:pStyle w:val="CommentText"/>
      </w:pPr>
    </w:p>
  </w:comment>
  <w:comment w:id="2739" w:author="ZTE(Yuan)" w:date="2022-04-11T20:35:00Z" w:initials="Z">
    <w:p w14:paraId="40F951DA" w14:textId="77777777" w:rsidR="00944D7E" w:rsidRDefault="008D594D">
      <w:pPr>
        <w:pStyle w:val="CommentText"/>
      </w:pPr>
      <w:r>
        <w:rPr>
          <w:rStyle w:val="CommentReference"/>
        </w:rPr>
        <w:annotationRef/>
      </w:r>
      <w:r>
        <w:rPr>
          <w:b/>
        </w:rPr>
        <w:t>[RIL]</w:t>
      </w:r>
      <w:r>
        <w:t xml:space="preserve">: Z453 </w:t>
      </w:r>
      <w:r>
        <w:rPr>
          <w:b/>
        </w:rPr>
        <w:t>[Delegate]</w:t>
      </w:r>
      <w:r>
        <w:t xml:space="preserve">: ZTE(EV)  </w:t>
      </w:r>
      <w:r>
        <w:rPr>
          <w:b/>
        </w:rPr>
        <w:t>[WI]</w:t>
      </w:r>
      <w:r>
        <w:t xml:space="preserve">: </w:t>
      </w:r>
      <w:r>
        <w:t>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944D7E" w:rsidRDefault="008D594D">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0E2E96E" w14:textId="77777777" w:rsidR="00944D7E" w:rsidRDefault="008D594D">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944D7E" w14:paraId="27B2C8DF" w14:textId="77777777">
        <w:tc>
          <w:tcPr>
            <w:tcW w:w="8856" w:type="dxa"/>
          </w:tcPr>
          <w:p w14:paraId="5C220B35" w14:textId="77777777" w:rsidR="00944D7E" w:rsidRDefault="008D594D">
            <w:pPr>
              <w:widowControl w:val="0"/>
              <w:jc w:val="both"/>
            </w:pPr>
            <w:r>
              <w:t>monitoringSlotsWithinSlotGr</w:t>
            </w:r>
            <w:r>
              <w:t>oup-r17  CHOICE {</w:t>
            </w:r>
          </w:p>
          <w:p w14:paraId="2114DFD3" w14:textId="77777777" w:rsidR="00944D7E" w:rsidRDefault="008D594D">
            <w:pPr>
              <w:widowControl w:val="0"/>
              <w:ind w:leftChars="200" w:left="400"/>
              <w:jc w:val="both"/>
              <w:rPr>
                <w:rFonts w:eastAsia="SimSun"/>
              </w:rPr>
            </w:pPr>
            <w:r>
              <w:t>length4             BIT STRING (SIZE (4)),</w:t>
            </w:r>
          </w:p>
          <w:p w14:paraId="38DB66E3" w14:textId="77777777" w:rsidR="00944D7E" w:rsidRDefault="008D594D">
            <w:pPr>
              <w:widowControl w:val="0"/>
              <w:ind w:leftChars="200" w:left="400"/>
              <w:jc w:val="both"/>
            </w:pPr>
            <w:r>
              <w:t>length8             BIT STRING (SIZE (8))</w:t>
            </w:r>
          </w:p>
          <w:p w14:paraId="5406E602" w14:textId="77777777" w:rsidR="00944D7E" w:rsidRDefault="008D594D">
            <w:pPr>
              <w:widowControl w:val="0"/>
              <w:jc w:val="both"/>
            </w:pPr>
            <w:r>
              <w:t>}OPTIONAL,    -- Need R</w:t>
            </w:r>
          </w:p>
        </w:tc>
      </w:tr>
    </w:tbl>
    <w:p w14:paraId="10D0ED4E" w14:textId="77777777" w:rsidR="00944D7E" w:rsidRDefault="00944D7E">
      <w:pPr>
        <w:pStyle w:val="CommentText"/>
        <w:rPr>
          <w:lang w:val="en-US" w:eastAsia="zh-CN"/>
        </w:rPr>
      </w:pPr>
    </w:p>
    <w:p w14:paraId="3A2C7818" w14:textId="77777777" w:rsidR="00944D7E" w:rsidRDefault="00944D7E">
      <w:pPr>
        <w:pStyle w:val="CommentText"/>
      </w:pPr>
    </w:p>
    <w:p w14:paraId="5707F161" w14:textId="77777777" w:rsidR="00944D7E" w:rsidRDefault="008D594D">
      <w:pPr>
        <w:pStyle w:val="CommentText"/>
      </w:pPr>
      <w:r>
        <w:rPr>
          <w:b/>
        </w:rPr>
        <w:t>[Comments]</w:t>
      </w:r>
      <w:r>
        <w:t xml:space="preserve">: </w:t>
      </w:r>
    </w:p>
    <w:p w14:paraId="66C40D13" w14:textId="77777777" w:rsidR="00944D7E" w:rsidRDefault="00944D7E">
      <w:pPr>
        <w:pStyle w:val="CommentText"/>
      </w:pPr>
    </w:p>
  </w:comment>
  <w:comment w:id="2740" w:author="CATT (Pierre)" w:date="2022-04-10T03:32:00Z" w:initials="C">
    <w:p w14:paraId="0A366EE4"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944D7E" w:rsidRDefault="008D594D">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944D7E" w:rsidRDefault="008D594D">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944D7E" w:rsidRDefault="008D594D">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944D7E" w:rsidRDefault="008D594D">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944D7E" w:rsidRDefault="008D594D">
      <w:pPr>
        <w:pStyle w:val="CommentText"/>
      </w:pPr>
      <w:r>
        <w:rPr>
          <w:b/>
        </w:rPr>
        <w:t>[Comments]</w:t>
      </w:r>
      <w:r>
        <w:t xml:space="preserve">: </w:t>
      </w:r>
    </w:p>
    <w:p w14:paraId="75CB7449" w14:textId="77777777" w:rsidR="00944D7E" w:rsidRDefault="00944D7E">
      <w:pPr>
        <w:pStyle w:val="CommentText"/>
      </w:pPr>
    </w:p>
  </w:comment>
  <w:comment w:id="2741" w:author="vivo-Chenli" w:date="2022-04-11T07:11:00Z" w:initials="vivo">
    <w:p w14:paraId="193904C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944D7E" w:rsidRDefault="008D594D">
      <w:pPr>
        <w:pStyle w:val="CommentText"/>
      </w:pPr>
      <w:r>
        <w:rPr>
          <w:b/>
        </w:rPr>
        <w:t>[Description]</w:t>
      </w:r>
      <w:r>
        <w:t xml:space="preserve">: Two linked search space should be </w:t>
      </w:r>
      <w:r>
        <w:t>in the same BWP.</w:t>
      </w:r>
    </w:p>
    <w:p w14:paraId="1A690C29" w14:textId="77777777" w:rsidR="00944D7E" w:rsidRDefault="008D594D">
      <w:r>
        <w:rPr>
          <w:b/>
        </w:rPr>
        <w:t>[Proposed Change]</w:t>
      </w:r>
      <w:r>
        <w:t>: As two inked search space should be in the same BWP, it is better to describe it in the field description.</w:t>
      </w:r>
    </w:p>
    <w:p w14:paraId="4B0443CE" w14:textId="77777777" w:rsidR="00944D7E" w:rsidRDefault="008D594D">
      <w:r>
        <w:rPr>
          <w:rFonts w:hint="eastAsia"/>
        </w:rPr>
        <w:t>T</w:t>
      </w:r>
      <w:r>
        <w:t>he proposed change is:</w:t>
      </w:r>
    </w:p>
    <w:p w14:paraId="7DAA178A" w14:textId="77777777" w:rsidR="00944D7E" w:rsidRDefault="008D594D">
      <w:r>
        <w:rPr>
          <w:bCs/>
          <w:iCs/>
          <w:lang w:eastAsia="sv-SE"/>
        </w:rPr>
        <w:t xml:space="preserve">This parameter is used to link two search spaces of same type </w:t>
      </w:r>
      <w:r>
        <w:rPr>
          <w:bCs/>
          <w:iCs/>
          <w:color w:val="FF0000"/>
          <w:u w:val="single"/>
          <w:lang w:eastAsia="sv-SE"/>
        </w:rPr>
        <w:t>in the same BWP.</w:t>
      </w:r>
    </w:p>
    <w:p w14:paraId="015603F2" w14:textId="77777777" w:rsidR="00944D7E" w:rsidRDefault="008D594D">
      <w:pPr>
        <w:pStyle w:val="CommentText"/>
      </w:pPr>
      <w:r>
        <w:rPr>
          <w:b/>
        </w:rPr>
        <w:t>[Comments]</w:t>
      </w:r>
      <w:r>
        <w:t xml:space="preserve">: </w:t>
      </w:r>
    </w:p>
    <w:p w14:paraId="5BE2034D" w14:textId="77777777" w:rsidR="00944D7E" w:rsidRDefault="008D594D">
      <w:pPr>
        <w:pStyle w:val="CommentText"/>
      </w:pPr>
      <w:r>
        <w:t xml:space="preserve">Ericsson(Helka-Liina): </w:t>
      </w:r>
      <w:r>
        <w:rPr>
          <w:i/>
          <w:iCs/>
        </w:rPr>
        <w:t>In CR draft</w:t>
      </w:r>
    </w:p>
    <w:p w14:paraId="08A57725" w14:textId="77777777" w:rsidR="00944D7E" w:rsidRDefault="00944D7E">
      <w:pPr>
        <w:pStyle w:val="CommentText"/>
      </w:pPr>
    </w:p>
  </w:comment>
  <w:comment w:id="2750" w:author="Ericsson (Zhenhua Zou)" w:date="2022-04-14T01:56:00Z" w:initials="ZZ">
    <w:p w14:paraId="4ED88109" w14:textId="77777777" w:rsidR="00944D7E" w:rsidRDefault="008D594D">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944D7E" w:rsidRDefault="008D594D">
      <w:pPr>
        <w:pStyle w:val="CommentText"/>
      </w:pPr>
      <w:r>
        <w:rPr>
          <w:b/>
        </w:rPr>
        <w:t>[Description]</w:t>
      </w:r>
      <w:r>
        <w:t xml:space="preserve">: </w:t>
      </w:r>
    </w:p>
    <w:p w14:paraId="09451101" w14:textId="77777777" w:rsidR="00944D7E" w:rsidRDefault="008D594D">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944D7E" w:rsidRDefault="008D594D">
      <w:pPr>
        <w:pStyle w:val="CommentText"/>
        <w:rPr>
          <w:lang w:val="en-US"/>
        </w:rPr>
      </w:pPr>
      <w:r>
        <w:t>It is agreed that in semi-static channel access mode, the maximum UE FFP periodicity is 10 milliseconds which corresponds to</w:t>
      </w:r>
      <w:r>
        <w:rPr>
          <w:lang w:val="en-US"/>
        </w:rPr>
        <w:t xml:space="preserve"> the number o</w:t>
      </w:r>
      <w:r>
        <w:rPr>
          <w:lang w:val="en-US"/>
        </w:rPr>
        <w:t>f OFDM symbols 140/280/560. The maximum value is thus 559. The corresponding field description needs to be updated.</w:t>
      </w:r>
    </w:p>
    <w:p w14:paraId="48AD509C" w14:textId="77777777" w:rsidR="00944D7E" w:rsidRDefault="008D594D">
      <w:pPr>
        <w:pStyle w:val="CommentText"/>
        <w:rPr>
          <w:lang w:val="en-US"/>
        </w:rPr>
      </w:pPr>
      <w:r>
        <w:rPr>
          <w:lang w:val="en-US"/>
        </w:rPr>
        <w:t xml:space="preserve"> </w:t>
      </w:r>
    </w:p>
    <w:p w14:paraId="3BFA3BAD" w14:textId="77777777" w:rsidR="00944D7E" w:rsidRDefault="008D594D">
      <w:pPr>
        <w:pStyle w:val="CommentText"/>
      </w:pPr>
      <w:r>
        <w:rPr>
          <w:lang w:val="en-US"/>
        </w:rPr>
        <w:t xml:space="preserve">The maximum value is indeed 1119 in the RRC parameter list but this is a typo that is missed to be corrected in the excel sheet file. </w:t>
      </w:r>
    </w:p>
    <w:p w14:paraId="09D02EDF" w14:textId="77777777" w:rsidR="00944D7E" w:rsidRDefault="008D594D">
      <w:pPr>
        <w:pStyle w:val="CommentText"/>
      </w:pPr>
      <w:r>
        <w:rPr>
          <w:b/>
        </w:rPr>
        <w:t>[Pr</w:t>
      </w:r>
      <w:r>
        <w:rPr>
          <w:b/>
        </w:rPr>
        <w:t>oposed Change]</w:t>
      </w:r>
      <w:r>
        <w:t xml:space="preserve">: </w:t>
      </w:r>
    </w:p>
    <w:p w14:paraId="12A2DE62" w14:textId="77777777" w:rsidR="00944D7E" w:rsidRDefault="008D594D">
      <w:pPr>
        <w:pStyle w:val="CommentText"/>
      </w:pPr>
      <w:r>
        <w:rPr>
          <w:b/>
        </w:rPr>
        <w:t>[Comments]</w:t>
      </w:r>
      <w:r>
        <w:t xml:space="preserve">: </w:t>
      </w:r>
    </w:p>
    <w:p w14:paraId="0D3A0004" w14:textId="77777777" w:rsidR="00944D7E" w:rsidRDefault="00944D7E">
      <w:pPr>
        <w:pStyle w:val="CommentText"/>
      </w:pPr>
    </w:p>
  </w:comment>
  <w:comment w:id="2757" w:author="Intel (Sudeep)" w:date="2022-04-11T11:33:00Z" w:initials="I">
    <w:p w14:paraId="051F4597" w14:textId="77777777" w:rsidR="00944D7E" w:rsidRDefault="008D594D">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944D7E" w:rsidRDefault="008D594D">
      <w:pPr>
        <w:pStyle w:val="CommentText"/>
      </w:pPr>
      <w:r>
        <w:rPr>
          <w:b/>
        </w:rPr>
        <w:t>[Description]</w:t>
      </w:r>
      <w:r>
        <w:t>: Big field, use of delta could be helpful.</w:t>
      </w:r>
    </w:p>
    <w:p w14:paraId="4BD12075" w14:textId="77777777" w:rsidR="00944D7E" w:rsidRDefault="008D594D">
      <w:pPr>
        <w:pStyle w:val="CommentText"/>
      </w:pPr>
      <w:r>
        <w:rPr>
          <w:b/>
        </w:rPr>
        <w:t>[Proposed Change]</w:t>
      </w:r>
      <w:r>
        <w:t>: Use SetupRelese with Need M</w:t>
      </w:r>
    </w:p>
    <w:p w14:paraId="30D6F861" w14:textId="77777777" w:rsidR="00944D7E" w:rsidRDefault="008D594D">
      <w:pPr>
        <w:pStyle w:val="CommentText"/>
      </w:pPr>
      <w:r>
        <w:rPr>
          <w:b/>
        </w:rPr>
        <w:t>[Comments]</w:t>
      </w:r>
      <w:r>
        <w:t xml:space="preserve">: </w:t>
      </w:r>
    </w:p>
    <w:p w14:paraId="42036CD7" w14:textId="77777777" w:rsidR="00944D7E" w:rsidRDefault="008D594D">
      <w:pPr>
        <w:pStyle w:val="CommentText"/>
      </w:pPr>
      <w:r>
        <w:t>Ericsson(Helka-Liina) is discussed with tdoc in ASN1 review of E007, then use that structure</w:t>
      </w:r>
    </w:p>
    <w:p w14:paraId="18735883" w14:textId="77777777" w:rsidR="00944D7E" w:rsidRDefault="00944D7E">
      <w:pPr>
        <w:pStyle w:val="CommentText"/>
      </w:pPr>
    </w:p>
  </w:comment>
  <w:comment w:id="2758" w:author="CATT (Erlin)" w:date="2022-04-12T01:45:00Z" w:initials="C">
    <w:p w14:paraId="1C175C5A"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473EBC77"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944D7E" w:rsidRDefault="008D594D">
      <w:pPr>
        <w:pStyle w:val="CommentText"/>
        <w:rPr>
          <w:rFonts w:eastAsiaTheme="minorEastAsia"/>
          <w:lang w:eastAsia="zh-CN"/>
        </w:rPr>
      </w:pPr>
      <w:r>
        <w:rPr>
          <w:b/>
        </w:rPr>
        <w:t>[Proposed Change]</w:t>
      </w:r>
      <w:r>
        <w:t xml:space="preserve">: </w:t>
      </w:r>
    </w:p>
    <w:p w14:paraId="08A9EE4D" w14:textId="77777777" w:rsidR="00944D7E" w:rsidRDefault="008D594D">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944D7E" w:rsidRDefault="008D594D">
      <w:pPr>
        <w:pStyle w:val="CommentText"/>
      </w:pPr>
      <w:r>
        <w:rPr>
          <w:b/>
        </w:rPr>
        <w:t>[Comments]</w:t>
      </w:r>
      <w:r>
        <w:t xml:space="preserve">: </w:t>
      </w:r>
    </w:p>
    <w:p w14:paraId="5F921AA8" w14:textId="77777777" w:rsidR="00944D7E" w:rsidRDefault="008D594D">
      <w:pPr>
        <w:pStyle w:val="CommentText"/>
      </w:pPr>
      <w:r>
        <w:t>Ericsson(Helka-Liin</w:t>
      </w:r>
      <w:r>
        <w:t xml:space="preserve">a): </w:t>
      </w:r>
      <w:r>
        <w:rPr>
          <w:i/>
          <w:iCs/>
        </w:rPr>
        <w:t>In CR draft</w:t>
      </w:r>
    </w:p>
  </w:comment>
  <w:comment w:id="2759" w:author="CATT (Erlin)" w:date="2022-04-12T01:47:00Z" w:initials="C">
    <w:p w14:paraId="03157E92"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944D7E" w:rsidRDefault="008D594D">
      <w:pPr>
        <w:pStyle w:val="CommentText"/>
        <w:rPr>
          <w:rFonts w:eastAsiaTheme="minorEastAsia"/>
          <w:lang w:eastAsia="zh-CN"/>
        </w:rPr>
      </w:pPr>
      <w:r>
        <w:rPr>
          <w:b/>
        </w:rPr>
        <w:t>[Proposed Change]</w:t>
      </w:r>
      <w:r>
        <w:t xml:space="preserve">: </w:t>
      </w:r>
    </w:p>
    <w:p w14:paraId="3A7BB65F" w14:textId="77777777" w:rsidR="00944D7E" w:rsidRDefault="008D594D">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944D7E" w:rsidRDefault="008D594D">
      <w:pPr>
        <w:pStyle w:val="CommentText"/>
      </w:pPr>
      <w:r>
        <w:rPr>
          <w:b/>
        </w:rPr>
        <w:t>[Comments]</w:t>
      </w:r>
      <w:r>
        <w:t>:</w:t>
      </w:r>
    </w:p>
    <w:p w14:paraId="005F78C8" w14:textId="77777777" w:rsidR="00944D7E" w:rsidRDefault="008D594D">
      <w:pPr>
        <w:pStyle w:val="CommentText"/>
      </w:pPr>
      <w:r>
        <w:t xml:space="preserve">Ericsson(Helka-Liina): </w:t>
      </w:r>
      <w:r>
        <w:rPr>
          <w:i/>
          <w:iCs/>
        </w:rPr>
        <w:t>In CR draft</w:t>
      </w:r>
    </w:p>
    <w:p w14:paraId="69A94002" w14:textId="77777777" w:rsidR="00944D7E" w:rsidRDefault="00944D7E">
      <w:pPr>
        <w:pStyle w:val="CommentText"/>
      </w:pPr>
    </w:p>
  </w:comment>
  <w:comment w:id="2760" w:author="vivo-Chenli" w:date="2022-04-11T07:08:00Z" w:initials="vivo">
    <w:p w14:paraId="1D09852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944D7E" w:rsidRDefault="008D594D">
      <w:r>
        <w:rPr>
          <w:b/>
        </w:rPr>
        <w:t>[Description]</w:t>
      </w:r>
      <w:r>
        <w:t>: The description of additionalPCIList needs to be updat</w:t>
      </w:r>
      <w:r>
        <w:t>ed.</w:t>
      </w:r>
    </w:p>
    <w:p w14:paraId="307ECC48" w14:textId="77777777" w:rsidR="00944D7E" w:rsidRDefault="008D594D">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944D7E" w:rsidRDefault="008D594D">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e proposed change is to remove “timing” in t</w:t>
      </w:r>
      <w:r>
        <w:rPr>
          <w:rFonts w:ascii="Calibri" w:eastAsia="SimSun" w:hAnsi="Calibri"/>
          <w:kern w:val="2"/>
          <w:sz w:val="21"/>
          <w:szCs w:val="22"/>
          <w:lang w:val="en-US" w:eastAsia="zh-CN"/>
        </w:rPr>
        <w:t xml:space="preserve">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944D7E" w:rsidRDefault="008D594D">
      <w:pPr>
        <w:pStyle w:val="CommentText"/>
      </w:pPr>
      <w:r>
        <w:rPr>
          <w:b/>
        </w:rPr>
        <w:t>[Comments]</w:t>
      </w:r>
      <w:r>
        <w:t xml:space="preserve">: </w:t>
      </w:r>
    </w:p>
    <w:p w14:paraId="098C8DEC" w14:textId="77777777" w:rsidR="00944D7E" w:rsidRDefault="008D594D">
      <w:pPr>
        <w:pStyle w:val="CommentText"/>
      </w:pPr>
      <w:r>
        <w:t xml:space="preserve">Ericsson(Helka-Liina): </w:t>
      </w:r>
      <w:r>
        <w:rPr>
          <w:i/>
          <w:iCs/>
        </w:rPr>
        <w:t>In CR draft</w:t>
      </w:r>
    </w:p>
    <w:p w14:paraId="702D4975" w14:textId="77777777" w:rsidR="00944D7E" w:rsidRDefault="00944D7E">
      <w:pPr>
        <w:pStyle w:val="CommentText"/>
      </w:pPr>
    </w:p>
  </w:comment>
  <w:comment w:id="2761" w:author="vivo(Boubacar)" w:date="2022-04-10T21:04:00Z" w:initials="A">
    <w:p w14:paraId="14680C96" w14:textId="77777777" w:rsidR="00944D7E" w:rsidRDefault="008D594D">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944D7E" w:rsidRDefault="008D594D">
      <w:pPr>
        <w:pStyle w:val="CommentText"/>
      </w:pPr>
      <w:r>
        <w:rPr>
          <w:b/>
        </w:rPr>
        <w:t>[Description]</w:t>
      </w:r>
      <w:r>
        <w:t xml:space="preserve">: </w:t>
      </w:r>
    </w:p>
    <w:p w14:paraId="7A90BCA0" w14:textId="77777777" w:rsidR="00944D7E" w:rsidRDefault="008D594D">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944D7E" w:rsidRDefault="008D594D">
      <w:pPr>
        <w:pStyle w:val="CommentText"/>
        <w:rPr>
          <w:rFonts w:eastAsiaTheme="minorEastAsia"/>
          <w:lang w:eastAsia="zh-CN"/>
        </w:rPr>
      </w:pPr>
      <w:r>
        <w:rPr>
          <w:rFonts w:eastAsiaTheme="minorEastAsia"/>
          <w:lang w:eastAsia="zh-CN"/>
        </w:rPr>
        <w:t>If an IAB-MT is configured with an MCG and an SCG, is not capable of simultaneous transmission and re</w:t>
      </w:r>
      <w:r>
        <w:rPr>
          <w:rFonts w:eastAsiaTheme="minorEastAsia"/>
          <w:lang w:eastAsia="zh-CN"/>
        </w:rPr>
        <w:t>ception, and would simultaneously transmit and receive on the MCG and the SCG,</w:t>
      </w:r>
    </w:p>
    <w:p w14:paraId="4C8473C0" w14:textId="77777777" w:rsidR="00944D7E" w:rsidRDefault="008D594D">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944D7E" w:rsidRDefault="008D594D">
      <w:pPr>
        <w:pStyle w:val="CommentText"/>
        <w:rPr>
          <w:rFonts w:eastAsiaTheme="minorEastAsia"/>
          <w:lang w:eastAsia="zh-CN"/>
        </w:rPr>
      </w:pPr>
      <w:r>
        <w:rPr>
          <w:rFonts w:eastAsiaTheme="minorEastAsia"/>
          <w:lang w:eastAsia="zh-CN"/>
        </w:rPr>
        <w:t>-         o</w:t>
      </w:r>
      <w:r>
        <w:rPr>
          <w:rFonts w:eastAsiaTheme="minorEastAsia"/>
          <w:lang w:eastAsia="zh-CN"/>
        </w:rPr>
        <w:t>therwise,  if the IAB-MT</w:t>
      </w:r>
    </w:p>
    <w:p w14:paraId="4ED036E6" w14:textId="77777777" w:rsidR="00944D7E" w:rsidRDefault="008D594D">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944D7E" w:rsidRDefault="008D594D">
      <w:pPr>
        <w:pStyle w:val="CommentText"/>
        <w:rPr>
          <w:rFonts w:eastAsiaTheme="minorEastAsia"/>
          <w:lang w:eastAsia="zh-CN"/>
        </w:rPr>
      </w:pPr>
      <w:r>
        <w:rPr>
          <w:rFonts w:eastAsiaTheme="minorEastAsia"/>
          <w:lang w:eastAsia="zh-CN"/>
        </w:rPr>
        <w:t>-         indicates support of half-DuplexTDD-</w:t>
      </w:r>
      <w:r>
        <w:rPr>
          <w:rFonts w:eastAsiaTheme="minorEastAsia"/>
          <w:lang w:eastAsia="zh-CN"/>
        </w:rPr>
        <w:t>CA-SameSCS-r16 capability across MCG and SCG for NR-DC,</w:t>
      </w:r>
    </w:p>
    <w:p w14:paraId="67F50178" w14:textId="77777777" w:rsidR="00944D7E" w:rsidRDefault="008D594D">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w:t>
      </w:r>
      <w:r>
        <w:rPr>
          <w:rFonts w:eastAsiaTheme="minorEastAsia"/>
          <w:highlight w:val="yellow"/>
          <w:lang w:eastAsia="zh-CN"/>
        </w:rPr>
        <w:t>g DCI2_0 and dynamic scheduling grants from different parents).</w:t>
      </w:r>
    </w:p>
    <w:p w14:paraId="3D464624" w14:textId="77777777" w:rsidR="00944D7E" w:rsidRDefault="008D594D">
      <w:pPr>
        <w:pStyle w:val="CommentText"/>
      </w:pPr>
      <w:r>
        <w:rPr>
          <w:b/>
        </w:rPr>
        <w:t>[Proposed Change]</w:t>
      </w:r>
      <w:r>
        <w:t xml:space="preserve">: </w:t>
      </w:r>
    </w:p>
    <w:p w14:paraId="4BFD9BFC" w14:textId="77777777" w:rsidR="00944D7E" w:rsidRDefault="008D594D">
      <w:pPr>
        <w:pStyle w:val="CommentText"/>
      </w:pPr>
      <w:r>
        <w:t>Align RAN2 description with RAN1 agreement</w:t>
      </w:r>
    </w:p>
    <w:p w14:paraId="5B55E245" w14:textId="77777777" w:rsidR="00944D7E" w:rsidRDefault="008D594D">
      <w:pPr>
        <w:pStyle w:val="CommentText"/>
      </w:pPr>
      <w:r>
        <w:rPr>
          <w:b/>
        </w:rPr>
        <w:t>[Comments]</w:t>
      </w:r>
      <w:r>
        <w:t xml:space="preserve">: </w:t>
      </w:r>
    </w:p>
    <w:p w14:paraId="08D65519" w14:textId="77777777" w:rsidR="00944D7E" w:rsidRDefault="00944D7E">
      <w:pPr>
        <w:pStyle w:val="CommentText"/>
      </w:pPr>
    </w:p>
  </w:comment>
  <w:comment w:id="2762" w:author="Huawei (David)" w:date="2022-04-10T23:26:00Z" w:initials="HW">
    <w:p w14:paraId="218B665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944D7E" w:rsidRDefault="008D594D">
      <w:pPr>
        <w:pStyle w:val="CommentText"/>
      </w:pPr>
      <w:r>
        <w:rPr>
          <w:b/>
        </w:rPr>
        <w:t>[Description]</w:t>
      </w:r>
      <w:r>
        <w:t xml:space="preserve">: Based on R1 LS on the RRC parameter, this should have a dedicated field rather than reusing the legacy one. The legacy one is to configure CA case, while the newly added r17 filed is to </w:t>
      </w:r>
      <w:r>
        <w:t>configured DC case. Therefore, a new field should be added</w:t>
      </w:r>
    </w:p>
    <w:p w14:paraId="4AA48DB5" w14:textId="77777777" w:rsidR="00944D7E" w:rsidRDefault="008D594D">
      <w:pPr>
        <w:pStyle w:val="CommentText"/>
      </w:pPr>
      <w:r>
        <w:rPr>
          <w:b/>
        </w:rPr>
        <w:t>[Proposed Change]</w:t>
      </w:r>
      <w:r>
        <w:t xml:space="preserve">: </w:t>
      </w:r>
    </w:p>
    <w:p w14:paraId="25DD384A" w14:textId="77777777" w:rsidR="00944D7E" w:rsidRDefault="008D594D">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944D7E" w:rsidRDefault="008D594D">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944D7E" w:rsidRDefault="008D594D">
      <w:pPr>
        <w:pStyle w:val="CommentText"/>
        <w:rPr>
          <w:color w:val="FF0000"/>
          <w:u w:val="single"/>
          <w:lang w:val="en-US" w:eastAsia="sv-SE"/>
        </w:rPr>
      </w:pPr>
      <w:r>
        <w:rPr>
          <w:color w:val="FF0000"/>
          <w:u w:val="single"/>
          <w:lang w:val="en-US" w:eastAsia="sv-SE"/>
        </w:rPr>
        <w:t>For the IAB-</w:t>
      </w:r>
      <w:r>
        <w:rPr>
          <w:color w:val="FF0000"/>
          <w:u w:val="single"/>
          <w:lang w:val="en-US" w:eastAsia="sv-SE"/>
        </w:rPr>
        <w:t>MT, it indicates that this serving cell is using directional collision handling between a reference and other cell(s) for half-duplex operation in TDD NR-DC with same SCS within same cell group or cross different cell groups</w:t>
      </w:r>
    </w:p>
    <w:p w14:paraId="30F5C7FB" w14:textId="77777777" w:rsidR="00944D7E" w:rsidRDefault="008D594D">
      <w:pPr>
        <w:pStyle w:val="CommentText"/>
      </w:pPr>
      <w:r>
        <w:rPr>
          <w:b/>
        </w:rPr>
        <w:t>[Comments]</w:t>
      </w:r>
      <w:r>
        <w:t xml:space="preserve">: </w:t>
      </w:r>
    </w:p>
    <w:p w14:paraId="6005B4D5" w14:textId="77777777" w:rsidR="00944D7E" w:rsidRDefault="00944D7E">
      <w:pPr>
        <w:pStyle w:val="CommentText"/>
      </w:pPr>
    </w:p>
  </w:comment>
  <w:comment w:id="2763" w:author="vivo (Wenjuan)" w:date="2022-04-14T03:04:00Z" w:initials="v">
    <w:p w14:paraId="55F7489D" w14:textId="77777777" w:rsidR="00944D7E" w:rsidRDefault="008D594D">
      <w:pPr>
        <w:pStyle w:val="CommentText"/>
      </w:pPr>
      <w:r>
        <w:rPr>
          <w:rStyle w:val="CommentReference"/>
        </w:rPr>
        <w:annotationRef/>
      </w:r>
      <w:r>
        <w:rPr>
          <w:b/>
        </w:rPr>
        <w:t>[RIL]</w:t>
      </w:r>
      <w:r>
        <w:t xml:space="preserve">: V057 </w:t>
      </w:r>
      <w:r>
        <w:rPr>
          <w:b/>
        </w:rPr>
        <w:t>[Del</w:t>
      </w:r>
      <w:r>
        <w:rPr>
          <w:b/>
        </w:rPr>
        <w:t>egate]</w:t>
      </w:r>
      <w:r>
        <w:t xml:space="preserve">: vivo (Wenjuan) </w:t>
      </w:r>
      <w:r>
        <w:rPr>
          <w:b/>
        </w:rPr>
        <w:t>[WI]</w:t>
      </w:r>
      <w:r>
        <w:t xml:space="preserve">: </w:t>
      </w:r>
      <w:r>
        <w:fldChar w:fldCharType="begin"/>
      </w:r>
      <w:r>
        <w:instrText xml:space="preserve"> DOCPROPERTY  RelatedWis  \* MERGEFORMAT </w:instrText>
      </w:r>
      <w:r>
        <w:fldChar w:fldCharType="separate"/>
      </w:r>
      <w:r>
        <w:t>LTE_NR_DC_enh2</w:t>
      </w:r>
      <w:r>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944D7E" w:rsidRDefault="008D594D">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944D7E" w:rsidRDefault="008D594D">
      <w:pPr>
        <w:pStyle w:val="CommentText"/>
        <w:rPr>
          <w:rFonts w:eastAsiaTheme="minorEastAsia"/>
          <w:lang w:eastAsia="zh-CN"/>
        </w:rPr>
      </w:pPr>
      <w:r>
        <w:rPr>
          <w:b/>
        </w:rPr>
        <w:t>[Proposed Change]</w:t>
      </w:r>
      <w:r>
        <w:t>: add the below text marked in r</w:t>
      </w:r>
      <w:r>
        <w:t xml:space="preserve">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944D7E" w:rsidRDefault="008D594D">
      <w:r>
        <w:rPr>
          <w:b/>
        </w:rPr>
        <w:t>[Comments]</w:t>
      </w:r>
      <w:r>
        <w:t>:</w:t>
      </w:r>
    </w:p>
    <w:p w14:paraId="1CF2FD07" w14:textId="77777777" w:rsidR="00944D7E" w:rsidRDefault="00944D7E">
      <w:pPr>
        <w:pStyle w:val="CommentText"/>
      </w:pPr>
    </w:p>
  </w:comment>
  <w:comment w:id="2764" w:author="Fujitsu" w:date="2022-04-11T21:40:00Z" w:initials="Fujitsu">
    <w:p w14:paraId="30E1BFA6" w14:textId="77777777" w:rsidR="00944D7E" w:rsidRDefault="008D594D">
      <w:pPr>
        <w:pStyle w:val="CommentText"/>
      </w:pPr>
      <w:r>
        <w:rPr>
          <w:rStyle w:val="CommentReference"/>
        </w:rPr>
        <w:annotationRef/>
      </w:r>
      <w:r>
        <w:rPr>
          <w:b/>
        </w:rPr>
        <w:t>[R</w:t>
      </w:r>
      <w:r>
        <w:rPr>
          <w:b/>
        </w:rPr>
        <w:t>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944D7E" w:rsidRDefault="008D594D">
      <w:pPr>
        <w:pStyle w:val="CommentText"/>
      </w:pPr>
      <w:r>
        <w:rPr>
          <w:b/>
        </w:rPr>
        <w:t>[Description]</w:t>
      </w:r>
      <w:r>
        <w:t>: in DC enhancement, RAN2 agreed to perform BFD on the PSCell after SCG is deactivation if the network configures it. In ad</w:t>
      </w:r>
      <w:r>
        <w:t>dition, as shown in the field description, the UE shall use the previously activated TCI states for PDCCH as RS for BFD, if no RS if configured. However, in feMIMO, TRP of non-serving cell can be used. This means that the previously activated TCI states fo</w:t>
      </w:r>
      <w:r>
        <w:t>r PDCCH can come from non-PSCell. In this case, we think that the UE will not perform BFD .</w:t>
      </w:r>
    </w:p>
    <w:p w14:paraId="1B96DDC8" w14:textId="77777777" w:rsidR="00944D7E" w:rsidRDefault="008D594D">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w:t>
      </w:r>
      <w:r>
        <w:t>or PDCCH on the PSCell as RS for BFD. For example:</w:t>
      </w:r>
    </w:p>
    <w:p w14:paraId="05C70DF0" w14:textId="77777777" w:rsidR="00944D7E" w:rsidRDefault="008D594D">
      <w:pPr>
        <w:pStyle w:val="TAL"/>
        <w:rPr>
          <w:b/>
          <w:bCs/>
          <w:i/>
          <w:iCs/>
          <w:szCs w:val="18"/>
          <w:lang w:eastAsia="sv-SE"/>
        </w:rPr>
      </w:pPr>
      <w:r>
        <w:rPr>
          <w:b/>
          <w:bCs/>
          <w:i/>
          <w:iCs/>
          <w:lang w:eastAsia="sv-SE"/>
        </w:rPr>
        <w:t>tci-Info</w:t>
      </w:r>
    </w:p>
    <w:p w14:paraId="406E6038" w14:textId="77777777" w:rsidR="00944D7E" w:rsidRDefault="008D594D">
      <w:pPr>
        <w:pStyle w:val="CommentText"/>
        <w:rPr>
          <w:lang w:eastAsia="sv-SE"/>
        </w:rPr>
      </w:pPr>
      <w:r>
        <w:rPr>
          <w:lang w:eastAsia="sv-SE"/>
        </w:rPr>
        <w:t>…</w:t>
      </w:r>
    </w:p>
    <w:p w14:paraId="656E0860" w14:textId="77777777" w:rsidR="00944D7E" w:rsidRDefault="008D594D">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w:t>
      </w:r>
      <w:r>
        <w:rPr>
          <w:lang w:eastAsia="sv-SE"/>
        </w:rPr>
        <w:t xml:space="preserv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944D7E" w:rsidRDefault="008D594D">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944D7E" w:rsidRDefault="008D594D">
      <w:pPr>
        <w:pStyle w:val="CommentText"/>
      </w:pPr>
      <w:r>
        <w:rPr>
          <w:b/>
        </w:rPr>
        <w:t>[Comments]</w:t>
      </w:r>
      <w:r>
        <w:t xml:space="preserve">: </w:t>
      </w:r>
    </w:p>
    <w:p w14:paraId="2DE65F84" w14:textId="77777777" w:rsidR="00944D7E" w:rsidRDefault="008D594D">
      <w:pPr>
        <w:pStyle w:val="CommentText"/>
      </w:pPr>
      <w:r>
        <w:t>Ericsson(helka-Liina): this ma</w:t>
      </w:r>
      <w:r>
        <w:t>y not be enough to clarify as there is no non-PSCell is mTRP context. We have additional PCIs and those should not be mixed with the main PCI. Thus recommend to come up with something on the main/original PCI instead of PCell</w:t>
      </w:r>
    </w:p>
  </w:comment>
  <w:comment w:id="2767" w:author="(Huawei) GuoYinghao" w:date="2022-04-10T23:16:00Z" w:initials="H">
    <w:p w14:paraId="79EB0BB0" w14:textId="77777777" w:rsidR="00944D7E" w:rsidRDefault="008D594D">
      <w:r>
        <w:rPr>
          <w:rStyle w:val="CommentReference"/>
        </w:rPr>
        <w:annotationRef/>
      </w:r>
      <w:r>
        <w:rPr>
          <w:b/>
        </w:rPr>
        <w:t>[RIL]</w:t>
      </w:r>
      <w:r>
        <w:t xml:space="preserve">: H523 </w:t>
      </w:r>
      <w:r>
        <w:rPr>
          <w:b/>
        </w:rPr>
        <w:t>[Delegate]</w:t>
      </w:r>
      <w:r>
        <w:t>: (Huaw</w:t>
      </w:r>
      <w:r>
        <w:t xml:space="preserve">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944D7E" w:rsidRDefault="008D594D">
      <w:r>
        <w:rPr>
          <w:b/>
        </w:rPr>
        <w:t>[Description]</w:t>
      </w:r>
      <w:r>
        <w:t>: The need code should be aligned with the legacy one before extension.</w:t>
      </w:r>
    </w:p>
    <w:p w14:paraId="45EEBDF7" w14:textId="77777777" w:rsidR="00944D7E" w:rsidRDefault="008D594D">
      <w:pPr>
        <w:pStyle w:val="CommentText"/>
      </w:pPr>
      <w:r>
        <w:rPr>
          <w:b/>
        </w:rPr>
        <w:t>[Proposed Change]</w:t>
      </w:r>
      <w:r>
        <w:t>: Need R =&gt; Need M</w:t>
      </w:r>
    </w:p>
    <w:p w14:paraId="72FA7782" w14:textId="77777777" w:rsidR="00944D7E" w:rsidRDefault="00944D7E"/>
    <w:p w14:paraId="0DC79AB5" w14:textId="77777777" w:rsidR="00944D7E" w:rsidRDefault="008D594D">
      <w:pPr>
        <w:pStyle w:val="CommentText"/>
      </w:pPr>
      <w:r>
        <w:rPr>
          <w:b/>
        </w:rPr>
        <w:t>[Comments]</w:t>
      </w:r>
      <w:r>
        <w:t>:</w:t>
      </w:r>
    </w:p>
  </w:comment>
  <w:comment w:id="2780" w:author="Ericsson (Min)" w:date="2022-04-20T15:39:00Z" w:initials="E">
    <w:p w14:paraId="3D86DB8F" w14:textId="77777777" w:rsidR="00944D7E" w:rsidRDefault="008D594D">
      <w:pPr>
        <w:pStyle w:val="CommentText"/>
      </w:pPr>
      <w:r>
        <w:rPr>
          <w:rStyle w:val="CommentReference"/>
        </w:rPr>
        <w:annotationRef/>
      </w:r>
      <w:r>
        <w:rPr>
          <w:rStyle w:val="CommentReference"/>
        </w:rPr>
        <w:annotationRef/>
      </w:r>
      <w:r>
        <w:rPr>
          <w:b/>
        </w:rPr>
        <w:t>[RIL]</w:t>
      </w:r>
      <w:r>
        <w:t xml:space="preserve">: E135 </w:t>
      </w:r>
      <w:r>
        <w:rPr>
          <w:b/>
        </w:rPr>
        <w:t>[Delegate]</w:t>
      </w:r>
      <w:r>
        <w:t>: E</w:t>
      </w:r>
      <w:r>
        <w:t xml:space="preserv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944D7E" w:rsidRDefault="008D594D">
      <w:pPr>
        <w:pStyle w:val="CommentText"/>
      </w:pPr>
      <w:r>
        <w:rPr>
          <w:b/>
        </w:rPr>
        <w:t>[Description]</w:t>
      </w:r>
      <w:r>
        <w:t>: value range needs to be extended for higher SCS e.g., 480 and 960 kHz.</w:t>
      </w:r>
    </w:p>
    <w:p w14:paraId="503E3A9D" w14:textId="77777777" w:rsidR="00944D7E" w:rsidRDefault="008D594D">
      <w:pPr>
        <w:pStyle w:val="CommentText"/>
      </w:pPr>
      <w:r>
        <w:rPr>
          <w:b/>
        </w:rPr>
        <w:t>[Proposed Change]</w:t>
      </w:r>
      <w:r>
        <w:t>: we are going to submit a TDOC to address this issue.</w:t>
      </w:r>
    </w:p>
    <w:p w14:paraId="7E5B8A40" w14:textId="77777777" w:rsidR="00944D7E" w:rsidRDefault="008D594D">
      <w:pPr>
        <w:pStyle w:val="CommentText"/>
      </w:pPr>
      <w:r>
        <w:rPr>
          <w:b/>
        </w:rPr>
        <w:t>[Comments]</w:t>
      </w:r>
      <w:r>
        <w:t xml:space="preserve">: </w:t>
      </w:r>
    </w:p>
    <w:p w14:paraId="18D3A4B3" w14:textId="77777777" w:rsidR="00944D7E" w:rsidRDefault="00944D7E">
      <w:pPr>
        <w:pStyle w:val="CommentText"/>
      </w:pPr>
    </w:p>
    <w:p w14:paraId="0A622CCA" w14:textId="77777777" w:rsidR="00944D7E" w:rsidRDefault="00944D7E">
      <w:pPr>
        <w:pStyle w:val="CommentText"/>
      </w:pPr>
    </w:p>
  </w:comment>
  <w:comment w:id="2781" w:author="Samsung (Seungri)" w:date="2022-04-11T23:41:00Z" w:initials="S">
    <w:p w14:paraId="735CF8FA"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944D7E" w:rsidRDefault="008D594D">
      <w:pPr>
        <w:pStyle w:val="CommentText"/>
      </w:pPr>
      <w:r>
        <w:rPr>
          <w:b/>
        </w:rPr>
        <w:t>[Description]</w:t>
      </w:r>
      <w:r>
        <w:t xml:space="preserve">: SI request configuration for the RedCap-specific initial UL BWP </w:t>
      </w:r>
      <w:r>
        <w:t>should be provided separately, as RedCap UEs have to use only the RedCap-specific initial UL BWP to perform RACH if configured. Note that the one for SUL does not have to be added according to the decision from RAN#95-e.</w:t>
      </w:r>
    </w:p>
    <w:p w14:paraId="37DBF9AC" w14:textId="77777777" w:rsidR="00944D7E" w:rsidRDefault="008D594D">
      <w:pPr>
        <w:pStyle w:val="CommentText"/>
      </w:pPr>
      <w:r>
        <w:rPr>
          <w:b/>
        </w:rPr>
        <w:t>[Proposed Change]</w:t>
      </w:r>
      <w:r>
        <w:t>: Add 'si-RequestC</w:t>
      </w:r>
      <w:r>
        <w:t>onfigRedcap</w:t>
      </w:r>
      <w:r>
        <w:tab/>
        <w:t>SI-RequestConfig' after the extension marker.</w:t>
      </w:r>
    </w:p>
    <w:p w14:paraId="0D05FEEC" w14:textId="77777777" w:rsidR="00944D7E" w:rsidRDefault="008D594D">
      <w:pPr>
        <w:pStyle w:val="CommentText"/>
      </w:pPr>
      <w:r>
        <w:rPr>
          <w:b/>
        </w:rPr>
        <w:t>[Comments]</w:t>
      </w:r>
      <w:r>
        <w:t>:</w:t>
      </w:r>
    </w:p>
    <w:p w14:paraId="3A11697E" w14:textId="77777777" w:rsidR="00944D7E" w:rsidRDefault="00944D7E">
      <w:pPr>
        <w:pStyle w:val="CommentText"/>
      </w:pPr>
    </w:p>
  </w:comment>
  <w:comment w:id="2782" w:author="Apple" w:date="2022-04-11T20:53:00Z" w:initials="A">
    <w:p w14:paraId="4908E4BC" w14:textId="77777777" w:rsidR="00944D7E" w:rsidRDefault="008D594D">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944D7E" w:rsidRDefault="008D594D">
      <w:pPr>
        <w:pStyle w:val="CommentText"/>
      </w:pPr>
      <w:r>
        <w:rPr>
          <w:b/>
        </w:rPr>
        <w:t>[Description]</w:t>
      </w:r>
      <w:r>
        <w:t>: Optinoal SI window position</w:t>
      </w:r>
    </w:p>
    <w:p w14:paraId="12E49122" w14:textId="77777777" w:rsidR="00944D7E" w:rsidRDefault="008D594D">
      <w:pPr>
        <w:pStyle w:val="CommentText"/>
      </w:pPr>
      <w:r>
        <w:rPr>
          <w:b/>
        </w:rPr>
        <w:t>[Proposed Change]</w:t>
      </w:r>
      <w:r>
        <w:t xml:space="preserve">: </w:t>
      </w:r>
      <w:r>
        <w:rPr>
          <w:noProof/>
        </w:rPr>
        <w:t>Change</w:t>
      </w:r>
      <w:r>
        <w:rPr>
          <w:noProof/>
        </w:rPr>
        <w:t xml:space="preserve"> this filed from mandatory to optional. In the legacy SI scheduling, SI window positions are indicated implicitly with automatic increments in the same scheduling list. We think the SI window position in the new R17 method can follow the same logic, but on</w:t>
      </w:r>
      <w:r>
        <w:rPr>
          <w:noProof/>
        </w:rPr>
        <w:t>ly indicate the discontinuity of the numbering sequecne when necessary. For example, the first SI of the list is indicated with the starting position explicitly, and the other SI(s) are scheduled consecutively may not need to indicate this field, until the</w:t>
      </w:r>
      <w:r>
        <w:rPr>
          <w:noProof/>
        </w:rPr>
        <w:t>re is a “jump” on the SI window(s).</w:t>
      </w:r>
    </w:p>
    <w:p w14:paraId="65A081D1" w14:textId="77777777" w:rsidR="00944D7E" w:rsidRDefault="008D594D">
      <w:pPr>
        <w:pStyle w:val="CommentText"/>
      </w:pPr>
      <w:r>
        <w:rPr>
          <w:b/>
        </w:rPr>
        <w:t>[Comments]</w:t>
      </w:r>
      <w:r>
        <w:t xml:space="preserve">: </w:t>
      </w:r>
    </w:p>
    <w:p w14:paraId="59A11F2B" w14:textId="77777777" w:rsidR="00944D7E" w:rsidRDefault="00944D7E">
      <w:pPr>
        <w:pStyle w:val="CommentText"/>
      </w:pPr>
    </w:p>
  </w:comment>
  <w:comment w:id="2783" w:author="(Huawei) GuoYinghao" w:date="2022-04-11T00:17:00Z" w:initials="H">
    <w:p w14:paraId="15359236" w14:textId="77777777" w:rsidR="00944D7E" w:rsidRDefault="008D594D">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944D7E" w:rsidRDefault="008D594D">
      <w:pPr>
        <w:pStyle w:val="CommentText"/>
      </w:pPr>
      <w:r>
        <w:rPr>
          <w:b/>
        </w:rPr>
        <w:t>[Description]</w:t>
      </w:r>
      <w:r>
        <w:t>: SIBs that were added as part of Rel-17 are missing here.</w:t>
      </w:r>
    </w:p>
    <w:p w14:paraId="28D9340F" w14:textId="77777777" w:rsidR="00944D7E" w:rsidRDefault="008D594D">
      <w:pPr>
        <w:pStyle w:val="CommentText"/>
      </w:pPr>
      <w:r>
        <w:rPr>
          <w:b/>
        </w:rPr>
        <w:t>[Proposed Change]</w:t>
      </w:r>
      <w:r>
        <w:t xml:space="preserve">: </w:t>
      </w:r>
    </w:p>
    <w:p w14:paraId="2FAEDE0B" w14:textId="77777777" w:rsidR="00944D7E" w:rsidRDefault="008D594D">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944D7E" w:rsidRDefault="008D594D">
      <w:pPr>
        <w:pStyle w:val="CommentText"/>
        <w:rPr>
          <w:rFonts w:eastAsiaTheme="minorEastAsia"/>
        </w:rPr>
      </w:pPr>
      <w:r>
        <w:rPr>
          <w:rFonts w:eastAsiaTheme="minorEastAsia"/>
        </w:rPr>
        <w:t xml:space="preserve">                                                     sibTyp</w:t>
      </w:r>
      <w:r>
        <w:rPr>
          <w:rFonts w:eastAsiaTheme="minorEastAsia"/>
        </w:rPr>
        <w:t xml:space="preserve">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944D7E" w:rsidRDefault="008D594D">
      <w:pPr>
        <w:pStyle w:val="CommentText"/>
      </w:pPr>
      <w:r>
        <w:rPr>
          <w:b/>
        </w:rPr>
        <w:t>[Comments]</w:t>
      </w:r>
      <w:r>
        <w:t>:</w:t>
      </w:r>
    </w:p>
  </w:comment>
  <w:comment w:id="2784" w:author="(Huawei) GuoYinghao" w:date="2022-04-11T00:17:00Z" w:initials="H">
    <w:p w14:paraId="5729597E" w14:textId="77777777" w:rsidR="00944D7E" w:rsidRDefault="008D594D">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944D7E" w:rsidRDefault="008D594D">
      <w:pPr>
        <w:pStyle w:val="CommentText"/>
      </w:pPr>
      <w:r>
        <w:rPr>
          <w:b/>
        </w:rPr>
        <w:t>[Description]</w:t>
      </w:r>
      <w:r>
        <w:t>: In both type1-r17 and posSibType-r17, the number of items in the ENUMERATED list is seven. It is then possible to add at least one spare value.</w:t>
      </w:r>
    </w:p>
    <w:p w14:paraId="0817CE88" w14:textId="77777777" w:rsidR="00944D7E" w:rsidRDefault="008D594D">
      <w:pPr>
        <w:pStyle w:val="CommentText"/>
      </w:pPr>
      <w:r>
        <w:rPr>
          <w:b/>
        </w:rPr>
        <w:t>[Proposed Change]</w:t>
      </w:r>
      <w:r>
        <w:t>: Add spare values in the list. It can be d</w:t>
      </w:r>
      <w:r>
        <w:t>iscussed whether to add a single spare value or nine spare values to be more future proof.</w:t>
      </w:r>
    </w:p>
    <w:p w14:paraId="145AE411" w14:textId="77777777" w:rsidR="00944D7E" w:rsidRDefault="00944D7E">
      <w:pPr>
        <w:pStyle w:val="CommentText"/>
        <w:rPr>
          <w:rFonts w:eastAsiaTheme="minorEastAsia"/>
        </w:rPr>
      </w:pPr>
    </w:p>
    <w:p w14:paraId="7DEC1D8A" w14:textId="77777777" w:rsidR="00944D7E" w:rsidRDefault="008D594D">
      <w:pPr>
        <w:pStyle w:val="CommentText"/>
      </w:pPr>
      <w:r>
        <w:rPr>
          <w:b/>
        </w:rPr>
        <w:t>[Comments]</w:t>
      </w:r>
      <w:r>
        <w:t>:</w:t>
      </w:r>
    </w:p>
  </w:comment>
  <w:comment w:id="2785" w:author="(Huawei) GuoYinghao" w:date="2022-04-11T00:17:00Z" w:initials="H">
    <w:p w14:paraId="66362E44" w14:textId="77777777" w:rsidR="00944D7E" w:rsidRDefault="008D594D">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944D7E" w:rsidRDefault="008D594D">
      <w:pPr>
        <w:pStyle w:val="CommentText"/>
      </w:pPr>
      <w:r>
        <w:rPr>
          <w:b/>
        </w:rPr>
        <w:t>[Description]</w:t>
      </w:r>
      <w:r>
        <w:t>: The network may utilize</w:t>
      </w:r>
      <w:r>
        <w:t xml:space="preserv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944D7E" w:rsidRDefault="008D594D">
      <w:pPr>
        <w:pStyle w:val="CommentText"/>
      </w:pPr>
      <w:r>
        <w:rPr>
          <w:b/>
        </w:rPr>
        <w:t>[Prop</w:t>
      </w:r>
      <w:r>
        <w:rPr>
          <w:b/>
        </w:rPr>
        <w:t>osed Change]</w:t>
      </w:r>
      <w:r>
        <w:t>: Modify the field description as follows (one double space is also removed):</w:t>
      </w:r>
    </w:p>
    <w:p w14:paraId="21D46B87" w14:textId="77777777" w:rsidR="00944D7E" w:rsidRDefault="008D594D">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The network always configures this field in a way which ensures that SI messages sched</w:t>
      </w:r>
      <w:r>
        <w:rPr>
          <w:iCs/>
          <w:color w:val="FF0000"/>
          <w:u w:val="single"/>
        </w:rPr>
        <w:t xml:space="preserve">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944D7E" w:rsidRDefault="00944D7E">
      <w:pPr>
        <w:pStyle w:val="CommentText"/>
        <w:rPr>
          <w:rFonts w:eastAsiaTheme="minorEastAsia"/>
        </w:rPr>
      </w:pPr>
    </w:p>
    <w:p w14:paraId="1593468E" w14:textId="77777777" w:rsidR="00944D7E" w:rsidRDefault="008D594D">
      <w:pPr>
        <w:pStyle w:val="CommentText"/>
      </w:pPr>
      <w:r>
        <w:rPr>
          <w:b/>
        </w:rPr>
        <w:t>[Comments]</w:t>
      </w:r>
      <w:r>
        <w:t>:</w:t>
      </w:r>
    </w:p>
  </w:comment>
  <w:comment w:id="2786" w:author="(Huawei) GuoYinghao" w:date="2022-04-11T00:18:00Z" w:initials="H">
    <w:p w14:paraId="4E066CA8" w14:textId="77777777" w:rsidR="00944D7E" w:rsidRDefault="008D594D">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944D7E" w:rsidRDefault="008D594D">
      <w:pPr>
        <w:pStyle w:val="CommentText"/>
      </w:pPr>
      <w:r>
        <w:rPr>
          <w:b/>
        </w:rPr>
        <w:t>[Descri</w:t>
      </w:r>
      <w:r>
        <w:rPr>
          <w:b/>
        </w:rPr>
        <w:t>ption]</w:t>
      </w:r>
      <w:r>
        <w:t>: The name of the condition is misleading considering its definition.</w:t>
      </w:r>
    </w:p>
    <w:p w14:paraId="3491B530" w14:textId="77777777" w:rsidR="00944D7E" w:rsidRDefault="008D594D">
      <w:pPr>
        <w:pStyle w:val="CommentText"/>
      </w:pPr>
      <w:r>
        <w:rPr>
          <w:b/>
        </w:rPr>
        <w:t>[Proposed Change]</w:t>
      </w:r>
      <w:r>
        <w:t>: Change the name of the condition to “NonPosSIB”</w:t>
      </w:r>
    </w:p>
    <w:p w14:paraId="54E0D2A5" w14:textId="77777777" w:rsidR="00944D7E" w:rsidRDefault="00944D7E">
      <w:pPr>
        <w:pStyle w:val="CommentText"/>
        <w:rPr>
          <w:rFonts w:eastAsiaTheme="minorEastAsia"/>
        </w:rPr>
      </w:pPr>
    </w:p>
    <w:p w14:paraId="4FFDE679" w14:textId="77777777" w:rsidR="00944D7E" w:rsidRDefault="008D594D">
      <w:pPr>
        <w:pStyle w:val="CommentText"/>
      </w:pPr>
      <w:r>
        <w:rPr>
          <w:b/>
        </w:rPr>
        <w:t>[Comments]</w:t>
      </w:r>
      <w:r>
        <w:t xml:space="preserve">: </w:t>
      </w:r>
    </w:p>
    <w:p w14:paraId="5A7F8453" w14:textId="77777777" w:rsidR="00944D7E" w:rsidRDefault="00944D7E">
      <w:pPr>
        <w:pStyle w:val="CommentText"/>
      </w:pPr>
    </w:p>
    <w:p w14:paraId="69045238" w14:textId="77777777" w:rsidR="00944D7E" w:rsidRDefault="00944D7E">
      <w:pPr>
        <w:pStyle w:val="CommentText"/>
      </w:pPr>
    </w:p>
  </w:comment>
  <w:comment w:id="2812" w:author="(Huawei) GuoYinghao" w:date="2022-04-10T23:32:00Z" w:initials="H">
    <w:p w14:paraId="65D32806" w14:textId="77777777" w:rsidR="00944D7E" w:rsidRDefault="008D594D">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Non</w:t>
      </w:r>
      <w:r>
        <w:t xml:space="preserve">e </w:t>
      </w:r>
      <w:r>
        <w:rPr>
          <w:b/>
          <w:color w:val="FF0000"/>
        </w:rPr>
        <w:t>[Proposed Conclusion]</w:t>
      </w:r>
      <w:r>
        <w:rPr>
          <w:color w:val="FF0000"/>
        </w:rPr>
        <w:t xml:space="preserve">: </w:t>
      </w:r>
    </w:p>
    <w:p w14:paraId="70B36DC8" w14:textId="77777777" w:rsidR="00944D7E" w:rsidRDefault="008D594D">
      <w:pPr>
        <w:pStyle w:val="CommentText"/>
      </w:pPr>
      <w:r>
        <w:rPr>
          <w:b/>
        </w:rPr>
        <w:t>[Description]:</w:t>
      </w:r>
      <w:r>
        <w:t>should be need M with setupRelease</w:t>
      </w:r>
    </w:p>
    <w:p w14:paraId="2E87784F" w14:textId="77777777" w:rsidR="00944D7E" w:rsidRDefault="008D594D">
      <w:r>
        <w:rPr>
          <w:b/>
        </w:rPr>
        <w:t xml:space="preserve">[Proposed change]: </w:t>
      </w:r>
      <w:r>
        <w:t xml:space="preserve">change to needM with setupRelease </w:t>
      </w:r>
    </w:p>
    <w:p w14:paraId="1E1F42D9" w14:textId="77777777" w:rsidR="00944D7E" w:rsidRDefault="008D594D">
      <w:pPr>
        <w:pStyle w:val="CommentText"/>
      </w:pPr>
      <w:r>
        <w:rPr>
          <w:b/>
        </w:rPr>
        <w:t>[Comments]</w:t>
      </w:r>
      <w:r>
        <w:t>:</w:t>
      </w:r>
    </w:p>
    <w:p w14:paraId="305431A2" w14:textId="77777777" w:rsidR="00944D7E" w:rsidRDefault="00944D7E">
      <w:pPr>
        <w:pStyle w:val="CommentText"/>
      </w:pPr>
    </w:p>
  </w:comment>
  <w:comment w:id="2811" w:author="Ericsson" w:date="2022-04-10T22:01:00Z" w:initials="RS">
    <w:p w14:paraId="2900F38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944D7E" w:rsidRDefault="008D594D">
      <w:pPr>
        <w:pStyle w:val="CommentText"/>
      </w:pPr>
      <w:r>
        <w:rPr>
          <w:b/>
        </w:rPr>
        <w:t>[Description]</w:t>
      </w:r>
      <w:r>
        <w:t>: SRS-Config structure is to coinfigure SRS Resources but not for obtaining any information from UE. Such information fetching is part of MeasConfig/RRCRecong. Hence, UE TEG reporting configuration s</w:t>
      </w:r>
      <w:r>
        <w:t>hould be decoupled from SRS configuration.</w:t>
      </w:r>
    </w:p>
    <w:p w14:paraId="1C8E1D52" w14:textId="77777777" w:rsidR="00944D7E" w:rsidRDefault="008D594D">
      <w:pPr>
        <w:pStyle w:val="CommentText"/>
      </w:pPr>
      <w:r>
        <w:rPr>
          <w:b/>
        </w:rPr>
        <w:t>[Proposed Change]</w:t>
      </w:r>
      <w:r>
        <w:t xml:space="preserve">: Move IE </w:t>
      </w:r>
      <w:r>
        <w:rPr>
          <w:lang w:val="en-US"/>
        </w:rPr>
        <w:t>UE-TxTEG-RequestUL-TDOA-Config-r17</w:t>
      </w:r>
      <w:r>
        <w:t xml:space="preserve"> to RRCReconfig message                                    </w:t>
      </w:r>
    </w:p>
    <w:p w14:paraId="130797E0" w14:textId="77777777" w:rsidR="00944D7E" w:rsidRDefault="008D594D">
      <w:pPr>
        <w:pStyle w:val="CommentText"/>
      </w:pPr>
      <w:r>
        <w:rPr>
          <w:b/>
        </w:rPr>
        <w:t>[Comments]</w:t>
      </w:r>
      <w:r>
        <w:t>:</w:t>
      </w:r>
    </w:p>
    <w:p w14:paraId="255A31FC" w14:textId="77777777" w:rsidR="00944D7E" w:rsidRDefault="00944D7E">
      <w:pPr>
        <w:pStyle w:val="CommentText"/>
      </w:pPr>
    </w:p>
  </w:comment>
  <w:comment w:id="2813" w:author="Huawei (David)" w:date="2022-04-11T05:43:00Z" w:initials="HW">
    <w:p w14:paraId="103C609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944D7E" w:rsidRDefault="008D594D">
      <w:pPr>
        <w:pStyle w:val="CommentText"/>
      </w:pPr>
      <w:r>
        <w:rPr>
          <w:b/>
        </w:rPr>
        <w:t>[Description]</w:t>
      </w:r>
      <w:r>
        <w:t>: According to R1-2202759, the range should be 1, 2, 4, 8, 10, 12, 14</w:t>
      </w:r>
    </w:p>
    <w:p w14:paraId="10A3FBEE" w14:textId="77777777" w:rsidR="00944D7E" w:rsidRDefault="008D594D">
      <w:pPr>
        <w:pStyle w:val="CommentText"/>
      </w:pPr>
      <w:r>
        <w:rPr>
          <w:b/>
        </w:rPr>
        <w:t>[Proposed Change]</w:t>
      </w:r>
      <w:r>
        <w:t>: Add n1, n2 and n4 to the ENUMERATED.</w:t>
      </w:r>
    </w:p>
    <w:p w14:paraId="7E049D1E" w14:textId="77777777" w:rsidR="00944D7E" w:rsidRDefault="008D594D">
      <w:pPr>
        <w:pStyle w:val="CommentText"/>
      </w:pPr>
      <w:r>
        <w:rPr>
          <w:b/>
        </w:rPr>
        <w:t>[Comments]</w:t>
      </w:r>
      <w:r>
        <w:t xml:space="preserve">: </w:t>
      </w:r>
    </w:p>
    <w:p w14:paraId="120C88EE" w14:textId="77777777" w:rsidR="00944D7E" w:rsidRDefault="008D594D">
      <w:pPr>
        <w:pStyle w:val="CommentText"/>
      </w:pPr>
      <w:r>
        <w:t xml:space="preserve">Ericsson(Helka-Liina): </w:t>
      </w:r>
      <w:r>
        <w:rPr>
          <w:i/>
          <w:iCs/>
        </w:rPr>
        <w:t>In CR draft</w:t>
      </w:r>
    </w:p>
    <w:p w14:paraId="05EDBDD9" w14:textId="77777777" w:rsidR="00944D7E" w:rsidRDefault="00944D7E">
      <w:pPr>
        <w:pStyle w:val="CommentText"/>
      </w:pPr>
    </w:p>
  </w:comment>
  <w:comment w:id="2814" w:author="Intel (Youn)" w:date="2022-04-08T11:42:00Z" w:initials="I">
    <w:p w14:paraId="0C98E7D4" w14:textId="77777777" w:rsidR="00944D7E" w:rsidRDefault="008D594D">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944D7E" w:rsidRDefault="008D594D">
      <w:pPr>
        <w:pStyle w:val="CommentText"/>
      </w:pPr>
      <w:r>
        <w:rPr>
          <w:b/>
        </w:rPr>
        <w:t>[Description]</w:t>
      </w:r>
      <w:r>
        <w:t>: start position should be added in resource mapping not transmissionComb-n8</w:t>
      </w:r>
    </w:p>
    <w:p w14:paraId="3713C364" w14:textId="77777777" w:rsidR="00944D7E" w:rsidRDefault="008D594D">
      <w:pPr>
        <w:pStyle w:val="CommentText"/>
      </w:pPr>
      <w:r>
        <w:rPr>
          <w:b/>
        </w:rPr>
        <w:t>[Proposed Change]</w:t>
      </w:r>
      <w:r>
        <w:t xml:space="preserve">: add start position  in resource mapping </w:t>
      </w:r>
    </w:p>
    <w:p w14:paraId="0C3B9BCA" w14:textId="77777777" w:rsidR="00944D7E" w:rsidRDefault="008D594D">
      <w:pPr>
        <w:pStyle w:val="CommentText"/>
      </w:pPr>
      <w:r>
        <w:rPr>
          <w:b/>
        </w:rPr>
        <w:t>[Comments]</w:t>
      </w:r>
      <w:r>
        <w:t xml:space="preserve">: </w:t>
      </w:r>
    </w:p>
    <w:p w14:paraId="65D43A4B" w14:textId="77777777" w:rsidR="00944D7E" w:rsidRDefault="008D594D">
      <w:pPr>
        <w:pStyle w:val="CommentText"/>
      </w:pPr>
      <w:r>
        <w:t xml:space="preserve">Ericsson(Helka-Liina): </w:t>
      </w:r>
      <w:r>
        <w:rPr>
          <w:i/>
          <w:iCs/>
        </w:rPr>
        <w:t>In CR draft</w:t>
      </w:r>
    </w:p>
  </w:comment>
  <w:comment w:id="2815" w:author="Huawei (David)" w:date="2022-04-11T05:45:00Z" w:initials="HW">
    <w:p w14:paraId="19CD4C0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944D7E" w:rsidRDefault="008D594D">
      <w:pPr>
        <w:pStyle w:val="CommentText"/>
      </w:pPr>
      <w:r>
        <w:rPr>
          <w:b/>
        </w:rPr>
        <w:t>[Description]</w:t>
      </w:r>
      <w:r>
        <w:t>: This field should be under resourceMapping, like in Rel-16.</w:t>
      </w:r>
    </w:p>
    <w:p w14:paraId="60D5CE32" w14:textId="77777777" w:rsidR="00944D7E" w:rsidRDefault="008D594D">
      <w:pPr>
        <w:pStyle w:val="CommentText"/>
      </w:pPr>
      <w:r>
        <w:rPr>
          <w:b/>
        </w:rPr>
        <w:t>[Proposed Change]</w:t>
      </w:r>
      <w:r>
        <w:t>: Move this field unders resourceMapping-r17.</w:t>
      </w:r>
    </w:p>
    <w:p w14:paraId="05543799" w14:textId="77777777" w:rsidR="00944D7E" w:rsidRDefault="008D594D">
      <w:pPr>
        <w:pStyle w:val="CommentText"/>
      </w:pPr>
      <w:r>
        <w:rPr>
          <w:b/>
        </w:rPr>
        <w:t>[Comments]</w:t>
      </w:r>
      <w:r>
        <w:t xml:space="preserve">: </w:t>
      </w:r>
    </w:p>
    <w:p w14:paraId="0AE59D7C" w14:textId="77777777" w:rsidR="00944D7E" w:rsidRDefault="008D594D">
      <w:pPr>
        <w:pStyle w:val="CommentText"/>
      </w:pPr>
      <w:r>
        <w:t xml:space="preserve">Ericsson(Helka-Liina): </w:t>
      </w:r>
      <w:r>
        <w:rPr>
          <w:i/>
          <w:iCs/>
        </w:rPr>
        <w:t>In CR draft</w:t>
      </w:r>
    </w:p>
    <w:p w14:paraId="25D75AAA" w14:textId="77777777" w:rsidR="00944D7E" w:rsidRDefault="00944D7E">
      <w:pPr>
        <w:pStyle w:val="CommentText"/>
      </w:pPr>
    </w:p>
  </w:comment>
  <w:comment w:id="2816" w:author="vivo (Xiang)" w:date="2022-04-10T08:12:00Z" w:initials="v">
    <w:p w14:paraId="51BE0393"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w:t>
      </w:r>
      <w:r>
        <w:rPr>
          <w:color w:val="000000"/>
        </w:rPr>
        <w:t>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944D7E" w:rsidRDefault="008D594D">
      <w:pPr>
        <w:pStyle w:val="CommentText"/>
      </w:pPr>
      <w:r>
        <w:rPr>
          <w:b/>
        </w:rPr>
        <w:t>[Description]</w:t>
      </w:r>
      <w:r>
        <w:t xml:space="preserve">: Revision of the field description for </w:t>
      </w:r>
      <w:r>
        <w:rPr>
          <w:i/>
        </w:rPr>
        <w:t>ue-TxTEG_Request-UL-TDOA-Config</w:t>
      </w:r>
      <w:r>
        <w:t>.</w:t>
      </w:r>
    </w:p>
    <w:p w14:paraId="56E2BBF4" w14:textId="77777777" w:rsidR="00944D7E" w:rsidRDefault="008D594D">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UE reports the association periodica</w:t>
      </w:r>
      <w:r>
        <w:rPr>
          <w:bCs/>
          <w:iCs/>
          <w:szCs w:val="22"/>
          <w:highlight w:val="yellow"/>
          <w:lang w:eastAsia="sv-SE"/>
        </w:rPr>
        <w:t xml:space="preserve">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944D7E" w:rsidRDefault="008D594D">
      <w:pPr>
        <w:pStyle w:val="CommentText"/>
      </w:pPr>
      <w:r>
        <w:rPr>
          <w:b/>
        </w:rPr>
        <w:t>[Comments]</w:t>
      </w:r>
      <w:r>
        <w:t xml:space="preserve">: </w:t>
      </w:r>
    </w:p>
    <w:p w14:paraId="7560C41B" w14:textId="77777777" w:rsidR="00944D7E" w:rsidRDefault="00944D7E">
      <w:pPr>
        <w:pStyle w:val="CommentText"/>
      </w:pPr>
    </w:p>
  </w:comment>
  <w:comment w:id="2817" w:author="Xiaomi" w:date="2022-04-11T17:43:00Z" w:initials="Xiaomi">
    <w:p w14:paraId="1C503D64"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944D7E" w:rsidRDefault="008D594D">
      <w:pPr>
        <w:pStyle w:val="CommentText"/>
      </w:pPr>
      <w:r>
        <w:rPr>
          <w:b/>
        </w:rPr>
        <w:t>[Description]</w:t>
      </w:r>
      <w:r>
        <w:t>: The IE descrption is not clear since the IE can configure UE to reports the association one shot or periodicity.</w:t>
      </w:r>
    </w:p>
    <w:p w14:paraId="0DB58C0F" w14:textId="77777777" w:rsidR="00944D7E" w:rsidRDefault="008D594D">
      <w:pPr>
        <w:pStyle w:val="CommentText"/>
      </w:pPr>
      <w:r>
        <w:rPr>
          <w:b/>
        </w:rPr>
        <w:t>[Proposed Change]</w:t>
      </w:r>
      <w:r>
        <w:t xml:space="preserve">: </w:t>
      </w:r>
      <w:r>
        <w:rPr>
          <w:szCs w:val="22"/>
          <w:lang w:val="sv-SE" w:eastAsia="sv-SE"/>
        </w:rPr>
        <w:t>Configures the UE reporting for the association between Tx TEG and SRS P</w:t>
      </w:r>
      <w:r>
        <w:rPr>
          <w:szCs w:val="22"/>
          <w:lang w:val="sv-SE" w:eastAsia="sv-SE"/>
        </w:rPr>
        <w:t xml:space="preserve">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w:t>
      </w:r>
      <w:r>
        <w:rPr>
          <w:szCs w:val="22"/>
          <w:lang w:val="sv-SE" w:eastAsia="sv-SE"/>
        </w:rPr>
        <w:t>ts every 240ms and so on.</w:t>
      </w:r>
    </w:p>
    <w:p w14:paraId="08CADC91" w14:textId="77777777" w:rsidR="00944D7E" w:rsidRDefault="008D594D">
      <w:pPr>
        <w:pStyle w:val="CommentText"/>
      </w:pPr>
      <w:r>
        <w:rPr>
          <w:b/>
        </w:rPr>
        <w:t>[Comments]</w:t>
      </w:r>
      <w:r>
        <w:t xml:space="preserve">: </w:t>
      </w:r>
    </w:p>
    <w:p w14:paraId="697C543B" w14:textId="77777777" w:rsidR="00944D7E" w:rsidRDefault="00944D7E">
      <w:pPr>
        <w:pStyle w:val="CommentText"/>
      </w:pPr>
    </w:p>
  </w:comment>
  <w:comment w:id="2830" w:author="QC (Umesh)" w:date="2022-04-14T19:52:00Z" w:initials="QC">
    <w:p w14:paraId="61B8460E" w14:textId="77777777" w:rsidR="00944D7E" w:rsidRDefault="008D594D">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944D7E" w:rsidRDefault="008D594D">
      <w:pPr>
        <w:pStyle w:val="CommentText"/>
      </w:pPr>
      <w:r>
        <w:rPr>
          <w:b/>
        </w:rPr>
        <w:t>[Description]</w:t>
      </w:r>
      <w:r>
        <w:t>: delta signaling is not possible</w:t>
      </w:r>
    </w:p>
    <w:p w14:paraId="29A1B658" w14:textId="77777777" w:rsidR="00944D7E" w:rsidRDefault="008D594D">
      <w:pPr>
        <w:pStyle w:val="CommentText"/>
      </w:pPr>
      <w:r>
        <w:rPr>
          <w:b/>
        </w:rPr>
        <w:t>[Proposed Change]</w:t>
      </w:r>
      <w:r>
        <w:t xml:space="preserve">: Consider "Need M" for delta </w:t>
      </w:r>
      <w:r>
        <w:t>signaling same as for SSB-SMTC2 and SSB-SMTC3.</w:t>
      </w:r>
    </w:p>
    <w:p w14:paraId="3BDD2376" w14:textId="77777777" w:rsidR="00944D7E" w:rsidRDefault="008D594D">
      <w:pPr>
        <w:pStyle w:val="CommentText"/>
      </w:pPr>
      <w:r>
        <w:t>Also, field descriptions can be added for the fields in SSB-MTC4.</w:t>
      </w:r>
    </w:p>
    <w:p w14:paraId="2DA64960" w14:textId="77777777" w:rsidR="00944D7E" w:rsidRDefault="008D594D">
      <w:pPr>
        <w:pStyle w:val="CommentText"/>
      </w:pPr>
      <w:r>
        <w:rPr>
          <w:b/>
        </w:rPr>
        <w:t>[Comments]</w:t>
      </w:r>
      <w:r>
        <w:t xml:space="preserve">: </w:t>
      </w:r>
    </w:p>
    <w:p w14:paraId="5F59A3BE" w14:textId="77777777" w:rsidR="00944D7E" w:rsidRDefault="00944D7E">
      <w:pPr>
        <w:pStyle w:val="CommentText"/>
      </w:pPr>
    </w:p>
  </w:comment>
  <w:comment w:id="2831" w:author="ZTE-LiuJing" w:date="2022-04-10T17:47:00Z" w:initials="ZTE">
    <w:p w14:paraId="0CEB8EE3" w14:textId="77777777" w:rsidR="00944D7E" w:rsidRDefault="008D594D">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944D7E" w:rsidRDefault="008D594D">
      <w:pPr>
        <w:pStyle w:val="CommentText"/>
      </w:pPr>
      <w:r>
        <w:rPr>
          <w:b/>
        </w:rPr>
        <w:t>[Description]</w:t>
      </w:r>
      <w:r>
        <w:t>:</w:t>
      </w:r>
      <w:r>
        <w:t xml:space="preserve"> There is nowhere can be found what the UE behaviour is when the periodicity is not present in SSB-MTC-AdditionalPCI field.</w:t>
      </w:r>
    </w:p>
    <w:p w14:paraId="68DCAB11" w14:textId="77777777" w:rsidR="00944D7E" w:rsidRDefault="008D594D">
      <w:pPr>
        <w:pStyle w:val="CommentText"/>
      </w:pPr>
      <w:r>
        <w:rPr>
          <w:b/>
        </w:rPr>
        <w:t>[Proposed Change]</w:t>
      </w:r>
      <w:r>
        <w:t xml:space="preserve">: </w:t>
      </w:r>
    </w:p>
    <w:p w14:paraId="749B9280" w14:textId="77777777" w:rsidR="00944D7E" w:rsidRDefault="008D594D">
      <w:pPr>
        <w:pStyle w:val="CommentText"/>
      </w:pPr>
      <w:r>
        <w:t>Correct the need code from Need S to Need R</w:t>
      </w:r>
    </w:p>
    <w:p w14:paraId="0F5024DA" w14:textId="77777777" w:rsidR="00944D7E" w:rsidRDefault="008D594D">
      <w:r>
        <w:rPr>
          <w:b/>
        </w:rPr>
        <w:t>[Comments]</w:t>
      </w:r>
      <w:r>
        <w:t>:</w:t>
      </w:r>
    </w:p>
    <w:p w14:paraId="10A2657D" w14:textId="77777777" w:rsidR="00944D7E" w:rsidRDefault="008D594D">
      <w:pPr>
        <w:pStyle w:val="CommentText"/>
      </w:pPr>
      <w:r>
        <w:t xml:space="preserve">Ericsson(Helka-Liina): </w:t>
      </w:r>
      <w:r>
        <w:rPr>
          <w:i/>
          <w:iCs/>
        </w:rPr>
        <w:t>In CR draft</w:t>
      </w:r>
    </w:p>
  </w:comment>
  <w:comment w:id="2842" w:author="(Huawei) GuoYinghao" w:date="2022-04-10T23:32:00Z" w:initials="H">
    <w:p w14:paraId="411C18EB" w14:textId="77777777" w:rsidR="00944D7E" w:rsidRDefault="008D594D">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944D7E" w:rsidRDefault="008D594D">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944D7E" w:rsidRDefault="008D594D">
      <w:r>
        <w:rPr>
          <w:b/>
        </w:rPr>
        <w:t>[Proposed Change]</w:t>
      </w:r>
      <w:r>
        <w:t>: Add</w:t>
      </w:r>
      <w:r>
        <w:t xml:space="preserve"> a new IE for Time </w:t>
      </w:r>
      <w:r>
        <w:rPr>
          <w:rFonts w:hint="eastAsia"/>
        </w:rPr>
        <w:t>Alignment</w:t>
      </w:r>
      <w:r>
        <w:t xml:space="preserve"> Timer. </w:t>
      </w:r>
    </w:p>
    <w:p w14:paraId="4E03102D" w14:textId="77777777" w:rsidR="00944D7E" w:rsidRDefault="008D594D">
      <w:pPr>
        <w:pStyle w:val="CommentText"/>
      </w:pPr>
      <w:r>
        <w:rPr>
          <w:b/>
        </w:rPr>
        <w:t>[Comments]</w:t>
      </w:r>
      <w:r>
        <w:t>:</w:t>
      </w:r>
    </w:p>
  </w:comment>
  <w:comment w:id="2843" w:author="vivo (Xiang)" w:date="2022-04-10T07:45:00Z" w:initials="v">
    <w:p w14:paraId="66906EB4" w14:textId="77777777" w:rsidR="00944D7E" w:rsidRDefault="008D594D">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fldChar w:fldCharType="begin"/>
      </w:r>
      <w:r>
        <w:instrText xml:space="preserve"> DOCPROPERTY  RelatedWis  \* MERGEFORMAT </w:instrText>
      </w:r>
      <w:r>
        <w:fldChar w:fldCharType="separate"/>
      </w:r>
      <w:r>
        <w:t>DCenh</w:t>
      </w:r>
      <w:r>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944D7E" w:rsidRDefault="008D594D">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944D7E" w:rsidRDefault="008D594D">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944D7E" w:rsidRDefault="008D594D">
      <w:pPr>
        <w:pStyle w:val="CommentText"/>
        <w:rPr>
          <w:rFonts w:eastAsiaTheme="minorEastAsia"/>
          <w:lang w:eastAsia="zh-CN"/>
        </w:rPr>
      </w:pPr>
      <w:r>
        <w:rPr>
          <w:b/>
        </w:rPr>
        <w:t>[Comments]</w:t>
      </w:r>
      <w:r>
        <w:t>:</w:t>
      </w:r>
    </w:p>
    <w:p w14:paraId="54CDDEFD" w14:textId="77777777" w:rsidR="00944D7E" w:rsidRDefault="008D594D">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We tend to</w:t>
      </w:r>
      <w:r>
        <w:rPr>
          <w:rFonts w:eastAsiaTheme="minorEastAsia" w:hint="eastAsia"/>
          <w:lang w:eastAsia="zh-CN"/>
        </w:rPr>
        <w:t xml:space="preserve">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944D7E" w:rsidRDefault="008D594D">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944D7E" w:rsidRDefault="00944D7E">
      <w:pPr>
        <w:pStyle w:val="CommentText"/>
        <w:rPr>
          <w:rFonts w:eastAsiaTheme="minorEastAsia"/>
          <w:lang w:eastAsia="zh-CN"/>
        </w:rPr>
      </w:pPr>
    </w:p>
  </w:comment>
  <w:comment w:id="2844" w:author="Ericsson" w:date="2022-04-20T16:17:00Z" w:initials="E">
    <w:p w14:paraId="1E434DA8" w14:textId="77777777" w:rsidR="00944D7E" w:rsidRDefault="008D594D">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944D7E" w:rsidRDefault="008D594D">
      <w:pPr>
        <w:pStyle w:val="CommentText"/>
      </w:pPr>
      <w:r>
        <w:rPr>
          <w:b/>
        </w:rPr>
        <w:t>[Description]</w:t>
      </w:r>
      <w:r>
        <w:t xml:space="preserve">: </w:t>
      </w:r>
      <w:r>
        <w:rPr>
          <w:lang w:val="fi-FI"/>
        </w:rPr>
        <w:t>Define the content of the TCI-Info IE</w:t>
      </w:r>
    </w:p>
    <w:p w14:paraId="7E403178" w14:textId="77777777" w:rsidR="00944D7E" w:rsidRDefault="008D594D">
      <w:pPr>
        <w:pStyle w:val="CommentText"/>
      </w:pPr>
      <w:r>
        <w:rPr>
          <w:b/>
        </w:rPr>
        <w:t>[Proposed Change]</w:t>
      </w:r>
      <w:r>
        <w:t>: Instead of adding new RRC fields in TCI-Info to provide the active TCI state, the TCI State Indication MAC CE can b</w:t>
      </w:r>
      <w:r>
        <w:t>e reused. Detailed solution will be provided in a separate contribution.</w:t>
      </w:r>
    </w:p>
    <w:p w14:paraId="7FB6D60E" w14:textId="77777777" w:rsidR="00944D7E" w:rsidRDefault="008D594D">
      <w:pPr>
        <w:pStyle w:val="CommentText"/>
      </w:pPr>
      <w:r>
        <w:rPr>
          <w:b/>
        </w:rPr>
        <w:t>[Comments]</w:t>
      </w:r>
      <w:r>
        <w:t xml:space="preserve">: </w:t>
      </w:r>
    </w:p>
    <w:p w14:paraId="243ED4E4" w14:textId="77777777" w:rsidR="00944D7E" w:rsidRDefault="00944D7E">
      <w:pPr>
        <w:pStyle w:val="CommentText"/>
      </w:pPr>
    </w:p>
  </w:comment>
  <w:comment w:id="2847" w:author="Intel (Youn)" w:date="2022-04-14T14:38:00Z" w:initials="I">
    <w:p w14:paraId="197A07C5" w14:textId="77777777" w:rsidR="00944D7E" w:rsidRDefault="008D594D">
      <w:pPr>
        <w:pStyle w:val="CommentText"/>
      </w:pPr>
      <w:r>
        <w:rPr>
          <w:rStyle w:val="CommentReference"/>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944D7E" w:rsidRDefault="008D594D">
      <w:pPr>
        <w:pStyle w:val="CommentText"/>
      </w:pPr>
      <w:r>
        <w:rPr>
          <w:b/>
        </w:rPr>
        <w:t>[Description]</w:t>
      </w:r>
      <w:r>
        <w:t>: In case of DLorJoin-TCIState, th</w:t>
      </w:r>
      <w:r>
        <w:t xml:space="preserve">ere is no way to use srs as reference signal. </w:t>
      </w:r>
    </w:p>
    <w:p w14:paraId="1253A373" w14:textId="77777777" w:rsidR="00944D7E" w:rsidRDefault="008D594D">
      <w:pPr>
        <w:pStyle w:val="CommentText"/>
      </w:pPr>
      <w:r>
        <w:rPr>
          <w:b/>
        </w:rPr>
        <w:t>[Proposed Change]</w:t>
      </w:r>
      <w:r>
        <w:t>: Add srs-r17</w:t>
      </w:r>
    </w:p>
    <w:p w14:paraId="2DB23C95" w14:textId="77777777" w:rsidR="00944D7E" w:rsidRDefault="008D594D">
      <w:pPr>
        <w:pStyle w:val="CommentText"/>
      </w:pPr>
      <w:r>
        <w:rPr>
          <w:b/>
        </w:rPr>
        <w:t>[Comments]</w:t>
      </w:r>
      <w:r>
        <w:t xml:space="preserve">: </w:t>
      </w:r>
    </w:p>
    <w:p w14:paraId="29CAF6BF" w14:textId="77777777" w:rsidR="00944D7E" w:rsidRDefault="008D594D">
      <w:pPr>
        <w:pStyle w:val="CommentText"/>
      </w:pPr>
      <w:r>
        <w:t xml:space="preserve">Ericsson(Helka-Liina): </w:t>
      </w:r>
      <w:r>
        <w:rPr>
          <w:i/>
          <w:iCs/>
        </w:rPr>
        <w:t>In CR draft</w:t>
      </w:r>
    </w:p>
    <w:p w14:paraId="6A68D653" w14:textId="77777777" w:rsidR="00944D7E" w:rsidRDefault="00944D7E">
      <w:pPr>
        <w:pStyle w:val="CommentText"/>
      </w:pPr>
    </w:p>
  </w:comment>
  <w:comment w:id="2848" w:author="ZTE-LiuJing" w:date="2022-04-10T17:44:00Z" w:initials="ZTE">
    <w:p w14:paraId="52F31F4B" w14:textId="77777777" w:rsidR="00944D7E" w:rsidRDefault="008D594D">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944D7E" w:rsidRDefault="008D594D">
      <w:pPr>
        <w:pStyle w:val="CommentText"/>
      </w:pPr>
      <w:r>
        <w:rPr>
          <w:b/>
        </w:rPr>
        <w:t>[Description]</w:t>
      </w:r>
      <w:r>
        <w:t>:</w:t>
      </w:r>
      <w:r>
        <w:t xml:space="preserve"> </w:t>
      </w:r>
    </w:p>
    <w:p w14:paraId="4798FD4D" w14:textId="77777777" w:rsidR="00944D7E" w:rsidRDefault="008D594D">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944D7E" w:rsidRDefault="008D594D">
      <w:pPr>
        <w:pStyle w:val="CommentText"/>
      </w:pPr>
      <w:r>
        <w:rPr>
          <w:b/>
        </w:rPr>
        <w:t>[Proposed Change]</w:t>
      </w:r>
      <w:r>
        <w:t>:</w:t>
      </w:r>
    </w:p>
    <w:p w14:paraId="7D1AAAD2" w14:textId="77777777" w:rsidR="00944D7E" w:rsidRDefault="008D594D">
      <w:pPr>
        <w:pStyle w:val="CommentText"/>
      </w:pPr>
      <w:r>
        <w:t xml:space="preserve">Change the need code to need R. </w:t>
      </w:r>
    </w:p>
    <w:p w14:paraId="03182B0F" w14:textId="77777777" w:rsidR="00944D7E" w:rsidRDefault="008D594D">
      <w:r>
        <w:rPr>
          <w:b/>
        </w:rPr>
        <w:t>[Comme</w:t>
      </w:r>
      <w:r>
        <w:rPr>
          <w:b/>
        </w:rPr>
        <w:t>nts]</w:t>
      </w:r>
      <w:r>
        <w:t>:</w:t>
      </w:r>
    </w:p>
    <w:p w14:paraId="5138A029" w14:textId="77777777" w:rsidR="00944D7E" w:rsidRDefault="008D594D">
      <w:r>
        <w:t xml:space="preserve">Ericsson(Helka-Liina): </w:t>
      </w:r>
      <w:r>
        <w:rPr>
          <w:i/>
          <w:iCs/>
        </w:rPr>
        <w:t>In CR draft</w:t>
      </w:r>
    </w:p>
    <w:p w14:paraId="04652A34" w14:textId="77777777" w:rsidR="00944D7E" w:rsidRDefault="00944D7E">
      <w:pPr>
        <w:pStyle w:val="CommentText"/>
      </w:pPr>
    </w:p>
  </w:comment>
  <w:comment w:id="2849" w:author="ZTE-LiuJing" w:date="2022-04-10T17:42:00Z" w:initials="ZTE">
    <w:p w14:paraId="3810C730" w14:textId="77777777" w:rsidR="00944D7E" w:rsidRDefault="008D594D">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944D7E" w:rsidRDefault="008D594D">
      <w:pPr>
        <w:pStyle w:val="CommentText"/>
      </w:pPr>
      <w:r>
        <w:rPr>
          <w:b/>
        </w:rPr>
        <w:t>[Description]</w:t>
      </w:r>
      <w:r>
        <w:t>:</w:t>
      </w:r>
    </w:p>
    <w:p w14:paraId="482AA0BB" w14:textId="77777777" w:rsidR="00944D7E" w:rsidRDefault="008D594D">
      <w:pPr>
        <w:pStyle w:val="CommentText"/>
      </w:pPr>
      <w:r>
        <w:t xml:space="preserve">The </w:t>
      </w:r>
      <w:r>
        <w:rPr>
          <w:i/>
        </w:rPr>
        <w:t>servingCellId-r17</w:t>
      </w:r>
      <w:r>
        <w:t xml:space="preserve"> in UL-TCIState</w:t>
      </w:r>
      <w:r>
        <w:rPr>
          <w:rFonts w:hint="eastAsia"/>
          <w:lang w:eastAsia="zh-CN"/>
        </w:rPr>
        <w:t>-r</w:t>
      </w:r>
      <w:r>
        <w:rPr>
          <w:lang w:eastAsia="zh-CN"/>
        </w:rPr>
        <w:t xml:space="preserve">17 is an optional information element with </w:t>
      </w:r>
      <w:r>
        <w:rPr>
          <w:lang w:eastAsia="zh-CN"/>
        </w:rPr>
        <w:t>need S, however, there is nowhere can be found what the UE behaviour is for the absence of it. Besides, consider the reference signal can be associate with either one serving cell or one non-serving cell (i.e PCI), so we suggest to correct the need code to</w:t>
      </w:r>
      <w:r>
        <w:rPr>
          <w:lang w:eastAsia="zh-CN"/>
        </w:rPr>
        <w:t xml:space="preserve"> Need R</w:t>
      </w:r>
    </w:p>
    <w:p w14:paraId="2664EFE4" w14:textId="77777777" w:rsidR="00944D7E" w:rsidRDefault="008D594D">
      <w:pPr>
        <w:pStyle w:val="CommentText"/>
      </w:pPr>
      <w:r>
        <w:rPr>
          <w:b/>
        </w:rPr>
        <w:t>[Proposed Change]</w:t>
      </w:r>
      <w:r>
        <w:t>:</w:t>
      </w:r>
    </w:p>
    <w:p w14:paraId="0953BC06" w14:textId="77777777" w:rsidR="00944D7E" w:rsidRDefault="008D594D">
      <w:pPr>
        <w:pStyle w:val="CommentText"/>
      </w:pPr>
      <w:r>
        <w:t xml:space="preserve">Change the Need code into Need -R </w:t>
      </w:r>
    </w:p>
    <w:p w14:paraId="6C60DC83" w14:textId="77777777" w:rsidR="00944D7E" w:rsidRDefault="008D594D">
      <w:r>
        <w:rPr>
          <w:b/>
        </w:rPr>
        <w:t>[Comments]</w:t>
      </w:r>
      <w:r>
        <w:t>:</w:t>
      </w:r>
    </w:p>
    <w:p w14:paraId="5AF87F7B" w14:textId="77777777" w:rsidR="00944D7E" w:rsidRDefault="008D594D">
      <w:pPr>
        <w:pStyle w:val="CommentText"/>
      </w:pPr>
      <w:r>
        <w:t xml:space="preserve">Ericsson(Helka-Liina): </w:t>
      </w:r>
      <w:r>
        <w:rPr>
          <w:i/>
          <w:iCs/>
        </w:rPr>
        <w:t>In CR draft</w:t>
      </w:r>
    </w:p>
  </w:comment>
  <w:comment w:id="2850" w:author="ZTE-LiuJing" w:date="2022-04-10T17:45:00Z" w:initials="ZTE">
    <w:p w14:paraId="0A3F6F1F" w14:textId="77777777" w:rsidR="00944D7E" w:rsidRDefault="008D594D">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944D7E" w:rsidRDefault="008D594D">
      <w:pPr>
        <w:pStyle w:val="CommentText"/>
      </w:pPr>
      <w:r>
        <w:rPr>
          <w:b/>
        </w:rPr>
        <w:t>[Description]</w:t>
      </w:r>
      <w:r>
        <w:t>:</w:t>
      </w:r>
    </w:p>
    <w:p w14:paraId="382FC1D6" w14:textId="77777777" w:rsidR="00944D7E" w:rsidRDefault="008D594D">
      <w:pPr>
        <w:pStyle w:val="CommentText"/>
      </w:pPr>
      <w:r>
        <w:t>The</w:t>
      </w:r>
      <w:r>
        <w:rPr>
          <w:i/>
        </w:rPr>
        <w:t xml:space="preserve"> pathlossRefere</w:t>
      </w:r>
      <w:r>
        <w:rPr>
          <w:i/>
        </w:rPr>
        <w:t>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944D7E" w:rsidRDefault="008D594D">
      <w:pPr>
        <w:pStyle w:val="CommentText"/>
      </w:pPr>
      <w:r>
        <w:rPr>
          <w:b/>
        </w:rPr>
        <w:t>[Proposed Change]</w:t>
      </w:r>
      <w:r>
        <w:t xml:space="preserve">: </w:t>
      </w:r>
    </w:p>
    <w:p w14:paraId="044662D0" w14:textId="77777777" w:rsidR="00944D7E" w:rsidRDefault="008D594D">
      <w:pPr>
        <w:pStyle w:val="CommentText"/>
      </w:pPr>
      <w:r>
        <w:t>Change the need code to need R.</w:t>
      </w:r>
    </w:p>
    <w:p w14:paraId="1B497392" w14:textId="77777777" w:rsidR="00944D7E" w:rsidRDefault="008D594D">
      <w:r>
        <w:rPr>
          <w:b/>
        </w:rPr>
        <w:t>[Comments]</w:t>
      </w:r>
      <w:r>
        <w:t>:</w:t>
      </w:r>
    </w:p>
    <w:p w14:paraId="6BE36FBE" w14:textId="77777777" w:rsidR="00944D7E" w:rsidRDefault="008D594D">
      <w:r>
        <w:t xml:space="preserve">Ericsson(Helka-Liina): </w:t>
      </w:r>
      <w:r>
        <w:rPr>
          <w:i/>
          <w:iCs/>
        </w:rPr>
        <w:t>In CR draft</w:t>
      </w:r>
    </w:p>
    <w:p w14:paraId="0F42C5B6" w14:textId="77777777" w:rsidR="00944D7E" w:rsidRDefault="00944D7E">
      <w:pPr>
        <w:pStyle w:val="CommentText"/>
      </w:pPr>
    </w:p>
  </w:comment>
  <w:comment w:id="2873" w:author="vivo(Boubacar)" w:date="2022-04-10T20:39:00Z" w:initials="A">
    <w:p w14:paraId="0FA789FF"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944D7E" w:rsidRDefault="008D594D">
      <w:pPr>
        <w:pStyle w:val="CommentText"/>
      </w:pPr>
      <w:r>
        <w:rPr>
          <w:b/>
        </w:rPr>
        <w:t>[Description]</w:t>
      </w:r>
      <w:r>
        <w:t xml:space="preserve">: </w:t>
      </w:r>
    </w:p>
    <w:p w14:paraId="3EE74718" w14:textId="77777777" w:rsidR="00944D7E" w:rsidRDefault="008D594D">
      <w:pPr>
        <w:pStyle w:val="CommentText"/>
      </w:pPr>
      <w:r>
        <w:t>For the value, it seems that they are copied from the exi</w:t>
      </w:r>
      <w:r>
        <w:t>sting values of legacy T300, T301 and T319. We understand that the agreement to introduce new timers is due to the existing timer value may be not enough for L2 relay scenario. And thus, we suggest to add some new values longer than 2000ms e.g., double the</w:t>
      </w:r>
      <w:r>
        <w:t xml:space="preserve"> existing values considering two hops</w:t>
      </w:r>
    </w:p>
    <w:p w14:paraId="499F2EF2" w14:textId="77777777" w:rsidR="00944D7E" w:rsidRDefault="008D594D">
      <w:pPr>
        <w:pStyle w:val="CommentText"/>
      </w:pPr>
      <w:r>
        <w:rPr>
          <w:b/>
        </w:rPr>
        <w:t>[Proposed Change]</w:t>
      </w:r>
      <w:r>
        <w:t xml:space="preserve">: </w:t>
      </w:r>
    </w:p>
    <w:p w14:paraId="7AD8E1D6" w14:textId="77777777" w:rsidR="00944D7E" w:rsidRDefault="008D594D">
      <w:pPr>
        <w:pStyle w:val="CommentText"/>
      </w:pPr>
      <w:r>
        <w:t>See in red. The same changes are applied to all timers.</w:t>
      </w:r>
    </w:p>
    <w:p w14:paraId="6D5CCC78" w14:textId="77777777" w:rsidR="00944D7E" w:rsidRDefault="008D594D">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944D7E" w:rsidRDefault="008D594D">
      <w:pPr>
        <w:pStyle w:val="CommentText"/>
      </w:pPr>
      <w:r>
        <w:rPr>
          <w:b/>
        </w:rPr>
        <w:t>[</w:t>
      </w:r>
      <w:r>
        <w:rPr>
          <w:rFonts w:hint="eastAsia"/>
          <w:b/>
        </w:rPr>
        <w:t>Comm</w:t>
      </w:r>
      <w:r>
        <w:rPr>
          <w:rFonts w:hint="eastAsia"/>
          <w:b/>
        </w:rPr>
        <w:t>ents</w:t>
      </w:r>
      <w:r>
        <w:rPr>
          <w:b/>
        </w:rPr>
        <w:t>]</w:t>
      </w:r>
      <w:r>
        <w:t>:</w:t>
      </w:r>
    </w:p>
    <w:p w14:paraId="21FBCC4F" w14:textId="77777777" w:rsidR="00944D7E" w:rsidRDefault="008D594D">
      <w:pPr>
        <w:pStyle w:val="CommentText"/>
      </w:pPr>
      <w:r>
        <w:rPr>
          <w:b/>
        </w:rPr>
        <w:t>[Comments]</w:t>
      </w:r>
      <w:r>
        <w:t xml:space="preserve">: </w:t>
      </w:r>
    </w:p>
    <w:p w14:paraId="53D9B349" w14:textId="77777777" w:rsidR="00944D7E" w:rsidRDefault="00944D7E">
      <w:pPr>
        <w:pStyle w:val="CommentText"/>
      </w:pPr>
    </w:p>
  </w:comment>
  <w:comment w:id="2880" w:author="(Huawei) GuoYinghao" w:date="2022-04-10T23:16:00Z" w:initials="H">
    <w:p w14:paraId="61BFE763" w14:textId="77777777" w:rsidR="00944D7E" w:rsidRDefault="008D594D">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944D7E" w:rsidRDefault="008D594D">
      <w:r>
        <w:rPr>
          <w:b/>
        </w:rPr>
        <w:t>[Description]</w:t>
      </w:r>
      <w:r>
        <w:t>: “</w:t>
      </w:r>
      <w:r>
        <w:rPr>
          <w:lang w:eastAsia="sv-SE"/>
        </w:rPr>
        <w:t>use this DL BWP</w:t>
      </w:r>
      <w:r>
        <w:t>” is not accurate. We should follow the legeacy text.</w:t>
      </w:r>
    </w:p>
    <w:p w14:paraId="578275F6" w14:textId="77777777" w:rsidR="00944D7E" w:rsidRDefault="008D594D">
      <w:r>
        <w:rPr>
          <w:b/>
        </w:rPr>
        <w:t>[Proposed Change]</w:t>
      </w:r>
      <w:r>
        <w:t>: “</w:t>
      </w:r>
      <w:r>
        <w:rPr>
          <w:lang w:eastAsia="sv-SE"/>
        </w:rPr>
        <w:t>If pr</w:t>
      </w:r>
      <w:r>
        <w:rPr>
          <w:lang w:eastAsia="sv-SE"/>
        </w:rPr>
        <w:t xml:space="preserve">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944D7E" w:rsidRDefault="008D594D">
      <w:pPr>
        <w:pStyle w:val="CommentText"/>
      </w:pPr>
      <w:r>
        <w:rPr>
          <w:b/>
        </w:rPr>
        <w:t>[Comments]</w:t>
      </w:r>
      <w:r>
        <w:t>:</w:t>
      </w:r>
    </w:p>
  </w:comment>
  <w:comment w:id="2881" w:author="(Huawei) GuoYinghao" w:date="2022-04-10T23:17:00Z" w:initials="H">
    <w:p w14:paraId="3161954B" w14:textId="77777777" w:rsidR="00944D7E" w:rsidRDefault="008D594D">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v27</w:t>
      </w:r>
    </w:p>
    <w:p w14:paraId="07A92DAD" w14:textId="77777777" w:rsidR="00944D7E" w:rsidRDefault="008D594D">
      <w:r>
        <w:rPr>
          <w:b/>
        </w:rPr>
        <w:t>[Description]</w:t>
      </w:r>
      <w:r>
        <w:t>: One important clarification in the R1 LS on RRC parameters is missing.</w:t>
      </w:r>
    </w:p>
    <w:p w14:paraId="0049E7A5" w14:textId="77777777" w:rsidR="00944D7E" w:rsidRDefault="008D594D">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944D7E" w:rsidRDefault="008D594D">
      <w:pPr>
        <w:pStyle w:val="CommentText"/>
      </w:pPr>
      <w:r>
        <w:rPr>
          <w:b/>
        </w:rPr>
        <w:t>[Commen</w:t>
      </w:r>
      <w:r>
        <w:rPr>
          <w:b/>
        </w:rPr>
        <w:t>ts]</w:t>
      </w:r>
      <w:r>
        <w:t>:</w:t>
      </w:r>
    </w:p>
  </w:comment>
  <w:comment w:id="2884" w:author="(Huawei) GuoYinghao" w:date="2022-04-10T23:17:00Z" w:initials="H">
    <w:p w14:paraId="27FEF7D9" w14:textId="77777777" w:rsidR="00944D7E" w:rsidRDefault="008D594D">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944D7E" w:rsidRDefault="008D594D">
      <w:r>
        <w:rPr>
          <w:b/>
        </w:rPr>
        <w:t>[Description]</w:t>
      </w:r>
      <w:r>
        <w:t>: “</w:t>
      </w:r>
      <w:r>
        <w:rPr>
          <w:lang w:eastAsia="sv-SE"/>
        </w:rPr>
        <w:t>use this DL BWP</w:t>
      </w:r>
      <w:r>
        <w:t>” is not accurate. We should follow the legeacy text.</w:t>
      </w:r>
    </w:p>
    <w:p w14:paraId="21CA9C8C" w14:textId="77777777" w:rsidR="00944D7E" w:rsidRDefault="008D594D">
      <w:r>
        <w:rPr>
          <w:b/>
        </w:rPr>
        <w:t>[Proposed Change]</w:t>
      </w:r>
      <w:r>
        <w:t>: “</w:t>
      </w:r>
      <w:r>
        <w:rPr>
          <w:lang w:eastAsia="sv-SE"/>
        </w:rPr>
        <w:t>If present, RedCap UE</w:t>
      </w:r>
      <w:r>
        <w:rPr>
          <w:lang w:eastAsia="sv-SE"/>
        </w:rPr>
        <w:t xml:space="preserv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944D7E" w:rsidRDefault="008D594D">
      <w:pPr>
        <w:pStyle w:val="CommentText"/>
      </w:pPr>
      <w:r>
        <w:rPr>
          <w:b/>
        </w:rPr>
        <w:t>[Comments]</w:t>
      </w:r>
      <w:r>
        <w:t>:</w:t>
      </w:r>
    </w:p>
  </w:comment>
  <w:comment w:id="2885" w:author="(Huawei) GuoYinghao" w:date="2022-04-10T23:18:00Z" w:initials="H">
    <w:p w14:paraId="7BDCB3B3" w14:textId="77777777" w:rsidR="00944D7E" w:rsidRDefault="008D594D">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944D7E" w:rsidRDefault="008D594D">
      <w:r>
        <w:rPr>
          <w:b/>
        </w:rPr>
        <w:t>[Description]</w:t>
      </w:r>
      <w:r>
        <w:t>: One important clarification in the R1 LS on RRC parameters is missing.</w:t>
      </w:r>
    </w:p>
    <w:p w14:paraId="1C29FF65" w14:textId="77777777" w:rsidR="00944D7E" w:rsidRDefault="008D594D">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944D7E" w:rsidRDefault="008D594D">
      <w:pPr>
        <w:pStyle w:val="CommentText"/>
      </w:pPr>
      <w:r>
        <w:rPr>
          <w:b/>
        </w:rPr>
        <w:t>[Comments]</w:t>
      </w:r>
      <w:r>
        <w:t>:</w:t>
      </w:r>
    </w:p>
    <w:p w14:paraId="769D47DE" w14:textId="77777777" w:rsidR="00944D7E" w:rsidRDefault="00944D7E">
      <w:pPr>
        <w:pStyle w:val="CommentText"/>
      </w:pPr>
    </w:p>
  </w:comment>
  <w:comment w:id="2886" w:author="CATT (Erlin)" w:date="2022-04-12T01:49:00Z" w:initials="C">
    <w:p w14:paraId="0ADAF6C1"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944D7E" w:rsidRDefault="008D594D">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w:t>
      </w:r>
      <w:r>
        <w:rPr>
          <w:rFonts w:hint="eastAsia"/>
          <w:lang w:eastAsia="zh-CN"/>
        </w:rPr>
        <w:t>ntrol configuration.</w:t>
      </w:r>
    </w:p>
    <w:p w14:paraId="5E095FAA" w14:textId="77777777" w:rsidR="00944D7E" w:rsidRDefault="008D594D">
      <w:pPr>
        <w:pStyle w:val="CommentText"/>
        <w:rPr>
          <w:rFonts w:eastAsiaTheme="minorEastAsia"/>
          <w:lang w:eastAsia="zh-CN"/>
        </w:rPr>
      </w:pPr>
      <w:r>
        <w:rPr>
          <w:b/>
        </w:rPr>
        <w:t>[Proposed Change]</w:t>
      </w:r>
      <w:r>
        <w:t xml:space="preserve">: </w:t>
      </w:r>
    </w:p>
    <w:p w14:paraId="28A7E6EF" w14:textId="77777777" w:rsidR="00944D7E" w:rsidRDefault="008D594D">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944D7E" w:rsidRDefault="00944D7E">
      <w:pPr>
        <w:pStyle w:val="CommentText"/>
        <w:rPr>
          <w:rFonts w:eastAsiaTheme="minorEastAsia"/>
          <w:lang w:eastAsia="zh-CN"/>
        </w:rPr>
      </w:pPr>
    </w:p>
    <w:p w14:paraId="2C282C2B" w14:textId="77777777" w:rsidR="00944D7E" w:rsidRDefault="008D594D">
      <w:pPr>
        <w:pStyle w:val="CommentText"/>
      </w:pPr>
      <w:r>
        <w:rPr>
          <w:b/>
        </w:rPr>
        <w:t>[Comments]</w:t>
      </w:r>
      <w:r>
        <w:t xml:space="preserve">:  </w:t>
      </w:r>
    </w:p>
    <w:p w14:paraId="1C3340CB" w14:textId="77777777" w:rsidR="00944D7E" w:rsidRDefault="008D594D">
      <w:pPr>
        <w:pStyle w:val="CommentText"/>
      </w:pPr>
      <w:r>
        <w:t xml:space="preserve">Ericsson(Helka-Liina): </w:t>
      </w:r>
      <w:r>
        <w:rPr>
          <w:i/>
          <w:iCs/>
        </w:rPr>
        <w:t>In CR draft</w:t>
      </w:r>
    </w:p>
    <w:p w14:paraId="7549770C" w14:textId="77777777" w:rsidR="00944D7E" w:rsidRDefault="00944D7E">
      <w:pPr>
        <w:pStyle w:val="CommentText"/>
      </w:pPr>
    </w:p>
  </w:comment>
  <w:comment w:id="2887" w:author="Ericsson (Tony)" w:date="2022-04-09T04:04:00Z" w:initials="E">
    <w:p w14:paraId="1E68F641" w14:textId="77777777" w:rsidR="00944D7E" w:rsidRDefault="008D594D">
      <w:pPr>
        <w:pStyle w:val="CommentText"/>
      </w:pPr>
      <w:r>
        <w:rPr>
          <w:rStyle w:val="CommentReference"/>
        </w:rPr>
        <w:annotationRef/>
      </w:r>
      <w:r>
        <w:rPr>
          <w:b/>
        </w:rPr>
        <w:t>[RIL]</w:t>
      </w:r>
      <w:r>
        <w:t xml:space="preserve">: E106 </w:t>
      </w:r>
      <w:r>
        <w:rPr>
          <w:b/>
        </w:rPr>
        <w:t>[Delegate]</w:t>
      </w:r>
      <w:r>
        <w:t>: Ericsson (Ton</w:t>
      </w:r>
      <w:r>
        <w:t xml:space="preserve">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944D7E" w:rsidRDefault="008D594D">
      <w:pPr>
        <w:pStyle w:val="CommentText"/>
      </w:pPr>
      <w:r>
        <w:rPr>
          <w:b/>
        </w:rPr>
        <w:t>[Description]</w:t>
      </w:r>
      <w:r>
        <w:t>: This field condition is different from the “legacy” one. In order to not create confusion, would be good to rename “LCH-SetupOnly” and “LCH-Setup”.</w:t>
      </w:r>
    </w:p>
    <w:p w14:paraId="33C74032" w14:textId="77777777" w:rsidR="00944D7E" w:rsidRDefault="008D594D">
      <w:pPr>
        <w:pStyle w:val="CommentText"/>
      </w:pPr>
      <w:r>
        <w:rPr>
          <w:b/>
        </w:rPr>
        <w:t>[Proposed Change]</w:t>
      </w:r>
      <w:r>
        <w:t>: Rename for field condition as follow:</w:t>
      </w:r>
    </w:p>
    <w:p w14:paraId="7DF68292" w14:textId="77777777" w:rsidR="00944D7E" w:rsidRDefault="008D594D">
      <w:pPr>
        <w:pStyle w:val="CommentText"/>
      </w:pPr>
      <w:r>
        <w:t xml:space="preserve">LCH-SetupOnly </w:t>
      </w:r>
      <w:r>
        <w:sym w:font="Wingdings" w:char="F0E0"/>
      </w:r>
      <w:r>
        <w:t xml:space="preserve"> LCH-RelaySetupOnly</w:t>
      </w:r>
    </w:p>
    <w:p w14:paraId="74FC1505" w14:textId="77777777" w:rsidR="00944D7E" w:rsidRDefault="008D594D">
      <w:pPr>
        <w:pStyle w:val="CommentText"/>
      </w:pPr>
      <w:r>
        <w:t xml:space="preserve">LCH-Setup </w:t>
      </w:r>
      <w:r>
        <w:sym w:font="Wingdings" w:char="F0E0"/>
      </w:r>
      <w:r>
        <w:t xml:space="preserve"> LCH-RelayOnly</w:t>
      </w:r>
    </w:p>
    <w:p w14:paraId="05BF55EF" w14:textId="77777777" w:rsidR="00944D7E" w:rsidRDefault="008D594D">
      <w:pPr>
        <w:pStyle w:val="CommentText"/>
      </w:pPr>
      <w:r>
        <w:rPr>
          <w:b/>
        </w:rPr>
        <w:t>[Comments]</w:t>
      </w:r>
      <w:r>
        <w:t xml:space="preserve">: </w:t>
      </w:r>
    </w:p>
    <w:p w14:paraId="185061B5" w14:textId="77777777" w:rsidR="00944D7E" w:rsidRDefault="00944D7E">
      <w:pPr>
        <w:pStyle w:val="CommentText"/>
      </w:pPr>
    </w:p>
  </w:comment>
  <w:comment w:id="2888" w:author="ZTE (Tao)" w:date="2022-04-11T22:46:00Z" w:initials="ZTE">
    <w:p w14:paraId="5EC112DA"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944D7E" w:rsidRDefault="008D594D">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According to 38.473, there are only 32 Uu RLC channels. And the Uu RLC channel ID is allocated by CU, which is delivered to DU for RLC configuration. It is not necessary to use 16 bit string in Uu RLC channel confi</w:t>
      </w:r>
      <w:r>
        <w:rPr>
          <w:rFonts w:ascii="Arial" w:eastAsia="SimSun" w:hAnsi="Arial" w:cs="Arial"/>
          <w:sz w:val="18"/>
          <w:szCs w:val="18"/>
          <w:lang w:val="en-US" w:eastAsia="zh-CN"/>
        </w:rPr>
        <w:t xml:space="preserve">guration. </w:t>
      </w:r>
    </w:p>
    <w:p w14:paraId="1B0B546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944D7E" w:rsidRDefault="008D594D">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944D7E" w:rsidRDefault="00944D7E">
      <w:pPr>
        <w:pStyle w:val="CommentText"/>
      </w:pPr>
    </w:p>
  </w:comment>
  <w:comment w:id="2889" w:author="(Huawei) GuoYinghao" w:date="2022-04-11T00:09:00Z" w:initials="H">
    <w:p w14:paraId="105AD36B" w14:textId="77777777" w:rsidR="00944D7E" w:rsidRDefault="008D594D">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944D7E" w:rsidRDefault="008D594D">
      <w:pPr>
        <w:pStyle w:val="CommentText"/>
      </w:pPr>
      <w:r>
        <w:rPr>
          <w:b/>
        </w:rPr>
        <w:t>[Description]</w:t>
      </w:r>
      <w:r>
        <w:t xml:space="preserve">: The maximum number is 32, </w:t>
      </w:r>
      <w:r>
        <w:t>should be 5 bits.</w:t>
      </w:r>
    </w:p>
    <w:p w14:paraId="095E2C75" w14:textId="77777777" w:rsidR="00944D7E" w:rsidRDefault="008D594D">
      <w:pPr>
        <w:pStyle w:val="CommentText"/>
      </w:pPr>
      <w:r>
        <w:rPr>
          <w:b/>
        </w:rPr>
        <w:t>[Proposed Change]</w:t>
      </w:r>
      <w:r>
        <w:t xml:space="preserve">: </w:t>
      </w:r>
    </w:p>
    <w:p w14:paraId="7CDC3E1F" w14:textId="77777777" w:rsidR="00944D7E" w:rsidRDefault="008D594D">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944D7E" w:rsidRDefault="008D594D">
      <w:pPr>
        <w:pStyle w:val="CommentText"/>
      </w:pPr>
      <w:r>
        <w:rPr>
          <w:b/>
        </w:rPr>
        <w:t>[Comments]</w:t>
      </w:r>
      <w:r>
        <w:t>:</w:t>
      </w:r>
    </w:p>
  </w:comment>
  <w:comment w:id="2890" w:author="OPPO (Qianxi)" w:date="2022-04-01T19:26:00Z" w:initials="QL">
    <w:p w14:paraId="71E3BAFB"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944D7E" w:rsidRDefault="008D594D">
      <w:pPr>
        <w:pStyle w:val="CommentText"/>
      </w:pPr>
      <w:r>
        <w:rPr>
          <w:b/>
        </w:rPr>
        <w:t>[Description]</w:t>
      </w:r>
      <w:r>
        <w:t>: considering maxUu-Rela</w:t>
      </w:r>
      <w:r>
        <w:t>y-RLC-ChannelID-r17 = 32, there is no need for 16-bit length ID indexing, i.e., 5-bit is enough</w:t>
      </w:r>
    </w:p>
    <w:p w14:paraId="4F08FC06" w14:textId="77777777" w:rsidR="00944D7E" w:rsidRDefault="008D594D">
      <w:pPr>
        <w:pStyle w:val="CommentText"/>
      </w:pPr>
      <w:r>
        <w:rPr>
          <w:b/>
        </w:rPr>
        <w:t>[Proposed Change]</w:t>
      </w:r>
      <w:r>
        <w:t>: change 16 to 5, or change the definition to integer from 1 to 32</w:t>
      </w:r>
    </w:p>
    <w:p w14:paraId="26B94A72" w14:textId="77777777" w:rsidR="00944D7E" w:rsidRDefault="008D594D">
      <w:pPr>
        <w:pStyle w:val="CommentText"/>
      </w:pPr>
      <w:r>
        <w:rPr>
          <w:b/>
        </w:rPr>
        <w:t>[Comments]</w:t>
      </w:r>
      <w:r>
        <w:t xml:space="preserve">: </w:t>
      </w:r>
    </w:p>
    <w:p w14:paraId="2D69D035" w14:textId="77777777" w:rsidR="00944D7E" w:rsidRDefault="00944D7E">
      <w:pPr>
        <w:pStyle w:val="CommentText"/>
      </w:pPr>
    </w:p>
  </w:comment>
  <w:comment w:id="3043" w:author="Lenovo (Hyung-Nam)" w:date="2022-04-11T08:21:00Z" w:initials="B">
    <w:p w14:paraId="4F653E18" w14:textId="77777777" w:rsidR="00944D7E" w:rsidRDefault="008D594D">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944D7E" w:rsidRDefault="008D594D">
      <w:pPr>
        <w:pStyle w:val="CommentText"/>
      </w:pPr>
      <w:r>
        <w:rPr>
          <w:b/>
        </w:rPr>
        <w:t>[Description]</w:t>
      </w:r>
      <w:r>
        <w:t xml:space="preserve">: Instead of this flag a simpler approach is to define two parallel lists on parent level for pause and resume. With this approach optionality bits can be saved as well as the setting </w:t>
      </w:r>
      <w:r>
        <w:t>of the mandatory present field transmissionOfSessionStartStop for pause/resume.</w:t>
      </w:r>
    </w:p>
    <w:p w14:paraId="3B1FB708" w14:textId="77777777" w:rsidR="00944D7E" w:rsidRDefault="008D594D">
      <w:pPr>
        <w:pStyle w:val="CommentText"/>
      </w:pPr>
      <w:r>
        <w:rPr>
          <w:b/>
        </w:rPr>
        <w:t>[Proposed Change]</w:t>
      </w:r>
      <w:r>
        <w:t>: Remove field pauseReporting from IE MeasConfigAppLayer-r17 and introduce the following lists in IE AppLayerMeasConfig-r17:</w:t>
      </w:r>
    </w:p>
    <w:p w14:paraId="4ABD84BF" w14:textId="77777777" w:rsidR="00944D7E" w:rsidRDefault="008D594D">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944D7E" w:rsidRDefault="008D594D">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w:t>
      </w:r>
      <w:r>
        <w:rPr>
          <w:rFonts w:ascii="Courier New" w:hAnsi="Courier New"/>
          <w:noProof/>
          <w:sz w:val="16"/>
          <w:lang w:eastAsia="zh-CN"/>
        </w:rPr>
        <w:t>eed N</w:t>
      </w:r>
    </w:p>
    <w:p w14:paraId="395C9936" w14:textId="77777777" w:rsidR="00944D7E" w:rsidRDefault="008D594D">
      <w:pPr>
        <w:pStyle w:val="CommentText"/>
      </w:pPr>
      <w:r>
        <w:rPr>
          <w:b/>
        </w:rPr>
        <w:t>[Comments]</w:t>
      </w:r>
      <w:r>
        <w:t xml:space="preserve">: </w:t>
      </w:r>
    </w:p>
    <w:p w14:paraId="306E9239" w14:textId="77777777" w:rsidR="00944D7E" w:rsidRDefault="00944D7E">
      <w:pPr>
        <w:pStyle w:val="CommentText"/>
      </w:pPr>
    </w:p>
  </w:comment>
  <w:comment w:id="3044" w:author="Huawei (David)" w:date="2022-04-21T05:30:00Z" w:initials="HW">
    <w:p w14:paraId="1CEC53E0"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944D7E" w:rsidRDefault="008D594D">
      <w:pPr>
        <w:pStyle w:val="CommentText"/>
      </w:pPr>
      <w:r>
        <w:rPr>
          <w:b/>
        </w:rPr>
        <w:t>[Description]</w:t>
      </w:r>
      <w:r>
        <w:t xml:space="preserve">: </w:t>
      </w:r>
      <w:r>
        <w:rPr>
          <w:b/>
        </w:rPr>
        <w:t>]</w:t>
      </w:r>
      <w:r>
        <w:t>: Since this parameter is mandatory, it has to be sent whenever the QoE confi</w:t>
      </w:r>
      <w:r>
        <w:t>guration is modified. This results in the UE forwarding it to app layer, even though the value has not changed.</w:t>
      </w:r>
    </w:p>
    <w:p w14:paraId="759D73B7" w14:textId="77777777" w:rsidR="00944D7E" w:rsidRDefault="008D594D">
      <w:pPr>
        <w:pStyle w:val="CommentText"/>
      </w:pPr>
      <w:r>
        <w:rPr>
          <w:b/>
        </w:rPr>
        <w:t>[Proposed Change]</w:t>
      </w:r>
      <w:r>
        <w:t>: Make this parameter optional with NEED M.</w:t>
      </w:r>
    </w:p>
    <w:p w14:paraId="346D3C27" w14:textId="77777777" w:rsidR="00944D7E" w:rsidRDefault="008D594D">
      <w:pPr>
        <w:pStyle w:val="CommentText"/>
      </w:pPr>
      <w:r>
        <w:rPr>
          <w:b/>
        </w:rPr>
        <w:t>[Comments]</w:t>
      </w:r>
      <w:r>
        <w:t xml:space="preserve">: </w:t>
      </w:r>
    </w:p>
    <w:p w14:paraId="5DA963A1" w14:textId="77777777" w:rsidR="00944D7E" w:rsidRDefault="00944D7E">
      <w:pPr>
        <w:pStyle w:val="CommentText"/>
      </w:pPr>
    </w:p>
  </w:comment>
  <w:comment w:id="3045" w:author="Huawei (David)" w:date="2022-04-11T00:01:00Z" w:initials="HW">
    <w:p w14:paraId="466011E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944D7E" w:rsidRDefault="008D594D">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w:t>
      </w:r>
      <w:r>
        <w:t xml:space="preserve"> to DASH and VR services which is not captured currently.</w:t>
      </w:r>
    </w:p>
    <w:p w14:paraId="7FA5FA43" w14:textId="77777777" w:rsidR="00944D7E" w:rsidRDefault="008D594D">
      <w:pPr>
        <w:pStyle w:val="CommentText"/>
      </w:pPr>
      <w:r>
        <w:rPr>
          <w:b/>
        </w:rPr>
        <w:t>[Proposed Change]</w:t>
      </w:r>
      <w:r>
        <w:t xml:space="preserve">: </w:t>
      </w:r>
    </w:p>
    <w:p w14:paraId="1D7EDA72" w14:textId="77777777" w:rsidR="00944D7E" w:rsidRDefault="008D594D">
      <w:pPr>
        <w:pStyle w:val="CommentText"/>
        <w:numPr>
          <w:ilvl w:val="0"/>
          <w:numId w:val="21"/>
        </w:numPr>
      </w:pPr>
      <w:r>
        <w:t xml:space="preserve">add a field description for ran-VisibleParameters-r17 as follows: </w:t>
      </w:r>
    </w:p>
    <w:p w14:paraId="268F15DE" w14:textId="77777777" w:rsidR="00944D7E" w:rsidRDefault="008D594D">
      <w:pPr>
        <w:pStyle w:val="CommentText"/>
        <w:rPr>
          <w:color w:val="FF0000"/>
          <w:u w:val="single"/>
        </w:rPr>
      </w:pPr>
      <w:r>
        <w:rPr>
          <w:color w:val="FF0000"/>
          <w:u w:val="single"/>
        </w:rPr>
        <w:t>ran-VisibleParameters-r17</w:t>
      </w:r>
    </w:p>
    <w:p w14:paraId="5A469FF1" w14:textId="77777777" w:rsidR="00944D7E" w:rsidRDefault="008D594D">
      <w:pPr>
        <w:pStyle w:val="CommentText"/>
        <w:rPr>
          <w:color w:val="FF0000"/>
          <w:u w:val="single"/>
        </w:rPr>
      </w:pPr>
      <w:r>
        <w:rPr>
          <w:color w:val="FF0000"/>
          <w:u w:val="single"/>
        </w:rPr>
        <w:t xml:space="preserve">Indicates whether RAN visible application layer measurements shall be </w:t>
      </w:r>
      <w:r>
        <w:rPr>
          <w:color w:val="FF0000"/>
          <w:u w:val="single"/>
        </w:rPr>
        <w:t>reported or not.</w:t>
      </w:r>
    </w:p>
    <w:p w14:paraId="6272C687" w14:textId="77777777" w:rsidR="00944D7E" w:rsidRDefault="008D594D">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944D7E" w:rsidRDefault="008D594D">
      <w:pPr>
        <w:pStyle w:val="CommentText"/>
        <w:numPr>
          <w:ilvl w:val="0"/>
          <w:numId w:val="21"/>
        </w:numPr>
      </w:pPr>
      <w:r>
        <w:t>Add conditional presence for ran-VisibleParameters-r17: “C</w:t>
      </w:r>
      <w:r>
        <w:t>ond serviceType” with the following description:</w:t>
      </w:r>
    </w:p>
    <w:p w14:paraId="22AFBBAE" w14:textId="77777777" w:rsidR="00944D7E" w:rsidRDefault="008D594D">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77777777" w:rsidR="00944D7E" w:rsidRDefault="008D594D">
      <w:pPr>
        <w:pStyle w:val="CommentText"/>
      </w:pPr>
      <w:r>
        <w:rPr>
          <w:b/>
        </w:rPr>
        <w:t>[Comments]</w:t>
      </w:r>
      <w:r>
        <w:t xml:space="preserve">: </w:t>
      </w:r>
    </w:p>
    <w:p w14:paraId="3945001E" w14:textId="77777777" w:rsidR="00944D7E" w:rsidRDefault="00944D7E">
      <w:pPr>
        <w:pStyle w:val="CommentText"/>
      </w:pPr>
    </w:p>
  </w:comment>
  <w:comment w:id="3046" w:author="Lenovo (Hyung-Nam)" w:date="2022-04-11T08:24:00Z" w:initials="B">
    <w:p w14:paraId="27224A6E" w14:textId="77777777" w:rsidR="00944D7E" w:rsidRDefault="008D594D">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944D7E" w:rsidRDefault="008D594D">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944D7E" w:rsidRDefault="008D594D">
      <w:pPr>
        <w:pStyle w:val="CommentText"/>
      </w:pPr>
      <w:r>
        <w:t>measConfigAppLayerId-r17.</w:t>
      </w:r>
    </w:p>
    <w:p w14:paraId="7903C88F" w14:textId="77777777" w:rsidR="00944D7E" w:rsidRDefault="008D594D">
      <w:pPr>
        <w:pStyle w:val="CommentText"/>
      </w:pPr>
      <w:r>
        <w:rPr>
          <w:b/>
        </w:rPr>
        <w:t>[Proposed Change]</w:t>
      </w:r>
      <w:r>
        <w:t>: Intr</w:t>
      </w:r>
      <w:r>
        <w:t>oduce separate ID for RVQoE configurations in IE RAN-VisibleParameters-r17.</w:t>
      </w:r>
    </w:p>
    <w:p w14:paraId="21321C86" w14:textId="77777777" w:rsidR="00944D7E" w:rsidRDefault="008D594D">
      <w:pPr>
        <w:pStyle w:val="CommentText"/>
      </w:pPr>
      <w:r>
        <w:rPr>
          <w:b/>
        </w:rPr>
        <w:t>[Comments]</w:t>
      </w:r>
      <w:r>
        <w:t xml:space="preserve">: </w:t>
      </w:r>
    </w:p>
    <w:p w14:paraId="1A7CFCDA" w14:textId="77777777" w:rsidR="00944D7E" w:rsidRDefault="00944D7E">
      <w:pPr>
        <w:pStyle w:val="CommentText"/>
      </w:pPr>
    </w:p>
  </w:comment>
  <w:comment w:id="3047" w:author="Huawei (David)" w:date="2022-04-11T00:03:00Z" w:initials="HW">
    <w:p w14:paraId="47FCE53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944D7E" w:rsidRDefault="008D594D">
      <w:pPr>
        <w:pStyle w:val="CommentText"/>
        <w:rPr>
          <w:noProof/>
        </w:rPr>
      </w:pPr>
      <w:r>
        <w:rPr>
          <w:b/>
        </w:rPr>
        <w:t>[Description]</w:t>
      </w:r>
      <w:r>
        <w:t xml:space="preserve">: </w:t>
      </w:r>
      <w:r>
        <w:rPr>
          <w:noProof/>
        </w:rPr>
        <w:t>some text i</w:t>
      </w:r>
      <w:r>
        <w:rPr>
          <w:noProof/>
        </w:rPr>
        <w:t>s not aligned with UE capability definitions</w:t>
      </w:r>
    </w:p>
    <w:p w14:paraId="14E997E8" w14:textId="77777777" w:rsidR="00944D7E" w:rsidRDefault="008D594D">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944D7E" w:rsidRDefault="008D594D">
      <w:pPr>
        <w:pStyle w:val="CommentText"/>
      </w:pPr>
      <w:r>
        <w:t>rrc-SegAllowed</w:t>
      </w:r>
    </w:p>
    <w:p w14:paraId="0FDDAF30" w14:textId="77777777" w:rsidR="00944D7E" w:rsidRDefault="008D594D">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w:t>
      </w:r>
      <w:r>
        <w:rPr>
          <w:noProof/>
          <w:color w:val="FF0000"/>
          <w:u w:val="single"/>
        </w:rPr>
        <w:t>ssage in UL</w:t>
      </w:r>
      <w:r>
        <w:t>.</w:t>
      </w:r>
    </w:p>
    <w:p w14:paraId="46967212" w14:textId="77777777" w:rsidR="00944D7E" w:rsidRDefault="008D594D">
      <w:pPr>
        <w:pStyle w:val="CommentText"/>
      </w:pPr>
      <w:r>
        <w:rPr>
          <w:b/>
        </w:rPr>
        <w:t>[Comments]</w:t>
      </w:r>
      <w:r>
        <w:t xml:space="preserve">: </w:t>
      </w:r>
    </w:p>
    <w:p w14:paraId="14A2E7C5" w14:textId="77777777" w:rsidR="00944D7E" w:rsidRDefault="00944D7E">
      <w:pPr>
        <w:pStyle w:val="CommentText"/>
      </w:pPr>
    </w:p>
  </w:comment>
  <w:comment w:id="3085" w:author="Nokia (Gosia Tomala)" w:date="2022-04-14T05:34:00Z" w:initials="Nokia">
    <w:p w14:paraId="48A23221" w14:textId="77777777" w:rsidR="00944D7E" w:rsidRDefault="008D594D">
      <w:pPr>
        <w:pStyle w:val="CommentText"/>
      </w:pPr>
      <w:r>
        <w:rPr>
          <w:rStyle w:val="CommentReference"/>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944D7E" w:rsidRDefault="008D594D">
      <w:pPr>
        <w:pStyle w:val="CommentText"/>
      </w:pPr>
      <w:r>
        <w:rPr>
          <w:b/>
        </w:rPr>
        <w:t>[Description]</w:t>
      </w:r>
      <w:r>
        <w:t>: SHR configuration by source and target</w:t>
      </w:r>
    </w:p>
    <w:p w14:paraId="28A9BBF5" w14:textId="77777777" w:rsidR="00944D7E" w:rsidRDefault="008D594D">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944D7E" w:rsidRDefault="008D594D">
      <w:pPr>
        <w:pStyle w:val="B1"/>
        <w:ind w:left="993" w:hanging="142"/>
      </w:pPr>
      <w:r>
        <w:t>Apply encoding that distinguish target vs source</w:t>
      </w:r>
      <w:r>
        <w:t xml:space="preserve"> config. E.g. similar to legacy CHOcommand. </w:t>
      </w:r>
    </w:p>
    <w:p w14:paraId="1632520D" w14:textId="77777777" w:rsidR="00944D7E" w:rsidRDefault="008D594D">
      <w:pPr>
        <w:pStyle w:val="PL"/>
        <w:ind w:left="993" w:hanging="142"/>
        <w:rPr>
          <w:rFonts w:cs="Courier New"/>
        </w:rPr>
      </w:pPr>
      <w:r>
        <w:rPr>
          <w:color w:val="000000"/>
        </w:rPr>
        <w:t>SuccessHO-Config-r17                        SEQUENCE {</w:t>
      </w:r>
    </w:p>
    <w:p w14:paraId="2382899A" w14:textId="77777777" w:rsidR="00944D7E" w:rsidRDefault="008D594D">
      <w:pPr>
        <w:pStyle w:val="PL"/>
        <w:ind w:left="993" w:hanging="142"/>
      </w:pPr>
      <w:r>
        <w:rPr>
          <w:color w:val="000000"/>
        </w:rPr>
        <w:t>    SHR-Config-Source                  SHR-Config-Source-r17,</w:t>
      </w:r>
    </w:p>
    <w:p w14:paraId="61E59A5B" w14:textId="77777777" w:rsidR="00944D7E" w:rsidRDefault="008D594D">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944D7E" w:rsidRDefault="008D594D">
      <w:pPr>
        <w:pStyle w:val="PL"/>
        <w:ind w:left="993" w:hanging="142"/>
      </w:pPr>
      <w:r>
        <w:rPr>
          <w:color w:val="000000"/>
        </w:rPr>
        <w:t>    ..</w:t>
      </w:r>
      <w:r>
        <w:rPr>
          <w:color w:val="000000"/>
        </w:rPr>
        <w:t>.</w:t>
      </w:r>
    </w:p>
    <w:p w14:paraId="2B787956" w14:textId="77777777" w:rsidR="00944D7E" w:rsidRDefault="008D594D">
      <w:pPr>
        <w:pStyle w:val="PL"/>
        <w:ind w:left="993" w:hanging="142"/>
      </w:pPr>
      <w:r>
        <w:rPr>
          <w:color w:val="000000"/>
        </w:rPr>
        <w:t>}</w:t>
      </w:r>
    </w:p>
    <w:p w14:paraId="47D39F6D" w14:textId="77777777" w:rsidR="00944D7E" w:rsidRDefault="008D594D">
      <w:pPr>
        <w:pStyle w:val="PL"/>
        <w:ind w:left="993" w:hanging="142"/>
        <w:rPr>
          <w:rFonts w:cs="Courier New"/>
        </w:rPr>
      </w:pPr>
      <w:r>
        <w:rPr>
          <w:color w:val="000000"/>
        </w:rPr>
        <w:t>SHR-ConfigFromTarget-r17                        SEQUENCE {</w:t>
      </w:r>
    </w:p>
    <w:p w14:paraId="1C97E181" w14:textId="77777777" w:rsidR="00944D7E" w:rsidRDefault="008D594D">
      <w:pPr>
        <w:pStyle w:val="PL"/>
        <w:ind w:left="993" w:hanging="142"/>
      </w:pPr>
      <w:r>
        <w:rPr>
          <w:color w:val="000000"/>
        </w:rPr>
        <w:t xml:space="preserve">    thresholdPercentageT304                              ENUMERATED {p40, p60, p80, spare5, spare4, spare3, spare2, spare1}  OPTIONAL, --Need M </w:t>
      </w:r>
    </w:p>
    <w:p w14:paraId="09B2E197" w14:textId="77777777" w:rsidR="00944D7E" w:rsidRDefault="008D594D">
      <w:pPr>
        <w:pStyle w:val="PL"/>
        <w:ind w:left="993" w:hanging="142"/>
      </w:pPr>
      <w:r>
        <w:rPr>
          <w:color w:val="000000"/>
        </w:rPr>
        <w:t>ENUMERATED {p40, p60, p80, spare5, spare4, spare</w:t>
      </w:r>
      <w:r>
        <w:rPr>
          <w:color w:val="000000"/>
        </w:rPr>
        <w:t>3, spare2, spare1}                OPTIONAL, --Need M</w:t>
      </w:r>
    </w:p>
    <w:p w14:paraId="2E851B86" w14:textId="77777777" w:rsidR="00944D7E" w:rsidRDefault="008D594D">
      <w:pPr>
        <w:pStyle w:val="PL"/>
        <w:ind w:left="993" w:hanging="142"/>
      </w:pPr>
      <w:r>
        <w:rPr>
          <w:color w:val="000000"/>
        </w:rPr>
        <w:t>    ...</w:t>
      </w:r>
    </w:p>
    <w:p w14:paraId="437DA9F6" w14:textId="77777777" w:rsidR="00944D7E" w:rsidRDefault="008D594D">
      <w:pPr>
        <w:pStyle w:val="PL"/>
        <w:ind w:left="993" w:hanging="142"/>
      </w:pPr>
      <w:r>
        <w:rPr>
          <w:color w:val="000000"/>
        </w:rPr>
        <w:t>}</w:t>
      </w:r>
    </w:p>
    <w:p w14:paraId="46EE2ABE" w14:textId="77777777" w:rsidR="00944D7E" w:rsidRDefault="00944D7E">
      <w:pPr>
        <w:pStyle w:val="B1"/>
        <w:ind w:left="993" w:hanging="142"/>
      </w:pPr>
    </w:p>
    <w:p w14:paraId="39EA95D6" w14:textId="77777777" w:rsidR="00944D7E" w:rsidRDefault="00944D7E">
      <w:pPr>
        <w:pStyle w:val="CommentText"/>
      </w:pPr>
    </w:p>
    <w:p w14:paraId="77831246" w14:textId="77777777" w:rsidR="00944D7E" w:rsidRDefault="008D594D">
      <w:pPr>
        <w:pStyle w:val="CommentText"/>
      </w:pPr>
      <w:r>
        <w:rPr>
          <w:b/>
        </w:rPr>
        <w:t>[Comments]</w:t>
      </w:r>
      <w:r>
        <w:t xml:space="preserve">: </w:t>
      </w:r>
    </w:p>
    <w:p w14:paraId="7A60F7F8" w14:textId="77777777" w:rsidR="00944D7E" w:rsidRDefault="00944D7E">
      <w:pPr>
        <w:pStyle w:val="CommentText"/>
      </w:pPr>
    </w:p>
  </w:comment>
  <w:comment w:id="3086" w:author="Intel (Sudeep)" w:date="2022-04-11T10:04:00Z" w:initials="I">
    <w:p w14:paraId="7515DEB3" w14:textId="77777777" w:rsidR="00944D7E" w:rsidRDefault="008D594D">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944D7E" w:rsidRDefault="008D594D">
      <w:pPr>
        <w:pStyle w:val="CommentText"/>
      </w:pPr>
      <w:r>
        <w:rPr>
          <w:b/>
        </w:rPr>
        <w:t>[Description]</w:t>
      </w:r>
      <w:r>
        <w:t xml:space="preserve">: These are small fields and better to </w:t>
      </w:r>
      <w:r>
        <w:t>use Need R – that allows the release of the individual fields.</w:t>
      </w:r>
    </w:p>
    <w:p w14:paraId="15D12B1E" w14:textId="77777777" w:rsidR="00944D7E" w:rsidRDefault="008D594D">
      <w:pPr>
        <w:pStyle w:val="CommentText"/>
      </w:pPr>
      <w:r>
        <w:rPr>
          <w:b/>
        </w:rPr>
        <w:t>[Proposed Change]</w:t>
      </w:r>
      <w:r>
        <w:t>: Use Need R for all the 4 fields</w:t>
      </w:r>
    </w:p>
    <w:p w14:paraId="146FCE01" w14:textId="77777777" w:rsidR="00944D7E" w:rsidRDefault="008D594D">
      <w:pPr>
        <w:pStyle w:val="CommentText"/>
      </w:pPr>
      <w:r>
        <w:rPr>
          <w:b/>
        </w:rPr>
        <w:t>[Comments]</w:t>
      </w:r>
      <w:r>
        <w:t xml:space="preserve">: </w:t>
      </w:r>
    </w:p>
    <w:p w14:paraId="203EC75E" w14:textId="77777777" w:rsidR="00944D7E" w:rsidRDefault="00944D7E">
      <w:pPr>
        <w:pStyle w:val="CommentText"/>
      </w:pPr>
    </w:p>
  </w:comment>
  <w:comment w:id="3087" w:author="Huawei (David)" w:date="2022-04-15T01:08:00Z" w:initials="HW">
    <w:p w14:paraId="2373342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w:t>
      </w:r>
      <w:r>
        <w:rPr>
          <w:b/>
          <w:color w:val="FF0000"/>
        </w:rPr>
        <w:t>nclusion]</w:t>
      </w:r>
      <w:r>
        <w:rPr>
          <w:color w:val="FF0000"/>
        </w:rPr>
        <w:t>: v084</w:t>
      </w:r>
    </w:p>
    <w:p w14:paraId="15A5395B" w14:textId="77777777" w:rsidR="00944D7E" w:rsidRDefault="008D594D">
      <w:pPr>
        <w:pStyle w:val="CommentText"/>
      </w:pPr>
      <w:r>
        <w:rPr>
          <w:b/>
        </w:rPr>
        <w:t>[Description]</w:t>
      </w:r>
      <w:r>
        <w:t>: Missing words</w:t>
      </w:r>
    </w:p>
    <w:p w14:paraId="7E960277" w14:textId="77777777" w:rsidR="00944D7E" w:rsidRDefault="008D594D">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944D7E" w:rsidRDefault="008D594D">
      <w:pPr>
        <w:pStyle w:val="CommentText"/>
      </w:pPr>
      <w:r>
        <w:rPr>
          <w:b/>
        </w:rPr>
        <w:t>[Comments]</w:t>
      </w:r>
      <w:r>
        <w:t xml:space="preserve">: </w:t>
      </w:r>
    </w:p>
    <w:p w14:paraId="2916B3BF" w14:textId="77777777" w:rsidR="00944D7E" w:rsidRDefault="00944D7E">
      <w:pPr>
        <w:pStyle w:val="CommentText"/>
      </w:pPr>
    </w:p>
  </w:comment>
  <w:comment w:id="3098" w:author="Samsung" w:date="2022-04-10T23:58:00Z" w:initials="S">
    <w:p w14:paraId="66FA749C"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944D7E" w:rsidRDefault="008D594D">
      <w:pPr>
        <w:pStyle w:val="CommentText"/>
      </w:pPr>
      <w:r>
        <w:rPr>
          <w:b/>
        </w:rPr>
        <w:t>[Description]</w:t>
      </w:r>
      <w:r>
        <w:t>: change to ENUMERATE {true} for less bit consumption</w:t>
      </w:r>
    </w:p>
    <w:p w14:paraId="29D1EF5D" w14:textId="77777777" w:rsidR="00944D7E" w:rsidRDefault="008D594D">
      <w:pPr>
        <w:pStyle w:val="CommentText"/>
      </w:pPr>
      <w:r>
        <w:rPr>
          <w:b/>
        </w:rPr>
        <w:t>[Proposed Change]</w:t>
      </w:r>
      <w:r>
        <w:t>: Need not have BOOLEAN. Update</w:t>
      </w:r>
    </w:p>
    <w:p w14:paraId="75D87D4D" w14:textId="77777777" w:rsidR="00944D7E" w:rsidRDefault="008D594D">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944D7E" w:rsidRDefault="008D594D">
      <w:pPr>
        <w:pStyle w:val="CommentText"/>
      </w:pPr>
      <w:r>
        <w:rPr>
          <w:b/>
        </w:rPr>
        <w:t>[Comments]</w:t>
      </w:r>
      <w:r>
        <w:t xml:space="preserve">: </w:t>
      </w:r>
    </w:p>
    <w:p w14:paraId="34F0C034" w14:textId="77777777" w:rsidR="00944D7E" w:rsidRDefault="00944D7E">
      <w:pPr>
        <w:pStyle w:val="CommentText"/>
      </w:pPr>
    </w:p>
  </w:comment>
  <w:comment w:id="3103" w:author="Huawei (David)" w:date="2022-04-15T00:35:00Z" w:initials="HW">
    <w:p w14:paraId="130A55F9"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944D7E" w:rsidRDefault="008D594D">
      <w:pPr>
        <w:pStyle w:val="CommentText"/>
        <w:rPr>
          <w:rFonts w:eastAsia="DengXian"/>
          <w:lang w:eastAsia="zh-CN"/>
        </w:rPr>
      </w:pPr>
      <w:r>
        <w:rPr>
          <w:b/>
        </w:rPr>
        <w:t>[Description]</w:t>
      </w:r>
      <w:r>
        <w:t>: RAN2 agreed “11</w:t>
      </w:r>
      <w:r>
        <w:tab/>
        <w:t xml:space="preserve">The total number of PSCell (across all PCells) related information that should be stored by the UE in the </w:t>
      </w:r>
      <w:r>
        <w:t>MHI in 16.”, however, the current text may cause some confusions, e.g. the UE can store at most 16 PSCell info for each PCell.</w:t>
      </w:r>
    </w:p>
    <w:p w14:paraId="67B1363C" w14:textId="77777777" w:rsidR="00944D7E" w:rsidRDefault="008D594D">
      <w:pPr>
        <w:pStyle w:val="CommentText"/>
      </w:pPr>
      <w:r>
        <w:rPr>
          <w:b/>
        </w:rPr>
        <w:t>[Proposed Change]</w:t>
      </w:r>
      <w:r>
        <w:t xml:space="preserve">: </w:t>
      </w:r>
    </w:p>
    <w:p w14:paraId="147A934F" w14:textId="77777777" w:rsidR="00944D7E" w:rsidRDefault="008D594D">
      <w:pPr>
        <w:pStyle w:val="Heading4"/>
      </w:pPr>
      <w:r>
        <w:t>–</w:t>
      </w:r>
      <w:r>
        <w:tab/>
      </w:r>
      <w:r>
        <w:rPr>
          <w:i/>
        </w:rPr>
        <w:t>VisitedCellInfoList</w:t>
      </w:r>
    </w:p>
    <w:p w14:paraId="3D720CAD" w14:textId="77777777" w:rsidR="00944D7E" w:rsidRDefault="008D594D">
      <w:pPr>
        <w:pStyle w:val="CommentText"/>
      </w:pPr>
      <w:r>
        <w:t xml:space="preserve">The IE </w:t>
      </w:r>
      <w:r>
        <w:rPr>
          <w:i/>
        </w:rPr>
        <w:t xml:space="preserve">VisitedCellInfoList </w:t>
      </w:r>
      <w:r>
        <w:t>includes the mobility history information of maximum of 16 m</w:t>
      </w:r>
      <w:r>
        <w:t>ost recently visited primary cells or time spent in any cell selection state and/or camped on any cell state in NR or E-UTRA and, in case of Dual Connectivity, the mobility history information of maxPSCellHistory most recently visited primary secondary cel</w:t>
      </w:r>
      <w:r>
        <w:t xml:space="preserve">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944D7E" w:rsidRDefault="008D594D">
      <w:pPr>
        <w:pStyle w:val="CommentText"/>
      </w:pPr>
      <w:r>
        <w:rPr>
          <w:b/>
        </w:rPr>
        <w:t>[Comments]</w:t>
      </w:r>
      <w:r>
        <w:t xml:space="preserve">: </w:t>
      </w:r>
    </w:p>
    <w:p w14:paraId="1BDDF015" w14:textId="77777777" w:rsidR="00944D7E" w:rsidRDefault="00944D7E">
      <w:pPr>
        <w:pStyle w:val="CommentText"/>
      </w:pPr>
    </w:p>
  </w:comment>
  <w:comment w:id="3104" w:author="Ericsson (Marco)" w:date="2022-04-12T23:18:00Z" w:initials="Marco">
    <w:p w14:paraId="2C5013E5" w14:textId="77777777" w:rsidR="00944D7E" w:rsidRDefault="008D594D">
      <w:pPr>
        <w:pStyle w:val="CommentText"/>
      </w:pPr>
      <w:r>
        <w:rPr>
          <w:rStyle w:val="CommentReference"/>
        </w:rPr>
        <w:annotationRef/>
      </w:r>
      <w:r>
        <w:rPr>
          <w:b/>
        </w:rPr>
        <w:t>[RIL]</w:t>
      </w:r>
      <w:r>
        <w:t>: E</w:t>
      </w:r>
      <w:r>
        <w:t xml:space="preserv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944D7E" w:rsidRDefault="008D594D">
      <w:pPr>
        <w:pStyle w:val="CommentText"/>
      </w:pPr>
      <w:r>
        <w:rPr>
          <w:b/>
        </w:rPr>
        <w:t>[Description]</w:t>
      </w:r>
      <w:r>
        <w:t>: Related to E120. To avoid confusion with the visitedPSCellInfoList included in the VarMobilityHistoryReport-r17 (see solution to RI</w:t>
      </w:r>
      <w:r>
        <w:t>L E120), we need to define a new name for this PSCell list included in the nested structure.</w:t>
      </w:r>
    </w:p>
    <w:p w14:paraId="11253255" w14:textId="77777777" w:rsidR="00944D7E" w:rsidRDefault="008D594D">
      <w:pPr>
        <w:pStyle w:val="CommentText"/>
      </w:pPr>
      <w:r>
        <w:rPr>
          <w:b/>
        </w:rPr>
        <w:t>[Proposed Change]</w:t>
      </w:r>
      <w:r>
        <w:t>: Following changes in yellow are needed:</w:t>
      </w:r>
    </w:p>
    <w:p w14:paraId="5B089E53" w14:textId="77777777" w:rsidR="00944D7E" w:rsidRDefault="00944D7E">
      <w:pPr>
        <w:pStyle w:val="CommentText"/>
      </w:pPr>
    </w:p>
    <w:p w14:paraId="74AEBFE0" w14:textId="77777777" w:rsidR="00944D7E" w:rsidRDefault="008D594D">
      <w:pPr>
        <w:pStyle w:val="PL"/>
      </w:pPr>
      <w:r>
        <w:t xml:space="preserve">    timeSpent-r16            INTEGER (0..4095),</w:t>
      </w:r>
    </w:p>
    <w:p w14:paraId="6F03D987" w14:textId="77777777" w:rsidR="00944D7E" w:rsidRDefault="008D594D">
      <w:pPr>
        <w:pStyle w:val="PL"/>
      </w:pPr>
      <w:r>
        <w:t xml:space="preserve">    ...,</w:t>
      </w:r>
    </w:p>
    <w:p w14:paraId="01BCF247" w14:textId="77777777" w:rsidR="00944D7E" w:rsidRDefault="008D594D">
      <w:pPr>
        <w:pStyle w:val="PL"/>
      </w:pPr>
      <w:r>
        <w:t xml:space="preserve">    [[</w:t>
      </w:r>
    </w:p>
    <w:p w14:paraId="48A7465D" w14:textId="77777777" w:rsidR="00944D7E" w:rsidRDefault="008D594D">
      <w:pPr>
        <w:pStyle w:val="PL"/>
      </w:pPr>
      <w:r>
        <w:t xml:space="preserve">    visitedPSCellInfoList</w:t>
      </w:r>
      <w:r>
        <w:rPr>
          <w:highlight w:val="yellow"/>
        </w:rPr>
        <w:t>Report</w:t>
      </w:r>
      <w:r>
        <w:t xml:space="preserve">-r17   </w:t>
      </w:r>
      <w:r>
        <w:t xml:space="preserve"> VisitedPSCellInfoList-r17                   OPTIONAL</w:t>
      </w:r>
      <w:r>
        <w:rPr>
          <w:rStyle w:val="CommentReference"/>
          <w:rFonts w:ascii="Times New Roman" w:hAnsi="Times New Roman"/>
          <w:noProof w:val="0"/>
          <w:lang w:eastAsia="ja-JP"/>
        </w:rPr>
        <w:annotationRef/>
      </w:r>
    </w:p>
    <w:p w14:paraId="54433CF2" w14:textId="77777777" w:rsidR="00944D7E" w:rsidRDefault="008D594D">
      <w:pPr>
        <w:pStyle w:val="PL"/>
      </w:pPr>
      <w:r>
        <w:t xml:space="preserve">    ]]</w:t>
      </w:r>
    </w:p>
    <w:p w14:paraId="3285F49E" w14:textId="77777777" w:rsidR="00944D7E" w:rsidRDefault="00944D7E">
      <w:pPr>
        <w:pStyle w:val="CommentText"/>
      </w:pPr>
    </w:p>
    <w:p w14:paraId="58063008" w14:textId="77777777" w:rsidR="00944D7E" w:rsidRDefault="008D594D">
      <w:pPr>
        <w:pStyle w:val="CommentText"/>
      </w:pPr>
      <w:r>
        <w:rPr>
          <w:b/>
        </w:rPr>
        <w:t>[Comments]</w:t>
      </w:r>
      <w:r>
        <w:t>: Related to RIL E120, E122</w:t>
      </w:r>
    </w:p>
    <w:p w14:paraId="006D8C8F" w14:textId="77777777" w:rsidR="00944D7E" w:rsidRDefault="00944D7E">
      <w:pPr>
        <w:pStyle w:val="CommentText"/>
      </w:pPr>
    </w:p>
    <w:p w14:paraId="05B601C6" w14:textId="77777777" w:rsidR="00944D7E" w:rsidRDefault="00944D7E">
      <w:pPr>
        <w:pStyle w:val="CommentText"/>
      </w:pPr>
    </w:p>
  </w:comment>
  <w:comment w:id="3105" w:author="Huawei (David)" w:date="2022-04-15T00:37:00Z" w:initials="HW">
    <w:p w14:paraId="326EC8C5"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944D7E" w:rsidRDefault="008D594D">
      <w:pPr>
        <w:pStyle w:val="CommentText"/>
      </w:pPr>
      <w:r>
        <w:rPr>
          <w:b/>
        </w:rPr>
        <w:t>[Descript</w:t>
      </w:r>
      <w:r>
        <w:rPr>
          <w:b/>
        </w:rPr>
        <w:t>ion]</w:t>
      </w:r>
      <w:r>
        <w:t xml:space="preserve">: </w:t>
      </w:r>
      <w:r>
        <w:rPr>
          <w:rFonts w:eastAsia="DengXian"/>
          <w:lang w:eastAsia="zh-CN"/>
        </w:rPr>
        <w:t>the timeSpent covers the duration of stay in the cell with or without PSCell, and it is missing in the field description.</w:t>
      </w:r>
    </w:p>
    <w:p w14:paraId="5E9290A1" w14:textId="77777777" w:rsidR="00944D7E" w:rsidRDefault="008D594D">
      <w:pPr>
        <w:pStyle w:val="CommentText"/>
      </w:pPr>
      <w:r>
        <w:rPr>
          <w:b/>
        </w:rPr>
        <w:t>[Proposed Change]</w:t>
      </w:r>
      <w:r>
        <w:t xml:space="preserve">: </w:t>
      </w:r>
    </w:p>
    <w:p w14:paraId="37C368AD" w14:textId="77777777" w:rsidR="00944D7E" w:rsidRDefault="008D594D">
      <w:pPr>
        <w:pStyle w:val="TAL"/>
        <w:rPr>
          <w:b/>
          <w:i/>
          <w:lang w:eastAsia="en-GB"/>
        </w:rPr>
      </w:pPr>
      <w:r>
        <w:rPr>
          <w:b/>
          <w:i/>
          <w:lang w:eastAsia="en-GB"/>
        </w:rPr>
        <w:t>timeSpent</w:t>
      </w:r>
    </w:p>
    <w:p w14:paraId="5E9375CF" w14:textId="77777777" w:rsidR="00944D7E" w:rsidRDefault="008D594D">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w:t>
      </w:r>
      <w:r>
        <w:rPr>
          <w:lang w:eastAsia="en-GB"/>
        </w:rPr>
        <w:t>4095s.</w:t>
      </w:r>
    </w:p>
    <w:p w14:paraId="5A1B728B" w14:textId="77777777" w:rsidR="00944D7E" w:rsidRDefault="008D594D">
      <w:pPr>
        <w:pStyle w:val="CommentText"/>
      </w:pPr>
      <w:r>
        <w:rPr>
          <w:b/>
        </w:rPr>
        <w:t>[Comments]</w:t>
      </w:r>
      <w:r>
        <w:t xml:space="preserve">: </w:t>
      </w:r>
    </w:p>
    <w:p w14:paraId="6A06315C" w14:textId="77777777" w:rsidR="00944D7E" w:rsidRDefault="00944D7E">
      <w:pPr>
        <w:pStyle w:val="CommentText"/>
      </w:pPr>
    </w:p>
  </w:comment>
  <w:comment w:id="3112" w:author="Apple" w:date="2022-04-11T20:55:00Z" w:initials="A">
    <w:p w14:paraId="0AA081B9" w14:textId="77777777" w:rsidR="00944D7E" w:rsidRDefault="008D594D">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944D7E" w:rsidRDefault="008D594D">
      <w:pPr>
        <w:pStyle w:val="CommentText"/>
      </w:pPr>
      <w:r>
        <w:rPr>
          <w:b/>
        </w:rPr>
        <w:t>[Description]</w:t>
      </w:r>
      <w:r>
        <w:t>: Removel of Power-saving specific pools</w:t>
      </w:r>
    </w:p>
    <w:p w14:paraId="0FC18902" w14:textId="77777777" w:rsidR="00944D7E" w:rsidRDefault="008D594D">
      <w:pPr>
        <w:pStyle w:val="CommentText"/>
      </w:pPr>
      <w:r>
        <w:rPr>
          <w:b/>
        </w:rPr>
        <w:t>[Proposed Change]</w:t>
      </w:r>
      <w:r>
        <w:t>: This new structure is not needed. We need just ex</w:t>
      </w:r>
      <w:r>
        <w:t>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944D7E" w:rsidRDefault="008D594D">
      <w:pPr>
        <w:pStyle w:val="CommentText"/>
      </w:pPr>
      <w:r>
        <w:rPr>
          <w:b/>
        </w:rPr>
        <w:t>[Comments]</w:t>
      </w:r>
      <w:r>
        <w:t xml:space="preserve">: </w:t>
      </w:r>
    </w:p>
    <w:p w14:paraId="54BEEF5F" w14:textId="77777777" w:rsidR="00944D7E" w:rsidRDefault="00944D7E">
      <w:pPr>
        <w:pStyle w:val="CommentText"/>
      </w:pPr>
    </w:p>
  </w:comment>
  <w:comment w:id="3113" w:author="Ericsson" w:date="2022-04-09T21:38:00Z" w:initials="E">
    <w:p w14:paraId="3BF1FC3C" w14:textId="77777777" w:rsidR="00944D7E" w:rsidRDefault="008D594D">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944D7E" w:rsidRDefault="008D594D">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 xml:space="preserve">otal number of Rx/Tx resource pools configured for </w:t>
      </w:r>
      <w:r>
        <w:rPr>
          <w:rFonts w:ascii="Arial" w:hAnsi="Arial"/>
          <w:sz w:val="18"/>
          <w:lang w:eastAsia="ko-KR"/>
        </w:rPr>
        <w:t>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944D7E" w:rsidRDefault="00944D7E">
      <w:pPr>
        <w:pStyle w:val="CommentText"/>
      </w:pPr>
    </w:p>
    <w:p w14:paraId="4C820D74" w14:textId="77777777" w:rsidR="00944D7E" w:rsidRDefault="008D594D">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 xml:space="preserve">otal number of Rx/Tx </w:t>
      </w:r>
      <w:r>
        <w:rPr>
          <w:rFonts w:ascii="Arial" w:hAnsi="Arial"/>
          <w:sz w:val="18"/>
          <w:lang w:eastAsia="ko-KR"/>
        </w:rPr>
        <w:t>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944D7E" w:rsidRDefault="00944D7E">
      <w:pPr>
        <w:pStyle w:val="CommentText"/>
      </w:pPr>
    </w:p>
    <w:p w14:paraId="3D84F1C0" w14:textId="77777777" w:rsidR="00944D7E" w:rsidRDefault="008D594D">
      <w:pPr>
        <w:pStyle w:val="CommentText"/>
      </w:pPr>
      <w:r>
        <w:rPr>
          <w:b/>
        </w:rPr>
        <w:t>[Comments]</w:t>
      </w:r>
      <w:r>
        <w:t xml:space="preserve">: </w:t>
      </w:r>
    </w:p>
    <w:p w14:paraId="303B18F6" w14:textId="77777777" w:rsidR="00944D7E" w:rsidRDefault="00944D7E">
      <w:pPr>
        <w:pStyle w:val="CommentText"/>
      </w:pPr>
    </w:p>
    <w:p w14:paraId="66395069" w14:textId="77777777" w:rsidR="00944D7E" w:rsidRDefault="00944D7E">
      <w:pPr>
        <w:pStyle w:val="CommentText"/>
      </w:pPr>
    </w:p>
  </w:comment>
  <w:comment w:id="3116" w:author="Apple" w:date="2022-04-11T20:56:00Z" w:initials="A">
    <w:p w14:paraId="3FCEAB14" w14:textId="77777777" w:rsidR="00944D7E" w:rsidRDefault="008D594D">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w:t>
      </w:r>
      <w:r>
        <w:rPr>
          <w:b/>
          <w:color w:val="FF0000"/>
        </w:rPr>
        <w: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944D7E" w:rsidRDefault="008D594D">
      <w:pPr>
        <w:pStyle w:val="CommentText"/>
      </w:pPr>
      <w:r>
        <w:rPr>
          <w:b/>
        </w:rPr>
        <w:t>[Description]</w:t>
      </w:r>
      <w:r>
        <w:t>: Removel of Power-saving specific pools</w:t>
      </w:r>
    </w:p>
    <w:p w14:paraId="0D580C4D" w14:textId="77777777" w:rsidR="00944D7E" w:rsidRDefault="008D594D">
      <w:pPr>
        <w:pStyle w:val="CommentText"/>
      </w:pPr>
      <w:r>
        <w:rPr>
          <w:b/>
        </w:rPr>
        <w:t>[Proposed Change]</w:t>
      </w:r>
      <w:r>
        <w:t xml:space="preserve">: Similar to A904, this new structure is not needed. We need just extend the r16 resource pool configuration for power saving. Also, by </w:t>
      </w:r>
      <w:r>
        <w:t>having both R16 pools and R17 power saving pools configured in SIB12, it also confuse pool ID space. For the same Tx pool ID, now there are multiple corresponding TX pools.</w:t>
      </w:r>
    </w:p>
    <w:p w14:paraId="05DCA764" w14:textId="77777777" w:rsidR="00944D7E" w:rsidRDefault="008D594D">
      <w:pPr>
        <w:pStyle w:val="CommentText"/>
      </w:pPr>
      <w:r>
        <w:rPr>
          <w:b/>
        </w:rPr>
        <w:t>[Comments]</w:t>
      </w:r>
      <w:r>
        <w:t xml:space="preserve">: </w:t>
      </w:r>
    </w:p>
    <w:p w14:paraId="7D0E4A64" w14:textId="77777777" w:rsidR="00944D7E" w:rsidRDefault="00944D7E">
      <w:pPr>
        <w:pStyle w:val="CommentText"/>
      </w:pPr>
    </w:p>
  </w:comment>
  <w:comment w:id="3121" w:author="OPPO (Qianxi)" w:date="2022-04-01T18:32:00Z" w:initials="QL">
    <w:p w14:paraId="2848DED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944D7E" w:rsidRDefault="008D594D">
      <w:pPr>
        <w:pStyle w:val="CommentText"/>
      </w:pPr>
      <w:r>
        <w:rPr>
          <w:b/>
        </w:rPr>
        <w:t>[Description]</w:t>
      </w:r>
      <w:r>
        <w:t>: the definition of this IE is exactly the same as SL-ResourcePoolConfig-r16, suggest avoid introducing duplicated definition.</w:t>
      </w:r>
    </w:p>
    <w:p w14:paraId="2BEA3517" w14:textId="77777777" w:rsidR="00944D7E" w:rsidRDefault="008D594D">
      <w:pPr>
        <w:pStyle w:val="CommentText"/>
      </w:pPr>
      <w:r>
        <w:rPr>
          <w:b/>
        </w:rPr>
        <w:t>[Proposed Change]</w:t>
      </w:r>
      <w:r>
        <w:t>: remo</w:t>
      </w:r>
      <w:r>
        <w:t>ve this definition and related usage, rely on SL-ResourcePoolConfig-r16 instead.</w:t>
      </w:r>
    </w:p>
    <w:p w14:paraId="53037EF5" w14:textId="77777777" w:rsidR="00944D7E" w:rsidRDefault="008D594D">
      <w:pPr>
        <w:pStyle w:val="CommentText"/>
      </w:pPr>
      <w:r>
        <w:rPr>
          <w:b/>
        </w:rPr>
        <w:t>[Comments]</w:t>
      </w:r>
      <w:r>
        <w:t xml:space="preserve">: </w:t>
      </w:r>
    </w:p>
    <w:p w14:paraId="482A6168" w14:textId="77777777" w:rsidR="00944D7E" w:rsidRDefault="00944D7E">
      <w:pPr>
        <w:pStyle w:val="CommentText"/>
      </w:pPr>
    </w:p>
  </w:comment>
  <w:comment w:id="3122" w:author="OPPO (Qianxi)" w:date="2022-04-01T18:39:00Z" w:initials="QL">
    <w:p w14:paraId="1CE7BBE8"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944D7E" w:rsidRDefault="008D594D">
      <w:pPr>
        <w:pStyle w:val="CommentText"/>
      </w:pPr>
      <w:r>
        <w:rPr>
          <w:b/>
        </w:rPr>
        <w:t>[Description]</w:t>
      </w:r>
      <w:r>
        <w:t xml:space="preserve">: if the </w:t>
      </w:r>
      <w:r>
        <w:t>proposed removal of IE definition “SL-ResourcePoolConfigPS-r17” (fallback to SL-ResourcePoolConfig-r16) is adopted, the definition of this IE is not needed either, since it is exactly the same as SL-TxPoolDedicated-r16, suggest avoid introducing duplicated</w:t>
      </w:r>
      <w:r>
        <w:t xml:space="preserve"> definition</w:t>
      </w:r>
    </w:p>
    <w:p w14:paraId="57E9DA68" w14:textId="77777777" w:rsidR="00944D7E" w:rsidRDefault="008D594D">
      <w:pPr>
        <w:pStyle w:val="CommentText"/>
      </w:pPr>
      <w:r>
        <w:rPr>
          <w:b/>
        </w:rPr>
        <w:t>[Proposed Change]</w:t>
      </w:r>
      <w:r>
        <w:t>: remove this definition and related usage, rely on SL-TxPoolDedicated-r16 instead</w:t>
      </w:r>
    </w:p>
    <w:p w14:paraId="416CBC12" w14:textId="77777777" w:rsidR="00944D7E" w:rsidRDefault="008D594D">
      <w:pPr>
        <w:pStyle w:val="CommentText"/>
      </w:pPr>
      <w:r>
        <w:rPr>
          <w:b/>
        </w:rPr>
        <w:t>[Comments]</w:t>
      </w:r>
      <w:r>
        <w:t xml:space="preserve">: </w:t>
      </w:r>
    </w:p>
    <w:p w14:paraId="0377E040" w14:textId="77777777" w:rsidR="00944D7E" w:rsidRDefault="00944D7E">
      <w:pPr>
        <w:pStyle w:val="CommentText"/>
      </w:pPr>
    </w:p>
  </w:comment>
  <w:comment w:id="3129" w:author="Ericsson (Tony)" w:date="2022-04-09T04:06:00Z" w:initials="E">
    <w:p w14:paraId="28E2A555" w14:textId="77777777" w:rsidR="00944D7E" w:rsidRDefault="008D594D">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944D7E" w:rsidRDefault="008D594D">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w:t>
      </w:r>
      <w:r>
        <w:t>-Config does not need it.</w:t>
      </w:r>
    </w:p>
    <w:p w14:paraId="46D022C9" w14:textId="77777777" w:rsidR="00944D7E" w:rsidRDefault="008D594D">
      <w:pPr>
        <w:pStyle w:val="CommentText"/>
      </w:pPr>
      <w:r>
        <w:rPr>
          <w:b/>
        </w:rPr>
        <w:t>[Proposed Change]</w:t>
      </w:r>
      <w:r>
        <w:t>: The following change is proposed:</w:t>
      </w:r>
    </w:p>
    <w:p w14:paraId="39D352A2" w14:textId="77777777" w:rsidR="00944D7E" w:rsidRDefault="008D594D">
      <w:pPr>
        <w:pStyle w:val="PL"/>
      </w:pPr>
      <w:r>
        <w:t>SL-ConfigDedicatedNR-r16 ::=         SEQUENCE {</w:t>
      </w:r>
    </w:p>
    <w:p w14:paraId="7B15F3FA" w14:textId="77777777" w:rsidR="00944D7E" w:rsidRDefault="008D594D">
      <w:pPr>
        <w:pStyle w:val="PL"/>
      </w:pPr>
      <w:r>
        <w:t xml:space="preserve">    sl-PHY-MAC-RLC-Config-r16            SL-PHY-MAC-RLC-Config-r16                                              OPTIONAL,    -- Need M</w:t>
      </w:r>
    </w:p>
    <w:p w14:paraId="143DC9F0" w14:textId="77777777" w:rsidR="00944D7E" w:rsidRDefault="008D594D">
      <w:pPr>
        <w:pStyle w:val="PL"/>
      </w:pPr>
      <w:r>
        <w:t xml:space="preserve">    sl-RadioBearerToReleaseList-r16      SEQUENCE (SIZE (1..maxNrofSLRB-r16)) OF SLRB-Uu-ConfigIndex-r16        OPTIONAL,</w:t>
      </w:r>
      <w:r>
        <w:t xml:space="preserve">    -- Need N</w:t>
      </w:r>
    </w:p>
    <w:p w14:paraId="2178C971" w14:textId="77777777" w:rsidR="00944D7E" w:rsidRDefault="008D594D">
      <w:pPr>
        <w:pStyle w:val="PL"/>
      </w:pPr>
      <w:r>
        <w:t xml:space="preserve">    sl-RadioBearerToAddModList-r16       SEQUENCE (SIZE (1..maxNrofSLRB-r16)) OF SL-RadioBearerConfig-r16       OPTIONAL,    -- Need N</w:t>
      </w:r>
    </w:p>
    <w:p w14:paraId="31D4B1F1" w14:textId="77777777" w:rsidR="00944D7E" w:rsidRDefault="008D594D">
      <w:pPr>
        <w:pStyle w:val="PL"/>
      </w:pPr>
      <w:r>
        <w:t xml:space="preserve">    sl-MeasConfigInfoToReleaseList-r16   SEQUENCE (SIZE (1..maxNrofSL-Dest-r16)) OF SL-DestinationIndex-r16</w:t>
      </w:r>
      <w:r>
        <w:t xml:space="preserve">     OPTIONAL,    -- Need N</w:t>
      </w:r>
    </w:p>
    <w:p w14:paraId="47BB45BD" w14:textId="77777777" w:rsidR="00944D7E" w:rsidRDefault="008D594D">
      <w:pPr>
        <w:pStyle w:val="PL"/>
      </w:pPr>
      <w:r>
        <w:t xml:space="preserve">    sl-MeasConfigInfoToAddModList-r16    SEQUENCE (SIZE (1..maxNrofSL-Dest-r16)) OF SL-MeasConfigInfo-r16       OPTIONAL,    -- Need N</w:t>
      </w:r>
    </w:p>
    <w:p w14:paraId="766F3FAB" w14:textId="77777777" w:rsidR="00944D7E" w:rsidRDefault="008D594D">
      <w:pPr>
        <w:pStyle w:val="PL"/>
      </w:pPr>
      <w:r>
        <w:t xml:space="preserve">    t400-r16                             ENUMERATED {ms100, ms200, ms300, ms400, ms600, ms100</w:t>
      </w:r>
      <w:r>
        <w:t>0, ms1500, ms2000} OPTIONAL,    -- Need M</w:t>
      </w:r>
    </w:p>
    <w:p w14:paraId="24EA856C" w14:textId="77777777" w:rsidR="00944D7E" w:rsidRDefault="008D594D">
      <w:pPr>
        <w:pStyle w:val="PL"/>
      </w:pPr>
      <w:r>
        <w:t xml:space="preserve">    ...,</w:t>
      </w:r>
    </w:p>
    <w:p w14:paraId="540D5547" w14:textId="77777777" w:rsidR="00944D7E" w:rsidRDefault="008D594D">
      <w:pPr>
        <w:pStyle w:val="PL"/>
      </w:pPr>
      <w:r>
        <w:t xml:space="preserve">    [[</w:t>
      </w:r>
    </w:p>
    <w:p w14:paraId="1E8D64DA" w14:textId="77777777" w:rsidR="00944D7E" w:rsidRDefault="008D594D">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944D7E" w:rsidRDefault="008D594D">
      <w:pPr>
        <w:pStyle w:val="PL"/>
      </w:pPr>
      <w:r>
        <w:t xml:space="preserve">    sl-DiscConfig-r17                    SetupRel</w:t>
      </w:r>
      <w:r>
        <w:t>ease { SL-DiscConfig-r17}                                       OPTIONAL,     -- Need M</w:t>
      </w:r>
    </w:p>
    <w:p w14:paraId="3763C8FF" w14:textId="77777777" w:rsidR="00944D7E" w:rsidRDefault="008D594D">
      <w:pPr>
        <w:pStyle w:val="PL"/>
      </w:pPr>
      <w:r>
        <w:t xml:space="preserve">    sl-RLC-ChannelToReleaseList-r17      SEQUENCE (SIZE (1..maxSL-LCID-r16)) OF SL-RLC-ChannelID-r17         OPTIONAL,      -- Cond L2U2N</w:t>
      </w:r>
    </w:p>
    <w:p w14:paraId="0A22A599" w14:textId="77777777" w:rsidR="00944D7E" w:rsidRDefault="008D594D">
      <w:pPr>
        <w:pStyle w:val="PL"/>
      </w:pPr>
      <w:r>
        <w:t xml:space="preserve">    sl-RLC-ChannelToAddModList</w:t>
      </w:r>
      <w:r>
        <w:t>-r17       SEQUENCE (SIZE (1..maxSL-LCID-r16)) OF SL-RLC-ChannelConfig-r17     OPTIONAL      -- Cond L2U2N</w:t>
      </w:r>
    </w:p>
    <w:p w14:paraId="6E379294" w14:textId="77777777" w:rsidR="00944D7E" w:rsidRDefault="008D594D">
      <w:pPr>
        <w:pStyle w:val="PL"/>
      </w:pPr>
      <w:r>
        <w:t xml:space="preserve">    ]]</w:t>
      </w:r>
    </w:p>
    <w:p w14:paraId="64FF3A37" w14:textId="77777777" w:rsidR="00944D7E" w:rsidRDefault="008D594D">
      <w:pPr>
        <w:pStyle w:val="PL"/>
      </w:pPr>
      <w:r>
        <w:t>}</w:t>
      </w:r>
    </w:p>
    <w:p w14:paraId="2E6932F6" w14:textId="77777777" w:rsidR="00944D7E" w:rsidRDefault="00944D7E">
      <w:pPr>
        <w:pStyle w:val="PL"/>
      </w:pPr>
    </w:p>
    <w:p w14:paraId="14D4DF30" w14:textId="77777777" w:rsidR="00944D7E" w:rsidRDefault="008D594D">
      <w:pPr>
        <w:pStyle w:val="PL"/>
      </w:pPr>
      <w:r>
        <w:t xml:space="preserve">SL-DestinationIndex-r16  ::=             </w:t>
      </w:r>
      <w:r>
        <w:rPr>
          <w:rFonts w:eastAsia="DengXian"/>
        </w:rPr>
        <w:t>INTEGER (0..</w:t>
      </w:r>
      <w:r>
        <w:t>maxNrofSL-Dest-1-r16</w:t>
      </w:r>
      <w:r>
        <w:rPr>
          <w:rFonts w:eastAsia="DengXian"/>
        </w:rPr>
        <w:t>)</w:t>
      </w:r>
    </w:p>
    <w:p w14:paraId="4582E36B" w14:textId="77777777" w:rsidR="00944D7E" w:rsidRDefault="00944D7E">
      <w:pPr>
        <w:pStyle w:val="PL"/>
      </w:pPr>
    </w:p>
    <w:p w14:paraId="495B5570" w14:textId="77777777" w:rsidR="00944D7E" w:rsidRDefault="008D594D">
      <w:pPr>
        <w:pStyle w:val="PL"/>
      </w:pPr>
      <w:r>
        <w:t>SL-PHY-MAC-RLC-Config-r16::=         SEQUENCE {</w:t>
      </w:r>
    </w:p>
    <w:p w14:paraId="4FE99429" w14:textId="77777777" w:rsidR="00944D7E" w:rsidRDefault="008D594D">
      <w:pPr>
        <w:pStyle w:val="PL"/>
      </w:pPr>
      <w:r>
        <w:t xml:space="preserve">    sl-Schedule</w:t>
      </w:r>
      <w:r>
        <w:t>dConfig-r16               SetupRelease { SL-ScheduledConfig-r16 }                                OPTIONAL,    -- Need M</w:t>
      </w:r>
    </w:p>
    <w:p w14:paraId="4EE5C701" w14:textId="77777777" w:rsidR="00944D7E" w:rsidRDefault="008D594D">
      <w:pPr>
        <w:pStyle w:val="PL"/>
      </w:pPr>
      <w:r>
        <w:t xml:space="preserve">    sl-UE-SelectedConfig-r16             SetupRelease { SL-UE-SelectedConfig-r16 }                              OPTIONAL,    -- Need M</w:t>
      </w:r>
    </w:p>
    <w:p w14:paraId="60105098" w14:textId="77777777" w:rsidR="00944D7E" w:rsidRDefault="008D594D">
      <w:pPr>
        <w:pStyle w:val="PL"/>
      </w:pPr>
      <w:r>
        <w:t xml:space="preserve"> </w:t>
      </w:r>
      <w:r>
        <w:t xml:space="preserve">   sl-FreqInfoToReleaseList-r16         SEQUENCE (SIZE (1..maxNrofFreqSL-r16)) OF SL-Freq-Id-r16               OPTIONAL,    -- Need N</w:t>
      </w:r>
    </w:p>
    <w:p w14:paraId="6CF0D240" w14:textId="77777777" w:rsidR="00944D7E" w:rsidRDefault="008D594D">
      <w:pPr>
        <w:pStyle w:val="PL"/>
      </w:pPr>
      <w:r>
        <w:t xml:space="preserve">    sl-FreqInfoToAddModList-r16          SEQUENCE (SIZE (1..maxNrofFreqSL-r16)) OF SL-FreqConfig-r16            OPTIONAL, </w:t>
      </w:r>
      <w:r>
        <w:t xml:space="preserve">   -- Need N</w:t>
      </w:r>
    </w:p>
    <w:p w14:paraId="6DBEC4D4" w14:textId="77777777" w:rsidR="00944D7E" w:rsidRDefault="008D594D">
      <w:pPr>
        <w:pStyle w:val="PL"/>
      </w:pPr>
      <w:r>
        <w:t xml:space="preserve">    sl-RLC-BearerToReleaseList-r16       SEQUENCE (SIZE (1..maxSL-LCID-r16)) OF SL-RLC-BearerConfigIndex-r16    OPTIONAL,    -- Need N</w:t>
      </w:r>
    </w:p>
    <w:p w14:paraId="4A91E24A" w14:textId="77777777" w:rsidR="00944D7E" w:rsidRDefault="008D594D">
      <w:pPr>
        <w:pStyle w:val="PL"/>
      </w:pPr>
      <w:r>
        <w:t xml:space="preserve">    sl-RLC-BearerToAddModList-r16        SEQUENCE (SIZE (1..maxSL-LCID-r16)) OF SL-RLC-BearerConfig-r16         OPTIONAL,</w:t>
      </w:r>
      <w:r>
        <w:t xml:space="preserve">    -- Need N</w:t>
      </w:r>
    </w:p>
    <w:p w14:paraId="59A312AA" w14:textId="77777777" w:rsidR="00944D7E" w:rsidRDefault="008D594D">
      <w:pPr>
        <w:pStyle w:val="PL"/>
      </w:pPr>
      <w:r>
        <w:t xml:space="preserve">    sl-MaxNumConsecutiveDTX-r16          ENUMERATED {n1, n2, n3, n4, n6, n8, n16, n32}                          OPTIONAL,    -- Need M</w:t>
      </w:r>
    </w:p>
    <w:p w14:paraId="600FDF2B" w14:textId="77777777" w:rsidR="00944D7E" w:rsidRDefault="008D594D">
      <w:pPr>
        <w:pStyle w:val="PL"/>
      </w:pPr>
      <w:r>
        <w:t xml:space="preserve">    sl-CSI-Acquisition-r16               ENUMERATED {enabled}                                              </w:t>
      </w:r>
      <w:r>
        <w:t xml:space="preserve">     OPTIONAL,    -- Need R</w:t>
      </w:r>
    </w:p>
    <w:p w14:paraId="5BF16589" w14:textId="77777777" w:rsidR="00944D7E" w:rsidRDefault="008D594D">
      <w:pPr>
        <w:pStyle w:val="PL"/>
      </w:pPr>
      <w:r>
        <w:t xml:space="preserve">    sl-CSI-SchedulingRequestId-r16       SetupRelease {SchedulingRequestId}                                     OPTIONAL,    -- Need M</w:t>
      </w:r>
    </w:p>
    <w:p w14:paraId="56D12EB5" w14:textId="77777777" w:rsidR="00944D7E" w:rsidRDefault="008D594D">
      <w:pPr>
        <w:pStyle w:val="PL"/>
      </w:pPr>
      <w:r>
        <w:t xml:space="preserve">    sl-SSB-PriorityNR-r16                INTEGER (1..8)                                      </w:t>
      </w:r>
      <w:r>
        <w:t xml:space="preserve">                   OPTIONAL,    -- Need R</w:t>
      </w:r>
    </w:p>
    <w:p w14:paraId="31F9ABD9" w14:textId="77777777" w:rsidR="00944D7E" w:rsidRDefault="008D594D">
      <w:pPr>
        <w:pStyle w:val="PL"/>
      </w:pPr>
      <w:r>
        <w:t xml:space="preserve">    networkControlledSyncTx-r16          ENUMERATED {on, off}                                                   OPTIONAL     -- Need M</w:t>
      </w:r>
    </w:p>
    <w:p w14:paraId="5242725B" w14:textId="77777777" w:rsidR="00944D7E" w:rsidRDefault="008D594D">
      <w:pPr>
        <w:pStyle w:val="PL"/>
      </w:pPr>
      <w:r>
        <w:t>}</w:t>
      </w:r>
    </w:p>
    <w:p w14:paraId="5A29F4AF" w14:textId="77777777" w:rsidR="00944D7E" w:rsidRDefault="00944D7E">
      <w:pPr>
        <w:pStyle w:val="PL"/>
      </w:pPr>
    </w:p>
    <w:p w14:paraId="169CBF6F" w14:textId="77777777" w:rsidR="00944D7E" w:rsidRDefault="008D594D">
      <w:pPr>
        <w:pStyle w:val="PL"/>
      </w:pPr>
      <w:r>
        <w:t>SL-PHY-MAC-RLC-Config-v17xy ::=      SEQUENCE {</w:t>
      </w:r>
    </w:p>
    <w:p w14:paraId="1668C158" w14:textId="77777777" w:rsidR="00944D7E" w:rsidRDefault="008D594D">
      <w:pPr>
        <w:pStyle w:val="PL"/>
      </w:pPr>
      <w:r>
        <w:t xml:space="preserve">    sl-DRX-Config-r17       </w:t>
      </w:r>
      <w:r>
        <w:t xml:space="preserve">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944D7E" w:rsidRDefault="008D594D">
      <w:pPr>
        <w:pStyle w:val="PL"/>
      </w:pPr>
      <w:r>
        <w:t xml:space="preserve">    ...</w:t>
      </w:r>
    </w:p>
    <w:p w14:paraId="3BCB265E" w14:textId="77777777" w:rsidR="00944D7E" w:rsidRDefault="008D594D">
      <w:pPr>
        <w:pStyle w:val="PL"/>
      </w:pPr>
      <w:r>
        <w:t>}</w:t>
      </w:r>
    </w:p>
    <w:p w14:paraId="7B8BB6B7" w14:textId="77777777" w:rsidR="00944D7E" w:rsidRDefault="00944D7E">
      <w:pPr>
        <w:pStyle w:val="CommentText"/>
      </w:pPr>
    </w:p>
    <w:p w14:paraId="39ED9121" w14:textId="77777777" w:rsidR="00944D7E" w:rsidRDefault="008D594D">
      <w:pPr>
        <w:pStyle w:val="CommentText"/>
      </w:pPr>
      <w:r>
        <w:rPr>
          <w:b/>
        </w:rPr>
        <w:t>[Comments]</w:t>
      </w:r>
      <w:r>
        <w:t xml:space="preserve">: </w:t>
      </w:r>
    </w:p>
    <w:p w14:paraId="69E56232" w14:textId="77777777" w:rsidR="00944D7E" w:rsidRDefault="00944D7E">
      <w:pPr>
        <w:pStyle w:val="CommentText"/>
      </w:pPr>
    </w:p>
  </w:comment>
  <w:comment w:id="3130" w:author="OPPO (Qianxi)" w:date="2022-04-19T07:56:00Z" w:initials="QL">
    <w:p w14:paraId="1FF515BF" w14:textId="77777777" w:rsidR="00944D7E" w:rsidRDefault="008D594D">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944D7E" w:rsidRDefault="008D594D">
      <w:pPr>
        <w:pStyle w:val="CommentText"/>
      </w:pPr>
      <w:r>
        <w:rPr>
          <w:b/>
        </w:rPr>
        <w:t>[Description]</w:t>
      </w:r>
      <w:r>
        <w:t>: since the configuration of SL-DRX-Config is limited to mode-1, good to have a condition here.</w:t>
      </w:r>
    </w:p>
    <w:p w14:paraId="50C39A81" w14:textId="77777777" w:rsidR="00944D7E" w:rsidRDefault="008D594D">
      <w:pPr>
        <w:pStyle w:val="CommentText"/>
      </w:pPr>
      <w:r>
        <w:rPr>
          <w:b/>
        </w:rPr>
        <w:t>[Proposed Change]</w:t>
      </w:r>
      <w:r>
        <w:t>: add a condition here to clarify the SL DRX configuration is limited to the case of mode-1.</w:t>
      </w:r>
    </w:p>
    <w:p w14:paraId="7B0B2E56" w14:textId="77777777" w:rsidR="00944D7E" w:rsidRDefault="008D594D">
      <w:pPr>
        <w:pStyle w:val="CommentText"/>
      </w:pPr>
      <w:r>
        <w:rPr>
          <w:b/>
        </w:rPr>
        <w:t>[Comments]</w:t>
      </w:r>
      <w:r>
        <w:t xml:space="preserve">: </w:t>
      </w:r>
    </w:p>
    <w:p w14:paraId="76FD9386" w14:textId="77777777" w:rsidR="00944D7E" w:rsidRDefault="00944D7E">
      <w:pPr>
        <w:pStyle w:val="CommentText"/>
      </w:pPr>
    </w:p>
  </w:comment>
  <w:comment w:id="3131" w:author="(Huawei) GuoYinghao" w:date="2022-04-11T08:03:00Z" w:initials="H">
    <w:p w14:paraId="7911664D" w14:textId="77777777" w:rsidR="00944D7E" w:rsidRDefault="008D594D">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944D7E" w:rsidRDefault="008D594D">
      <w:r>
        <w:rPr>
          <w:b/>
        </w:rPr>
        <w:t>[Description]</w:t>
      </w:r>
      <w:r>
        <w:t xml:space="preserve">: </w:t>
      </w:r>
      <w:r>
        <w:rPr>
          <w:rFonts w:eastAsia="DengXian"/>
          <w:lang w:eastAsia="zh-CN"/>
        </w:rPr>
        <w:t>missing a comma after OPTIONAL.</w:t>
      </w:r>
    </w:p>
    <w:p w14:paraId="156E6AC2" w14:textId="77777777" w:rsidR="00944D7E" w:rsidRDefault="008D594D">
      <w:r>
        <w:rPr>
          <w:b/>
        </w:rPr>
        <w:t>[Proposed Change]</w:t>
      </w:r>
      <w:r>
        <w:t>:</w:t>
      </w:r>
      <w:r>
        <w:rPr>
          <w:rFonts w:eastAsia="DengXian"/>
          <w:lang w:eastAsia="zh-CN"/>
        </w:rPr>
        <w:t xml:space="preserve">     sl-DRX-Config-r17                    SetupRelease { SL-DRX-Config-r17 }                </w:t>
      </w:r>
      <w:r>
        <w:rPr>
          <w:rFonts w:eastAsia="DengXian"/>
          <w:lang w:eastAsia="zh-CN"/>
        </w:rPr>
        <w:t xml:space="preserve">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944D7E" w:rsidRDefault="008D594D">
      <w:r>
        <w:rPr>
          <w:b/>
        </w:rPr>
        <w:t>[Comments]</w:t>
      </w:r>
      <w:r>
        <w:t>:</w:t>
      </w:r>
    </w:p>
    <w:p w14:paraId="1A52D008" w14:textId="77777777" w:rsidR="00944D7E" w:rsidRDefault="00944D7E">
      <w:pPr>
        <w:pStyle w:val="CommentText"/>
      </w:pPr>
    </w:p>
  </w:comment>
  <w:comment w:id="3132" w:author="(Huawei) GuoYinghao" w:date="2022-04-11T00:10:00Z" w:initials="H">
    <w:p w14:paraId="76037FBF" w14:textId="77777777" w:rsidR="00944D7E" w:rsidRDefault="008D594D">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944D7E" w:rsidRDefault="008D594D">
      <w:pPr>
        <w:pStyle w:val="CommentText"/>
      </w:pPr>
      <w:r>
        <w:rPr>
          <w:b/>
        </w:rPr>
        <w:t>[Description]</w:t>
      </w:r>
      <w:r>
        <w:t>: The need code for the list should be need N instead of nee</w:t>
      </w:r>
      <w:r>
        <w:t>d M.</w:t>
      </w:r>
    </w:p>
    <w:p w14:paraId="22728E3B" w14:textId="77777777" w:rsidR="00944D7E" w:rsidRDefault="008D594D">
      <w:pPr>
        <w:pStyle w:val="CommentText"/>
      </w:pPr>
      <w:r>
        <w:rPr>
          <w:b/>
        </w:rPr>
        <w:t>[Proposed Change]</w:t>
      </w:r>
      <w:r>
        <w:t xml:space="preserve">: </w:t>
      </w:r>
    </w:p>
    <w:p w14:paraId="1FC724CF" w14:textId="77777777" w:rsidR="00944D7E" w:rsidRDefault="008D594D">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944D7E" w:rsidRDefault="008D594D">
      <w:pPr>
        <w:pStyle w:val="CommentText"/>
      </w:pPr>
      <w:r>
        <w:rPr>
          <w:b/>
        </w:rPr>
        <w:t>[Comments]</w:t>
      </w:r>
      <w:r>
        <w:t>:</w:t>
      </w:r>
    </w:p>
  </w:comment>
  <w:comment w:id="3133" w:author="OPPO (Qianxi)" w:date="2022-04-01T19:25:00Z" w:initials="QL">
    <w:p w14:paraId="4D9DEB21"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944D7E" w:rsidRDefault="008D594D">
      <w:pPr>
        <w:pStyle w:val="CommentText"/>
      </w:pPr>
      <w:r>
        <w:rPr>
          <w:b/>
        </w:rPr>
        <w:t>[Description]</w:t>
      </w:r>
      <w:r>
        <w:t>: the need code for addmod list and release list should be N instead of M</w:t>
      </w:r>
    </w:p>
    <w:p w14:paraId="726FAB1B" w14:textId="77777777" w:rsidR="00944D7E" w:rsidRDefault="008D594D">
      <w:pPr>
        <w:pStyle w:val="CommentText"/>
      </w:pPr>
      <w:r>
        <w:rPr>
          <w:b/>
        </w:rPr>
        <w:t>[Proposed Change]</w:t>
      </w:r>
      <w:r>
        <w:t>: change the need code to N (for both addmod list and release list)</w:t>
      </w:r>
    </w:p>
    <w:p w14:paraId="41041FD9" w14:textId="77777777" w:rsidR="00944D7E" w:rsidRDefault="008D594D">
      <w:pPr>
        <w:pStyle w:val="CommentText"/>
      </w:pPr>
      <w:r>
        <w:rPr>
          <w:b/>
        </w:rPr>
        <w:t>[Comments]</w:t>
      </w:r>
      <w:r>
        <w:t xml:space="preserve">: </w:t>
      </w:r>
    </w:p>
    <w:p w14:paraId="5646972E" w14:textId="77777777" w:rsidR="00944D7E" w:rsidRDefault="00944D7E">
      <w:pPr>
        <w:pStyle w:val="CommentText"/>
      </w:pPr>
    </w:p>
  </w:comment>
  <w:comment w:id="3140" w:author="(Huawei) GuoYinghao" w:date="2022-04-11T08:04:00Z" w:initials="H">
    <w:p w14:paraId="6D22A742" w14:textId="77777777" w:rsidR="00944D7E" w:rsidRDefault="008D594D">
      <w:r>
        <w:rPr>
          <w:rStyle w:val="CommentReference"/>
        </w:rPr>
        <w:annotationRef/>
      </w:r>
      <w:r>
        <w:rPr>
          <w:b/>
        </w:rPr>
        <w:t>[RIL]</w:t>
      </w:r>
      <w:r>
        <w:t xml:space="preserve">: H668 </w:t>
      </w:r>
      <w:r>
        <w:rPr>
          <w:b/>
        </w:rPr>
        <w:t>[Delegate]</w:t>
      </w:r>
      <w:r>
        <w:t>: (Hua</w:t>
      </w:r>
      <w:r>
        <w:t>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944D7E" w:rsidRDefault="008D594D">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944D7E" w:rsidRDefault="00944D7E"/>
    <w:p w14:paraId="06979856" w14:textId="77777777" w:rsidR="00944D7E" w:rsidRDefault="008D594D">
      <w:r>
        <w:rPr>
          <w:b/>
        </w:rPr>
        <w:t>[Proposed Change]</w:t>
      </w:r>
      <w:r>
        <w:t xml:space="preserve">: </w:t>
      </w:r>
      <w:r>
        <w:rPr>
          <w:rFonts w:eastAsia="DengXian"/>
          <w:lang w:eastAsia="zh-CN"/>
        </w:rPr>
        <w:t>[Proposed change] The IE SL-DRX-Config-GC-BC is used to configure DRX</w:t>
      </w:r>
      <w:r>
        <w:rPr>
          <w:rFonts w:eastAsia="DengXian"/>
          <w:lang w:eastAsia="zh-CN"/>
        </w:rPr>
        <w:t xml:space="preserve">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944D7E" w:rsidRDefault="008D594D">
      <w:r>
        <w:rPr>
          <w:b/>
        </w:rPr>
        <w:t>[Comments]</w:t>
      </w:r>
      <w:r>
        <w:t>:</w:t>
      </w:r>
    </w:p>
    <w:p w14:paraId="3E63CC9F" w14:textId="77777777" w:rsidR="00944D7E" w:rsidRDefault="00944D7E">
      <w:pPr>
        <w:pStyle w:val="CommentText"/>
        <w:rPr>
          <w:rFonts w:eastAsia="DengXian"/>
          <w:lang w:eastAsia="zh-CN"/>
        </w:rPr>
      </w:pPr>
    </w:p>
    <w:p w14:paraId="15ADCAA7" w14:textId="77777777" w:rsidR="00944D7E" w:rsidRDefault="00944D7E">
      <w:pPr>
        <w:pStyle w:val="CommentText"/>
      </w:pPr>
    </w:p>
  </w:comment>
  <w:comment w:id="3146" w:author="Xiaomi (Xing)" w:date="2022-04-08T22:51:00Z" w:initials="X">
    <w:p w14:paraId="47443445"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944D7E" w:rsidRDefault="008D594D">
      <w:pPr>
        <w:pStyle w:val="CommentText"/>
      </w:pPr>
      <w:r>
        <w:rPr>
          <w:b/>
        </w:rPr>
        <w:t>[Description]</w:t>
      </w:r>
      <w:r>
        <w:t xml:space="preserve">: </w:t>
      </w:r>
    </w:p>
    <w:p w14:paraId="004227B9" w14:textId="77777777" w:rsidR="00944D7E" w:rsidRDefault="008D594D">
      <w:pPr>
        <w:pStyle w:val="CommentText"/>
      </w:pPr>
      <w:r>
        <w:t>The timer1 and timer2 may not be mandatory, if all resource pools are configure with PSFCH or all resource pools are not configured with PSFCH.</w:t>
      </w:r>
    </w:p>
    <w:p w14:paraId="04FA919E" w14:textId="77777777" w:rsidR="00944D7E" w:rsidRDefault="008D594D">
      <w:pPr>
        <w:pStyle w:val="CommentText"/>
      </w:pPr>
      <w:r>
        <w:rPr>
          <w:b/>
        </w:rPr>
        <w:t>[Proposed Change]</w:t>
      </w:r>
      <w:r>
        <w:t xml:space="preserve">: </w:t>
      </w:r>
    </w:p>
    <w:p w14:paraId="1BB110BA" w14:textId="77777777" w:rsidR="00944D7E" w:rsidRDefault="008D594D">
      <w:pPr>
        <w:pStyle w:val="CommentText"/>
      </w:pPr>
      <w:r>
        <w:t>Make timer1 and timer2 optional</w:t>
      </w:r>
    </w:p>
    <w:p w14:paraId="72DB6580" w14:textId="77777777" w:rsidR="00944D7E" w:rsidRDefault="008D594D">
      <w:pPr>
        <w:pStyle w:val="CommentText"/>
      </w:pPr>
      <w:r>
        <w:rPr>
          <w:b/>
        </w:rPr>
        <w:t>[Commen</w:t>
      </w:r>
      <w:r>
        <w:rPr>
          <w:b/>
        </w:rPr>
        <w:t>ts]</w:t>
      </w:r>
      <w:r>
        <w:t xml:space="preserve">: </w:t>
      </w:r>
    </w:p>
    <w:p w14:paraId="65D1E6C8" w14:textId="77777777" w:rsidR="00944D7E" w:rsidRDefault="00944D7E">
      <w:pPr>
        <w:pStyle w:val="CommentText"/>
      </w:pPr>
    </w:p>
  </w:comment>
  <w:comment w:id="3149" w:author="Ericsson" w:date="2022-04-09T21:45:00Z" w:initials="E">
    <w:p w14:paraId="408F71E1" w14:textId="77777777" w:rsidR="00944D7E" w:rsidRDefault="008D594D">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944D7E" w:rsidRDefault="008D594D">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944D7E" w:rsidRDefault="008D594D">
      <w:pPr>
        <w:pStyle w:val="CommentText"/>
      </w:pPr>
      <w:r>
        <w:rPr>
          <w:b/>
        </w:rPr>
        <w:t>[Prop</w:t>
      </w:r>
      <w:r>
        <w:rPr>
          <w:b/>
        </w:rPr>
        <w:t>osed Change]</w:t>
      </w:r>
      <w:r>
        <w:t xml:space="preserve">: </w:t>
      </w:r>
    </w:p>
    <w:p w14:paraId="16330520" w14:textId="77777777" w:rsidR="00944D7E" w:rsidRDefault="008D594D">
      <w:pPr>
        <w:pStyle w:val="CommentText"/>
      </w:pPr>
      <w:r>
        <w:t xml:space="preserve">update field description to include conditions of when to apply different timer lengths (i.e., timer1 and timer2). </w:t>
      </w:r>
    </w:p>
    <w:p w14:paraId="3E585CFD" w14:textId="77777777" w:rsidR="00944D7E" w:rsidRDefault="008D594D">
      <w:pPr>
        <w:pStyle w:val="CommentText"/>
      </w:pPr>
      <w:r>
        <w:t>For example, include the following texts for HARQ RTT timer.</w:t>
      </w:r>
    </w:p>
    <w:p w14:paraId="5EF430DF" w14:textId="77777777" w:rsidR="00944D7E" w:rsidRDefault="00944D7E">
      <w:pPr>
        <w:pStyle w:val="CommentText"/>
      </w:pPr>
    </w:p>
    <w:p w14:paraId="5903C87B" w14:textId="77777777" w:rsidR="00944D7E" w:rsidRDefault="008D594D">
      <w:pPr>
        <w:pStyle w:val="CommentText"/>
        <w:rPr>
          <w:i/>
          <w:iCs/>
        </w:rPr>
      </w:pPr>
      <w:r>
        <w:rPr>
          <w:i/>
          <w:iCs/>
        </w:rPr>
        <w:t>sl-DRX-GC-HARQ-RTT-Timer1 is applied when a resource pool is co</w:t>
      </w:r>
      <w:r>
        <w:rPr>
          <w:i/>
          <w:iCs/>
        </w:rPr>
        <w:t>nfigured with PSFCH, otherwise sl-DRX-GC-HARQ-RTT-Timer2 is applied.</w:t>
      </w:r>
    </w:p>
    <w:p w14:paraId="012EFEFD" w14:textId="77777777" w:rsidR="00944D7E" w:rsidRDefault="00944D7E">
      <w:pPr>
        <w:pStyle w:val="CommentText"/>
        <w:rPr>
          <w:rFonts w:eastAsia="DengXian"/>
          <w:lang w:eastAsia="zh-CN"/>
        </w:rPr>
      </w:pPr>
    </w:p>
    <w:p w14:paraId="02F8DD65" w14:textId="77777777" w:rsidR="00944D7E" w:rsidRDefault="008D594D">
      <w:pPr>
        <w:pStyle w:val="CommentText"/>
      </w:pPr>
      <w:r>
        <w:rPr>
          <w:b/>
        </w:rPr>
        <w:t>[Comments]</w:t>
      </w:r>
      <w:r>
        <w:t xml:space="preserve">: </w:t>
      </w:r>
    </w:p>
    <w:p w14:paraId="205228FC" w14:textId="77777777" w:rsidR="00944D7E" w:rsidRDefault="00944D7E">
      <w:pPr>
        <w:pStyle w:val="CommentText"/>
      </w:pPr>
    </w:p>
    <w:p w14:paraId="0AFB20DB" w14:textId="77777777" w:rsidR="00944D7E" w:rsidRDefault="00944D7E">
      <w:pPr>
        <w:pStyle w:val="CommentText"/>
      </w:pPr>
    </w:p>
    <w:p w14:paraId="5F281975" w14:textId="77777777" w:rsidR="00944D7E" w:rsidRDefault="00944D7E">
      <w:pPr>
        <w:pStyle w:val="CommentText"/>
      </w:pPr>
    </w:p>
  </w:comment>
  <w:comment w:id="3150" w:author="OPPO (Qianxi)" w:date="2022-04-18T11:34:00Z" w:initials="QL">
    <w:p w14:paraId="20657FED" w14:textId="77777777" w:rsidR="00944D7E" w:rsidRDefault="008D594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944D7E" w:rsidRDefault="008D594D">
      <w:pPr>
        <w:pStyle w:val="CommentText"/>
      </w:pPr>
      <w:r>
        <w:rPr>
          <w:b/>
        </w:rPr>
        <w:t>[Description]</w:t>
      </w:r>
      <w:r>
        <w:t xml:space="preserve">: besides the timers for w/ and w/o </w:t>
      </w:r>
      <w:r>
        <w:t>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944D7E" w:rsidRDefault="008D594D">
      <w:pPr>
        <w:pStyle w:val="CommentText"/>
      </w:pPr>
      <w:r>
        <w:rPr>
          <w:b/>
        </w:rPr>
        <w:t>[Proposed Change]</w:t>
      </w:r>
      <w:r>
        <w:t>: ca</w:t>
      </w:r>
      <w:r>
        <w:t>pture the differentiated timers for FB enabled / disabled case separately.</w:t>
      </w:r>
    </w:p>
    <w:p w14:paraId="3D6BFAAA" w14:textId="77777777" w:rsidR="00944D7E" w:rsidRDefault="008D594D">
      <w:pPr>
        <w:pStyle w:val="CommentText"/>
      </w:pPr>
      <w:r>
        <w:rPr>
          <w:b/>
        </w:rPr>
        <w:t>[Comments]</w:t>
      </w:r>
      <w:r>
        <w:t xml:space="preserve">: </w:t>
      </w:r>
    </w:p>
    <w:p w14:paraId="727C310F" w14:textId="77777777" w:rsidR="00944D7E" w:rsidRDefault="00944D7E">
      <w:pPr>
        <w:pStyle w:val="CommentText"/>
      </w:pPr>
    </w:p>
  </w:comment>
  <w:comment w:id="3152" w:author="OPPO (Qianxi)" w:date="2022-04-18T11:34:00Z" w:initials="QL">
    <w:p w14:paraId="2172FC78" w14:textId="77777777" w:rsidR="00944D7E" w:rsidRDefault="008D594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944D7E" w:rsidRDefault="008D594D">
      <w:pPr>
        <w:pStyle w:val="CommentText"/>
      </w:pPr>
      <w:r>
        <w:rPr>
          <w:b/>
        </w:rPr>
        <w:t>[Description]</w:t>
      </w:r>
      <w:r>
        <w:t>: besides the timers for w/ and w/o PSFC</w:t>
      </w:r>
      <w:r>
        <w:t>H, R2 has agreed differentiated timer for FB enabled/disabled case, “HARQ RTT is supported for both HARQ enabled and HARQ disabled cases by allowing HARQ RTT timer to be set to different values.”, which is not captured in 331 yet.</w:t>
      </w:r>
    </w:p>
    <w:p w14:paraId="31B34E7C" w14:textId="77777777" w:rsidR="00944D7E" w:rsidRDefault="008D594D">
      <w:pPr>
        <w:pStyle w:val="CommentText"/>
      </w:pPr>
      <w:r>
        <w:rPr>
          <w:b/>
        </w:rPr>
        <w:t>[Proposed Change]</w:t>
      </w:r>
      <w:r>
        <w:t>: captur</w:t>
      </w:r>
      <w:r>
        <w:t>e the differentiated timers for FB enabled / disabled case separately.</w:t>
      </w:r>
    </w:p>
    <w:p w14:paraId="46D6B0F4" w14:textId="77777777" w:rsidR="00944D7E" w:rsidRDefault="008D594D">
      <w:pPr>
        <w:pStyle w:val="CommentText"/>
      </w:pPr>
      <w:r>
        <w:rPr>
          <w:b/>
        </w:rPr>
        <w:t>[Comments]</w:t>
      </w:r>
      <w:r>
        <w:t xml:space="preserve">: </w:t>
      </w:r>
    </w:p>
    <w:p w14:paraId="354F6C8A" w14:textId="77777777" w:rsidR="00944D7E" w:rsidRDefault="00944D7E">
      <w:pPr>
        <w:pStyle w:val="CommentText"/>
      </w:pPr>
    </w:p>
  </w:comment>
  <w:comment w:id="3153" w:author="OPPO (Qianxi)" w:date="2022-04-02T19:40:00Z" w:initials="QL">
    <w:p w14:paraId="4303B330"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944D7E" w:rsidRDefault="008D594D">
      <w:pPr>
        <w:pStyle w:val="CommentText"/>
      </w:pPr>
      <w:r>
        <w:rPr>
          <w:b/>
        </w:rPr>
        <w:t>[Description]</w:t>
      </w:r>
      <w:r>
        <w:t xml:space="preserve">: timer1 </w:t>
      </w:r>
      <w:r>
        <w:t>(timer2) is for w/ PSFCH case or for w/o PSFCH case?</w:t>
      </w:r>
    </w:p>
    <w:p w14:paraId="51A298DE" w14:textId="77777777" w:rsidR="00944D7E" w:rsidRDefault="008D594D">
      <w:pPr>
        <w:pStyle w:val="CommentText"/>
      </w:pPr>
      <w:r>
        <w:rPr>
          <w:b/>
        </w:rPr>
        <w:t>[Proposed Change]</w:t>
      </w:r>
      <w:r>
        <w:t>: suggest to clarify timer1 (timer2) is for w/ PSFCH case or for w/o PSFCH case</w:t>
      </w:r>
    </w:p>
    <w:p w14:paraId="65CF6A1E" w14:textId="77777777" w:rsidR="00944D7E" w:rsidRDefault="008D594D">
      <w:pPr>
        <w:pStyle w:val="CommentText"/>
      </w:pPr>
      <w:r>
        <w:rPr>
          <w:b/>
        </w:rPr>
        <w:t>[Comments]</w:t>
      </w:r>
      <w:r>
        <w:t xml:space="preserve">: </w:t>
      </w:r>
    </w:p>
    <w:p w14:paraId="6126E932" w14:textId="77777777" w:rsidR="00944D7E" w:rsidRDefault="00944D7E">
      <w:pPr>
        <w:pStyle w:val="CommentText"/>
      </w:pPr>
    </w:p>
  </w:comment>
  <w:comment w:id="3154" w:author="ZTE (Tao)" w:date="2022-04-11T22:22:00Z" w:initials="ZTE">
    <w:p w14:paraId="2CCD1D60"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944D7E" w:rsidRDefault="008D594D">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00714C38"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944D7E" w:rsidRDefault="00944D7E">
      <w:pPr>
        <w:pStyle w:val="CommentText"/>
      </w:pPr>
    </w:p>
  </w:comment>
  <w:comment w:id="3175" w:author="Apple" w:date="2022-04-11T20:57:00Z" w:initials="A">
    <w:p w14:paraId="1E814875" w14:textId="77777777" w:rsidR="00944D7E" w:rsidRDefault="008D594D">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944D7E" w:rsidRDefault="008D594D">
      <w:pPr>
        <w:pStyle w:val="CommentText"/>
      </w:pPr>
      <w:r>
        <w:rPr>
          <w:b/>
        </w:rPr>
        <w:t>[Description]</w:t>
      </w:r>
      <w:r>
        <w:t xml:space="preserve">: </w:t>
      </w:r>
      <w:r>
        <w:rPr>
          <w:noProof/>
        </w:rPr>
        <w:t>IUC configuure multipple choices of periodicity and subchannel</w:t>
      </w:r>
    </w:p>
    <w:p w14:paraId="1187CF9D" w14:textId="77777777" w:rsidR="00944D7E" w:rsidRDefault="008D594D">
      <w:pPr>
        <w:pStyle w:val="CommentText"/>
      </w:pPr>
      <w:r>
        <w:rPr>
          <w:b/>
        </w:rPr>
        <w:t>[Proposed Change]</w:t>
      </w:r>
      <w:r>
        <w:t xml:space="preserve">: It is infeasible for NW to configure a single value of </w:t>
      </w:r>
      <w:r>
        <w:t>reservation interval or subchannel size to suitable for all the TX UEs in a cell as the traffic pattern from different TX UE can be very different. We suggest to change this field to contain a list of possible values.</w:t>
      </w:r>
    </w:p>
    <w:p w14:paraId="22348125" w14:textId="77777777" w:rsidR="00944D7E" w:rsidRDefault="008D594D">
      <w:pPr>
        <w:pStyle w:val="CommentText"/>
      </w:pPr>
      <w:r>
        <w:rPr>
          <w:b/>
        </w:rPr>
        <w:t>[Comments]</w:t>
      </w:r>
      <w:r>
        <w:t xml:space="preserve">: </w:t>
      </w:r>
    </w:p>
    <w:p w14:paraId="534B2A61" w14:textId="77777777" w:rsidR="00944D7E" w:rsidRDefault="00944D7E">
      <w:pPr>
        <w:pStyle w:val="CommentText"/>
      </w:pPr>
    </w:p>
  </w:comment>
  <w:comment w:id="3178" w:author="Nokia(GWO)1" w:date="2022-04-18T10:59:00Z" w:initials="N">
    <w:p w14:paraId="05A59F16" w14:textId="77777777" w:rsidR="00944D7E" w:rsidRDefault="008D594D">
      <w:pPr>
        <w:pStyle w:val="CommentText"/>
      </w:pPr>
      <w:r>
        <w:rPr>
          <w:rStyle w:val="CommentReference"/>
        </w:rPr>
        <w:annotationRef/>
      </w:r>
      <w:r>
        <w:rPr>
          <w:b/>
        </w:rPr>
        <w:t>[RIL]</w:t>
      </w:r>
      <w:r>
        <w:t xml:space="preserve">: N035 </w:t>
      </w:r>
      <w:r>
        <w:rPr>
          <w:b/>
        </w:rPr>
        <w:t>[Delegate]</w:t>
      </w:r>
      <w:r>
        <w:t>:</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944D7E" w:rsidRDefault="008D594D">
      <w:pPr>
        <w:pStyle w:val="CommentText"/>
      </w:pPr>
      <w:r>
        <w:rPr>
          <w:b/>
        </w:rPr>
        <w:t>[Description]</w:t>
      </w:r>
      <w:r>
        <w:t>: It should be NEED R, otherwise cannot be "disabled"</w:t>
      </w:r>
    </w:p>
    <w:p w14:paraId="27ADD653" w14:textId="77777777" w:rsidR="00944D7E" w:rsidRDefault="008D594D">
      <w:pPr>
        <w:pStyle w:val="CommentText"/>
      </w:pPr>
      <w:r>
        <w:rPr>
          <w:b/>
        </w:rPr>
        <w:t>[Proposed Change]</w:t>
      </w:r>
      <w:r>
        <w:t>: "Need M" instead of "Need R"</w:t>
      </w:r>
    </w:p>
    <w:p w14:paraId="530404C5" w14:textId="77777777" w:rsidR="00944D7E" w:rsidRDefault="008D594D">
      <w:pPr>
        <w:pStyle w:val="CommentText"/>
      </w:pPr>
      <w:r>
        <w:rPr>
          <w:b/>
        </w:rPr>
        <w:t>[Comments]</w:t>
      </w:r>
      <w:r>
        <w:t xml:space="preserve">: </w:t>
      </w:r>
    </w:p>
    <w:p w14:paraId="5C37D281" w14:textId="77777777" w:rsidR="00944D7E" w:rsidRDefault="00944D7E">
      <w:pPr>
        <w:pStyle w:val="CommentText"/>
      </w:pPr>
    </w:p>
  </w:comment>
  <w:comment w:id="3182" w:author="Nokia(GWO)1" w:date="2022-04-18T11:00:00Z" w:initials="N">
    <w:p w14:paraId="64939001" w14:textId="77777777" w:rsidR="00944D7E" w:rsidRDefault="008D594D">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944D7E" w:rsidRDefault="008D594D">
      <w:pPr>
        <w:pStyle w:val="CommentText"/>
      </w:pPr>
      <w:r>
        <w:rPr>
          <w:b/>
        </w:rPr>
        <w:t>[Description]</w:t>
      </w:r>
      <w:r>
        <w:t>: It should be NEED R, otherwise cannot be "disabled"</w:t>
      </w:r>
    </w:p>
    <w:p w14:paraId="3791DA33" w14:textId="77777777" w:rsidR="00944D7E" w:rsidRDefault="008D594D">
      <w:pPr>
        <w:pStyle w:val="CommentText"/>
      </w:pPr>
      <w:r>
        <w:rPr>
          <w:b/>
        </w:rPr>
        <w:t>[Proposed Change]</w:t>
      </w:r>
      <w:r>
        <w:t>: "Need R" instead of "Need M"</w:t>
      </w:r>
    </w:p>
    <w:p w14:paraId="716CA62C" w14:textId="77777777" w:rsidR="00944D7E" w:rsidRDefault="008D594D">
      <w:pPr>
        <w:pStyle w:val="CommentText"/>
      </w:pPr>
      <w:r>
        <w:rPr>
          <w:b/>
        </w:rPr>
        <w:t>[Comments]</w:t>
      </w:r>
      <w:r>
        <w:t xml:space="preserve">: </w:t>
      </w:r>
    </w:p>
    <w:p w14:paraId="702FE968" w14:textId="77777777" w:rsidR="00944D7E" w:rsidRDefault="00944D7E">
      <w:pPr>
        <w:pStyle w:val="CommentText"/>
      </w:pPr>
    </w:p>
  </w:comment>
  <w:comment w:id="3184" w:author="Nokia(GWO)1" w:date="2022-04-18T11:01:00Z" w:initials="N">
    <w:p w14:paraId="791A2BB2" w14:textId="77777777" w:rsidR="00944D7E" w:rsidRDefault="008D594D">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944D7E" w:rsidRDefault="008D594D">
      <w:pPr>
        <w:pStyle w:val="CommentText"/>
      </w:pPr>
      <w:r>
        <w:rPr>
          <w:b/>
        </w:rPr>
        <w:t>[Description]</w:t>
      </w:r>
      <w:r>
        <w:t>: It should be NEED R, otherwise cannot be "disabled"</w:t>
      </w:r>
    </w:p>
    <w:p w14:paraId="56E366FC" w14:textId="77777777" w:rsidR="00944D7E" w:rsidRDefault="008D594D">
      <w:pPr>
        <w:pStyle w:val="CommentText"/>
      </w:pPr>
      <w:r>
        <w:rPr>
          <w:b/>
        </w:rPr>
        <w:t>[Proposed Change]</w:t>
      </w:r>
      <w:r>
        <w:t>: "Need R" instead of "Need M"</w:t>
      </w:r>
    </w:p>
    <w:p w14:paraId="6CF2A2FE" w14:textId="77777777" w:rsidR="00944D7E" w:rsidRDefault="008D594D">
      <w:pPr>
        <w:pStyle w:val="CommentText"/>
      </w:pPr>
      <w:r>
        <w:rPr>
          <w:b/>
        </w:rPr>
        <w:t>[Comments]</w:t>
      </w:r>
      <w:r>
        <w:t xml:space="preserve">: </w:t>
      </w:r>
    </w:p>
    <w:p w14:paraId="3363D51F" w14:textId="77777777" w:rsidR="00944D7E" w:rsidRDefault="00944D7E">
      <w:pPr>
        <w:pStyle w:val="CommentText"/>
      </w:pPr>
    </w:p>
  </w:comment>
  <w:comment w:id="3189" w:author="Apple - Zhibin Wu" w:date="2022-04-19T02:43:00Z" w:initials="ZW2">
    <w:p w14:paraId="17F3E101" w14:textId="77777777" w:rsidR="00944D7E" w:rsidRDefault="008D594D">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77777777" w:rsidR="00944D7E" w:rsidRDefault="008D594D">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w:t>
      </w:r>
      <w:r>
        <w:rPr>
          <w:noProof/>
        </w:rPr>
        <w:t>o piggyback with explict request. The ambuguity of the current description of the condition needs to be clarified.</w:t>
      </w:r>
    </w:p>
    <w:p w14:paraId="1175A9FB" w14:textId="77777777" w:rsidR="00944D7E" w:rsidRDefault="008D594D">
      <w:pPr>
        <w:pStyle w:val="CommentText"/>
      </w:pPr>
      <w:r>
        <w:rPr>
          <w:b/>
        </w:rPr>
        <w:t>[Proposed Change]</w:t>
      </w:r>
      <w:r>
        <w:t>: We believe value 1 means the explicit request is triggered only when UE-B has data to be transmitted together with the int</w:t>
      </w:r>
      <w:r>
        <w:t>er-UE coordination request to UE-A. But we can further check with RAN1.</w:t>
      </w:r>
    </w:p>
    <w:p w14:paraId="6A06AE8B" w14:textId="77777777" w:rsidR="00944D7E" w:rsidRDefault="008D594D">
      <w:pPr>
        <w:pStyle w:val="CommentText"/>
      </w:pPr>
      <w:r>
        <w:rPr>
          <w:b/>
        </w:rPr>
        <w:t>[Comments]</w:t>
      </w:r>
      <w:r>
        <w:t>:</w:t>
      </w:r>
    </w:p>
    <w:p w14:paraId="1D62E95C" w14:textId="77777777" w:rsidR="00944D7E" w:rsidRDefault="00944D7E">
      <w:pPr>
        <w:pStyle w:val="CommentText"/>
      </w:pPr>
    </w:p>
  </w:comment>
  <w:comment w:id="3193" w:author="(Huawei) GuoYinghao" w:date="2022-04-11T00:10:00Z" w:initials="H">
    <w:p w14:paraId="769F203F" w14:textId="77777777" w:rsidR="00944D7E" w:rsidRDefault="008D594D">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944D7E" w:rsidRDefault="008D594D">
      <w:pPr>
        <w:pStyle w:val="CommentText"/>
      </w:pPr>
      <w:r>
        <w:rPr>
          <w:b/>
        </w:rPr>
        <w:t>[Description]</w:t>
      </w:r>
      <w:r>
        <w:t xml:space="preserve">: The need code for the list should </w:t>
      </w:r>
      <w:r>
        <w:t>be need N instead of need M.</w:t>
      </w:r>
    </w:p>
    <w:p w14:paraId="4359DEDE" w14:textId="77777777" w:rsidR="00944D7E" w:rsidRDefault="008D594D">
      <w:pPr>
        <w:pStyle w:val="CommentText"/>
      </w:pPr>
      <w:r>
        <w:rPr>
          <w:b/>
        </w:rPr>
        <w:t>[Proposed Change]</w:t>
      </w:r>
      <w:r>
        <w:t xml:space="preserve">: </w:t>
      </w:r>
    </w:p>
    <w:p w14:paraId="69C7B0A1" w14:textId="77777777" w:rsidR="00944D7E" w:rsidRDefault="008D594D">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944D7E" w:rsidRDefault="008D594D">
      <w:pPr>
        <w:pStyle w:val="CommentText"/>
      </w:pPr>
      <w:r>
        <w:rPr>
          <w:b/>
        </w:rPr>
        <w:t>[Comments]</w:t>
      </w:r>
      <w:r>
        <w:t>:</w:t>
      </w:r>
    </w:p>
    <w:p w14:paraId="431D7EFE" w14:textId="77777777" w:rsidR="00944D7E" w:rsidRDefault="00944D7E">
      <w:pPr>
        <w:pStyle w:val="CommentText"/>
      </w:pPr>
    </w:p>
  </w:comment>
  <w:comment w:id="3194" w:author="OPPO (Qianxi)" w:date="2022-04-01T19:19:00Z" w:initials="QL">
    <w:p w14:paraId="5D9DB44F"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944D7E" w:rsidRDefault="008D594D">
      <w:pPr>
        <w:pStyle w:val="CommentText"/>
      </w:pPr>
      <w:r>
        <w:rPr>
          <w:b/>
        </w:rPr>
        <w:t>[Description]</w:t>
      </w:r>
      <w:r>
        <w:t xml:space="preserve">: the need code for </w:t>
      </w:r>
      <w:r>
        <w:t>addmod list and release list should be N instead of M</w:t>
      </w:r>
    </w:p>
    <w:p w14:paraId="57B36685" w14:textId="77777777" w:rsidR="00944D7E" w:rsidRDefault="008D594D">
      <w:pPr>
        <w:pStyle w:val="CommentText"/>
      </w:pPr>
      <w:r>
        <w:rPr>
          <w:b/>
        </w:rPr>
        <w:t>[Proposed Change]</w:t>
      </w:r>
      <w:r>
        <w:t>: change the need code to N (for both addmod list and release list)</w:t>
      </w:r>
    </w:p>
    <w:p w14:paraId="1870DF86" w14:textId="77777777" w:rsidR="00944D7E" w:rsidRDefault="008D594D">
      <w:pPr>
        <w:pStyle w:val="CommentText"/>
      </w:pPr>
      <w:r>
        <w:rPr>
          <w:b/>
        </w:rPr>
        <w:t>[Comments]</w:t>
      </w:r>
      <w:r>
        <w:t xml:space="preserve">: </w:t>
      </w:r>
    </w:p>
    <w:p w14:paraId="3D3BDE0A" w14:textId="77777777" w:rsidR="00944D7E" w:rsidRDefault="00944D7E">
      <w:pPr>
        <w:pStyle w:val="CommentText"/>
      </w:pPr>
    </w:p>
  </w:comment>
  <w:comment w:id="3195" w:author="(Huawei) GuoYinghao" w:date="2022-04-11T00:10:00Z" w:initials="H">
    <w:p w14:paraId="3CC1EE9D" w14:textId="77777777" w:rsidR="00944D7E" w:rsidRDefault="008D594D">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w:t>
      </w:r>
      <w:r>
        <w:rPr>
          <w:b/>
          <w:color w:val="FF0000"/>
        </w:rPr>
        <w:t>d Conclusion]</w:t>
      </w:r>
      <w:r>
        <w:rPr>
          <w:color w:val="FF0000"/>
        </w:rPr>
        <w:t>: v27</w:t>
      </w:r>
    </w:p>
    <w:p w14:paraId="76EBD3B9" w14:textId="77777777" w:rsidR="00944D7E" w:rsidRDefault="008D594D">
      <w:pPr>
        <w:pStyle w:val="CommentText"/>
      </w:pPr>
      <w:r>
        <w:rPr>
          <w:b/>
        </w:rPr>
        <w:t>[Description]</w:t>
      </w:r>
      <w:r>
        <w:t>: The need code for the list should be need N instead of need M.</w:t>
      </w:r>
    </w:p>
    <w:p w14:paraId="5026667A" w14:textId="77777777" w:rsidR="00944D7E" w:rsidRDefault="008D594D">
      <w:pPr>
        <w:pStyle w:val="CommentText"/>
      </w:pPr>
      <w:r>
        <w:rPr>
          <w:b/>
        </w:rPr>
        <w:t>[Proposed Change]</w:t>
      </w:r>
      <w:r>
        <w:t xml:space="preserve">: </w:t>
      </w:r>
    </w:p>
    <w:p w14:paraId="6C364357" w14:textId="77777777" w:rsidR="00944D7E" w:rsidRDefault="008D594D">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944D7E" w:rsidRDefault="008D594D">
      <w:pPr>
        <w:pStyle w:val="CommentText"/>
      </w:pPr>
      <w:r>
        <w:rPr>
          <w:b/>
        </w:rPr>
        <w:t>[Comments]</w:t>
      </w:r>
      <w:r>
        <w:t>:</w:t>
      </w:r>
    </w:p>
    <w:p w14:paraId="4FEF8639" w14:textId="77777777" w:rsidR="00944D7E" w:rsidRDefault="00944D7E">
      <w:pPr>
        <w:pStyle w:val="CommentText"/>
      </w:pPr>
    </w:p>
  </w:comment>
  <w:comment w:id="3196" w:author="Ericsson (Tony)" w:date="2022-04-09T04:11:00Z" w:initials="E">
    <w:p w14:paraId="32FD2820" w14:textId="77777777" w:rsidR="00944D7E" w:rsidRDefault="008D594D">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b/>
          <w:color w:val="FF0000"/>
        </w:rPr>
        <w:t>]</w:t>
      </w:r>
      <w:r>
        <w:rPr>
          <w:color w:val="FF0000"/>
        </w:rPr>
        <w:t xml:space="preserve">: </w:t>
      </w:r>
    </w:p>
    <w:p w14:paraId="34F93149" w14:textId="77777777" w:rsidR="00944D7E" w:rsidRDefault="008D594D">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w:t>
      </w:r>
      <w:r>
        <w:t>ut it also bring a cost in terms of size. It would be good to have an exercise and try to delete unnecessary extension marker in the spec.</w:t>
      </w:r>
    </w:p>
    <w:p w14:paraId="56E4994E" w14:textId="77777777" w:rsidR="00944D7E" w:rsidRDefault="008D594D">
      <w:pPr>
        <w:pStyle w:val="CommentText"/>
      </w:pPr>
      <w:r>
        <w:rPr>
          <w:b/>
        </w:rPr>
        <w:t>[Proposed Change]</w:t>
      </w:r>
      <w:r>
        <w:t>: This is a long exercise that can be concluded in the May meeting and now fully addressed already i</w:t>
      </w:r>
      <w:r>
        <w:t>n April during the ad-hoc.</w:t>
      </w:r>
    </w:p>
    <w:p w14:paraId="1ADA32BC" w14:textId="77777777" w:rsidR="00944D7E" w:rsidRDefault="008D594D">
      <w:pPr>
        <w:pStyle w:val="CommentText"/>
      </w:pPr>
      <w:r>
        <w:rPr>
          <w:b/>
        </w:rPr>
        <w:t>[Comments]</w:t>
      </w:r>
      <w:r>
        <w:t xml:space="preserve">: </w:t>
      </w:r>
    </w:p>
    <w:p w14:paraId="3FD91144" w14:textId="77777777" w:rsidR="00944D7E" w:rsidRDefault="00944D7E">
      <w:pPr>
        <w:pStyle w:val="CommentText"/>
      </w:pPr>
    </w:p>
  </w:comment>
  <w:comment w:id="3197" w:author="Ericsson (Tony)" w:date="2022-04-09T04:14:00Z" w:initials="E">
    <w:p w14:paraId="057835AC" w14:textId="77777777" w:rsidR="00944D7E" w:rsidRDefault="008D594D">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944D7E" w:rsidRDefault="008D594D">
      <w:pPr>
        <w:pStyle w:val="CommentText"/>
      </w:pPr>
      <w:r>
        <w:rPr>
          <w:b/>
        </w:rPr>
        <w:t>[Description]</w:t>
      </w:r>
      <w:r>
        <w:t>: “Cond” is missing and also the table with the field condition</w:t>
      </w:r>
    </w:p>
    <w:p w14:paraId="450E70BE" w14:textId="77777777" w:rsidR="00944D7E" w:rsidRDefault="008D594D">
      <w:pPr>
        <w:pStyle w:val="CommentText"/>
      </w:pPr>
      <w:r>
        <w:rPr>
          <w:b/>
        </w:rPr>
        <w:t xml:space="preserve">[Proposed </w:t>
      </w:r>
      <w:r>
        <w:rPr>
          <w:b/>
        </w:rPr>
        <w:t>Change]</w:t>
      </w:r>
      <w:r>
        <w:t>: Add “Cond” and also the table with the field condition.</w:t>
      </w:r>
    </w:p>
    <w:p w14:paraId="5608143F" w14:textId="77777777" w:rsidR="00944D7E" w:rsidRDefault="008D594D">
      <w:pPr>
        <w:pStyle w:val="CommentText"/>
      </w:pPr>
      <w:r>
        <w:rPr>
          <w:b/>
        </w:rPr>
        <w:t>[Comments]</w:t>
      </w:r>
      <w:r>
        <w:t xml:space="preserve">: </w:t>
      </w:r>
    </w:p>
    <w:p w14:paraId="0EFD8BF5" w14:textId="77777777" w:rsidR="00944D7E" w:rsidRDefault="00944D7E">
      <w:pPr>
        <w:pStyle w:val="CommentText"/>
      </w:pPr>
    </w:p>
  </w:comment>
  <w:comment w:id="3198" w:author="Apple" w:date="2022-04-11T20:58:00Z" w:initials="A">
    <w:p w14:paraId="2FEEEC07" w14:textId="77777777" w:rsidR="00944D7E" w:rsidRDefault="008D594D">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944D7E" w:rsidRDefault="008D594D">
      <w:pPr>
        <w:pStyle w:val="CommentText"/>
      </w:pPr>
      <w:r>
        <w:rPr>
          <w:b/>
        </w:rPr>
        <w:t>[Description]</w:t>
      </w:r>
      <w:r>
        <w:t>: redundant sequence encapsulation.</w:t>
      </w:r>
    </w:p>
    <w:p w14:paraId="19E8BDBC" w14:textId="77777777" w:rsidR="00944D7E" w:rsidRDefault="008D594D">
      <w:pPr>
        <w:pStyle w:val="CommentText"/>
      </w:pPr>
      <w:r>
        <w:rPr>
          <w:b/>
        </w:rPr>
        <w:t>[Proposed C</w:t>
      </w:r>
      <w:r>
        <w:rPr>
          <w:b/>
        </w:rPr>
        <w:t>hange]</w:t>
      </w:r>
      <w:r>
        <w:t>: Its structure has redundent double sequence. This should be redsuced to only using 1 sequence</w:t>
      </w:r>
    </w:p>
    <w:p w14:paraId="10C389FA" w14:textId="77777777" w:rsidR="00944D7E" w:rsidRDefault="008D594D">
      <w:pPr>
        <w:pStyle w:val="CommentText"/>
      </w:pPr>
      <w:r>
        <w:rPr>
          <w:b/>
        </w:rPr>
        <w:t>[Comments]</w:t>
      </w:r>
      <w:r>
        <w:t xml:space="preserve">: </w:t>
      </w:r>
    </w:p>
    <w:p w14:paraId="3890E388" w14:textId="77777777" w:rsidR="00944D7E" w:rsidRDefault="00944D7E">
      <w:pPr>
        <w:pStyle w:val="CommentText"/>
      </w:pPr>
    </w:p>
  </w:comment>
  <w:comment w:id="3207" w:author="Apple" w:date="2022-04-11T21:00:00Z" w:initials="A">
    <w:p w14:paraId="2975BC96" w14:textId="77777777" w:rsidR="00944D7E" w:rsidRDefault="008D594D">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944D7E" w:rsidRDefault="008D594D">
      <w:pPr>
        <w:pStyle w:val="CommentText"/>
      </w:pPr>
      <w:r>
        <w:rPr>
          <w:b/>
        </w:rPr>
        <w:t>[Description]</w:t>
      </w:r>
      <w:r>
        <w:t>: redundan</w:t>
      </w:r>
      <w:r>
        <w:t>t sequence encapsulation.</w:t>
      </w:r>
    </w:p>
    <w:p w14:paraId="71CC183F" w14:textId="77777777" w:rsidR="00944D7E" w:rsidRDefault="008D594D">
      <w:pPr>
        <w:pStyle w:val="CommentText"/>
      </w:pPr>
      <w:r>
        <w:rPr>
          <w:b/>
        </w:rPr>
        <w:t>[Proposed Change]</w:t>
      </w:r>
      <w:r>
        <w:t>: Its structure has redundent double sequence. This should be redsuced to only using 1 sequence</w:t>
      </w:r>
    </w:p>
    <w:p w14:paraId="3DCB2AD0" w14:textId="77777777" w:rsidR="00944D7E" w:rsidRDefault="008D594D">
      <w:pPr>
        <w:pStyle w:val="CommentText"/>
      </w:pPr>
      <w:r>
        <w:rPr>
          <w:b/>
        </w:rPr>
        <w:t>[Comments]</w:t>
      </w:r>
      <w:r>
        <w:t xml:space="preserve">: </w:t>
      </w:r>
    </w:p>
    <w:p w14:paraId="36364634" w14:textId="77777777" w:rsidR="00944D7E" w:rsidRDefault="00944D7E">
      <w:pPr>
        <w:pStyle w:val="CommentText"/>
      </w:pPr>
    </w:p>
  </w:comment>
  <w:comment w:id="3208" w:author="(Huawei) GuoYinghao" w:date="2022-04-11T00:11:00Z" w:initials="H">
    <w:p w14:paraId="5B300E28" w14:textId="77777777" w:rsidR="00944D7E" w:rsidRDefault="008D594D">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944D7E" w:rsidRDefault="008D594D">
      <w:pPr>
        <w:pStyle w:val="CommentText"/>
      </w:pPr>
      <w:r>
        <w:rPr>
          <w:b/>
        </w:rPr>
        <w:t>[Description]</w:t>
      </w:r>
      <w:r>
        <w:t>: There is no need to indicate the frequency in measure result, so it can be removed.</w:t>
      </w:r>
    </w:p>
    <w:p w14:paraId="4625155E" w14:textId="77777777" w:rsidR="00944D7E" w:rsidRDefault="008D594D">
      <w:pPr>
        <w:pStyle w:val="CommentText"/>
      </w:pPr>
      <w:r>
        <w:rPr>
          <w:b/>
        </w:rPr>
        <w:t>[Proposed Change]</w:t>
      </w:r>
      <w:r>
        <w:t xml:space="preserve">: </w:t>
      </w:r>
    </w:p>
    <w:p w14:paraId="17B194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944D7E" w:rsidRDefault="008D594D">
      <w:pPr>
        <w:pStyle w:val="CommentText"/>
      </w:pPr>
      <w:r>
        <w:rPr>
          <w:b/>
        </w:rPr>
        <w:t>[Comments]</w:t>
      </w:r>
      <w:r>
        <w:t>:</w:t>
      </w:r>
    </w:p>
    <w:p w14:paraId="0C5AAED6" w14:textId="77777777" w:rsidR="00944D7E" w:rsidRDefault="00944D7E">
      <w:pPr>
        <w:pStyle w:val="CommentText"/>
      </w:pPr>
    </w:p>
  </w:comment>
  <w:comment w:id="3209" w:author="OPPO (Qianxi)" w:date="2022-04-02T20:30:00Z" w:initials="QL">
    <w:p w14:paraId="0DF2031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944D7E" w:rsidRDefault="008D594D">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944D7E" w:rsidRDefault="008D594D">
      <w:pPr>
        <w:pStyle w:val="CommentText"/>
      </w:pPr>
      <w:r>
        <w:rPr>
          <w:b/>
        </w:rPr>
        <w:t>[Proposed Change]</w:t>
      </w:r>
      <w:r>
        <w:t>: make this field an optional field</w:t>
      </w:r>
    </w:p>
    <w:p w14:paraId="319FC8FC" w14:textId="77777777" w:rsidR="00944D7E" w:rsidRDefault="008D594D">
      <w:pPr>
        <w:pStyle w:val="CommentText"/>
      </w:pPr>
      <w:r>
        <w:rPr>
          <w:b/>
        </w:rPr>
        <w:t>[Comme</w:t>
      </w:r>
      <w:r>
        <w:rPr>
          <w:b/>
        </w:rPr>
        <w:t>nts]</w:t>
      </w:r>
      <w:r>
        <w:t xml:space="preserve">: </w:t>
      </w:r>
    </w:p>
    <w:p w14:paraId="59EE4529" w14:textId="77777777" w:rsidR="00944D7E" w:rsidRDefault="00944D7E">
      <w:pPr>
        <w:pStyle w:val="CommentText"/>
      </w:pPr>
    </w:p>
  </w:comment>
  <w:comment w:id="3210" w:author="Rapporteur (Ericsson)" w:date="2022-04-13T07:34:00Z" w:initials="R">
    <w:p w14:paraId="24E01907" w14:textId="77777777" w:rsidR="00944D7E" w:rsidRDefault="008D594D">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944D7E" w:rsidRDefault="008D594D">
      <w:pPr>
        <w:pStyle w:val="CommentText"/>
      </w:pPr>
      <w:r>
        <w:rPr>
          <w:b/>
        </w:rPr>
        <w:t>[Description]</w:t>
      </w:r>
      <w:r>
        <w:t>: Avoid IMPORTS from PC5 and re-definition of PC5 IEs</w:t>
      </w:r>
    </w:p>
    <w:p w14:paraId="08BDFDEE" w14:textId="77777777" w:rsidR="00944D7E" w:rsidRDefault="008D594D">
      <w:pPr>
        <w:pStyle w:val="CommentText"/>
      </w:pPr>
      <w:r>
        <w:rPr>
          <w:b/>
        </w:rPr>
        <w:t>[Proposed Change]</w:t>
      </w:r>
      <w:r>
        <w:t>: Rapp introduced these IE/</w:t>
      </w:r>
      <w:r>
        <w:t xml:space="preserve">type definitions (same as in PC5 module) to get a correct ASN.1 syntax, and avoid  IMPORTS of IEs from PC5 module. The alternative and preferred solution is to use OCTET STRING. </w:t>
      </w:r>
    </w:p>
    <w:p w14:paraId="7BC34369" w14:textId="77777777" w:rsidR="00944D7E" w:rsidRDefault="008D594D">
      <w:pPr>
        <w:pStyle w:val="CommentText"/>
      </w:pPr>
      <w:r>
        <w:t>Related to E125.</w:t>
      </w:r>
    </w:p>
    <w:p w14:paraId="0CFE1CF1" w14:textId="77777777" w:rsidR="00944D7E" w:rsidRDefault="008D594D">
      <w:pPr>
        <w:pStyle w:val="CommentText"/>
      </w:pPr>
      <w:r>
        <w:t>We will provide a tdoc on this.</w:t>
      </w:r>
    </w:p>
    <w:p w14:paraId="0BA8FE87" w14:textId="77777777" w:rsidR="00944D7E" w:rsidRDefault="008D594D">
      <w:pPr>
        <w:pStyle w:val="CommentText"/>
      </w:pPr>
      <w:r>
        <w:rPr>
          <w:b/>
        </w:rPr>
        <w:t>[Comments]</w:t>
      </w:r>
      <w:r>
        <w:t xml:space="preserve">: </w:t>
      </w:r>
    </w:p>
    <w:p w14:paraId="6D3944A0" w14:textId="77777777" w:rsidR="00944D7E" w:rsidRDefault="00944D7E">
      <w:pPr>
        <w:pStyle w:val="CommentText"/>
      </w:pPr>
    </w:p>
  </w:comment>
  <w:comment w:id="3211" w:author="ZTE (Tao)" w:date="2022-04-11T22:48:00Z" w:initials="ZTE">
    <w:p w14:paraId="490AA82F"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944D7E" w:rsidRDefault="00944D7E">
      <w:pPr>
        <w:pStyle w:val="CommentText"/>
      </w:pPr>
    </w:p>
  </w:comment>
  <w:comment w:id="3212" w:author="Apple" w:date="2022-04-11T21:01:00Z" w:initials="A">
    <w:p w14:paraId="7B3F51AE" w14:textId="77777777" w:rsidR="00944D7E" w:rsidRDefault="008D594D">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944D7E" w:rsidRDefault="008D594D">
      <w:pPr>
        <w:pStyle w:val="CommentText"/>
      </w:pPr>
      <w:r>
        <w:rPr>
          <w:b/>
        </w:rPr>
        <w:t>[Description]</w:t>
      </w:r>
      <w:r>
        <w:t>: Description of relay UE ID.</w:t>
      </w:r>
    </w:p>
    <w:p w14:paraId="34F81309" w14:textId="77777777" w:rsidR="00944D7E" w:rsidRDefault="008D594D">
      <w:pPr>
        <w:pStyle w:val="CommentText"/>
      </w:pPr>
      <w:r>
        <w:rPr>
          <w:b/>
        </w:rPr>
        <w:t>[Proposed Change]</w:t>
      </w:r>
      <w:r>
        <w:t xml:space="preserve">: Description of </w:t>
      </w:r>
      <w:r>
        <w:t>sl-relayUEIdentity is not accurate. It should capture the agreement of RAN2meeting and modified to “The identity of the measured L2 U2N Relay UE’s source L2 ID to be used to establish PC5 ink with L2 remote UE.”</w:t>
      </w:r>
    </w:p>
    <w:p w14:paraId="2BFF0FFF" w14:textId="77777777" w:rsidR="00944D7E" w:rsidRDefault="008D594D">
      <w:pPr>
        <w:pStyle w:val="CommentText"/>
      </w:pPr>
      <w:r>
        <w:rPr>
          <w:b/>
        </w:rPr>
        <w:t>[Comments]</w:t>
      </w:r>
      <w:r>
        <w:t xml:space="preserve">: </w:t>
      </w:r>
    </w:p>
    <w:p w14:paraId="7315674D" w14:textId="77777777" w:rsidR="00944D7E" w:rsidRDefault="00944D7E">
      <w:pPr>
        <w:pStyle w:val="CommentText"/>
      </w:pPr>
    </w:p>
  </w:comment>
  <w:comment w:id="3213" w:author="(Huawei) GuoYinghao" w:date="2022-04-11T00:11:00Z" w:initials="H">
    <w:p w14:paraId="1728E19F" w14:textId="77777777" w:rsidR="00944D7E" w:rsidRDefault="008D594D">
      <w:pPr>
        <w:pStyle w:val="CommentText"/>
      </w:pPr>
      <w:r>
        <w:rPr>
          <w:rStyle w:val="CommentReference"/>
        </w:rPr>
        <w:annotationRef/>
      </w:r>
      <w:r>
        <w:rPr>
          <w:b/>
        </w:rPr>
        <w:t>[RIL]</w:t>
      </w:r>
      <w:r>
        <w:t xml:space="preserve">: H624 </w:t>
      </w:r>
      <w:r>
        <w:rPr>
          <w:b/>
        </w:rPr>
        <w:t>[Delegate]</w:t>
      </w:r>
      <w:r>
        <w:t>: (Huaw</w:t>
      </w:r>
      <w:r>
        <w:t xml:space="preserve">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944D7E" w:rsidRDefault="008D594D">
      <w:pPr>
        <w:pStyle w:val="CommentText"/>
      </w:pPr>
      <w:r>
        <w:rPr>
          <w:b/>
        </w:rPr>
        <w:t>[Description]</w:t>
      </w:r>
      <w:r>
        <w:t>: Need code is missing..</w:t>
      </w:r>
    </w:p>
    <w:p w14:paraId="21CE107C" w14:textId="77777777" w:rsidR="00944D7E" w:rsidRDefault="008D594D">
      <w:pPr>
        <w:pStyle w:val="CommentText"/>
      </w:pPr>
      <w:r>
        <w:rPr>
          <w:b/>
        </w:rPr>
        <w:t>[Proposed Change]</w:t>
      </w:r>
      <w:r>
        <w:t xml:space="preserve">: </w:t>
      </w:r>
    </w:p>
    <w:p w14:paraId="795B3C56"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944D7E" w:rsidRDefault="008D594D">
      <w:pPr>
        <w:pStyle w:val="CommentText"/>
      </w:pPr>
      <w:r>
        <w:rPr>
          <w:b/>
        </w:rPr>
        <w:t>[Comments]</w:t>
      </w:r>
      <w:r>
        <w:t>:</w:t>
      </w:r>
    </w:p>
    <w:p w14:paraId="30E973D3" w14:textId="77777777" w:rsidR="00944D7E" w:rsidRDefault="00944D7E">
      <w:pPr>
        <w:pStyle w:val="CommentText"/>
      </w:pPr>
    </w:p>
  </w:comment>
  <w:comment w:id="3214" w:author="(Huawei) GuoYinghao" w:date="2022-04-11T08:04:00Z" w:initials="H">
    <w:p w14:paraId="070D2725" w14:textId="77777777" w:rsidR="00944D7E" w:rsidRDefault="008D594D">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944D7E" w:rsidRDefault="008D594D">
      <w:r>
        <w:rPr>
          <w:b/>
        </w:rPr>
        <w:t>[Description]</w:t>
      </w:r>
      <w:r>
        <w:t>: This implementation cannot reflect the agreement that sl-PBPS-OccasionReservePeriodList is a subset of sl-ResourceReservePeriodList.</w:t>
      </w:r>
    </w:p>
    <w:p w14:paraId="7CB8FE56" w14:textId="77777777" w:rsidR="00944D7E" w:rsidRDefault="008D594D">
      <w:r>
        <w:rPr>
          <w:b/>
        </w:rPr>
        <w:t>[Proposed Change]</w:t>
      </w:r>
      <w:r>
        <w:t>:</w:t>
      </w:r>
      <w:r>
        <w:rPr>
          <w:rFonts w:ascii="Courier New" w:hAnsi="Courier New"/>
          <w:noProof/>
          <w:sz w:val="16"/>
          <w:lang w:eastAsia="en-GB"/>
        </w:rPr>
        <w:t xml:space="preserve"> sl-PBPS-OccasionReservePeriodList-r17  </w:t>
      </w:r>
      <w:r>
        <w:rPr>
          <w:rFonts w:ascii="Courier New" w:hAnsi="Courier New"/>
          <w:noProof/>
          <w:sz w:val="16"/>
          <w:lang w:eastAsia="en-GB"/>
        </w:rPr>
        <w:t xml:space="preserve">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944D7E" w:rsidRDefault="008D594D">
      <w:r>
        <w:rPr>
          <w:b/>
        </w:rPr>
        <w:t>[Comments]</w:t>
      </w:r>
      <w:r>
        <w:t>:</w:t>
      </w:r>
    </w:p>
    <w:p w14:paraId="4B3F6BB7" w14:textId="77777777" w:rsidR="00944D7E" w:rsidRDefault="008D594D">
      <w:pPr>
        <w:pStyle w:val="CommentText"/>
        <w:rPr>
          <w:rFonts w:eastAsiaTheme="minorEastAsia"/>
        </w:rPr>
      </w:pPr>
      <w:r>
        <w:t xml:space="preserve"> </w:t>
      </w:r>
    </w:p>
    <w:p w14:paraId="5B1433EE" w14:textId="77777777" w:rsidR="00944D7E" w:rsidRDefault="00944D7E">
      <w:pPr>
        <w:pStyle w:val="CommentText"/>
      </w:pPr>
    </w:p>
  </w:comment>
  <w:comment w:id="3215" w:author="OPPO (Qianxi)" w:date="2022-04-15T01:20:00Z" w:initials="QL">
    <w:p w14:paraId="3119133E"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944D7E" w:rsidRDefault="008D594D">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w:t>
      </w:r>
      <w:r>
        <w:rPr>
          <w:rFonts w:eastAsia="DengXian"/>
        </w:rPr>
        <w:t>ase where the CBR measurement result is unavailable.</w:t>
      </w:r>
    </w:p>
    <w:p w14:paraId="78711DBD" w14:textId="77777777" w:rsidR="00944D7E" w:rsidRDefault="008D594D">
      <w:pPr>
        <w:pStyle w:val="CommentText"/>
      </w:pPr>
      <w:r>
        <w:rPr>
          <w:b/>
        </w:rPr>
        <w:t>[Proposed Change]</w:t>
      </w:r>
      <w:r>
        <w:t xml:space="preserve">: R2 need to discuss which one to adopt (R16 or R17), or both (in that case, the question is how to split the target use case for the two), and need to sync with R1 (since the R17 </w:t>
      </w:r>
      <w:r>
        <w:t>field comes from RRC parameter list).</w:t>
      </w:r>
    </w:p>
    <w:p w14:paraId="268ED199" w14:textId="77777777" w:rsidR="00944D7E" w:rsidRDefault="008D594D">
      <w:pPr>
        <w:pStyle w:val="CommentText"/>
      </w:pPr>
      <w:r>
        <w:rPr>
          <w:b/>
        </w:rPr>
        <w:t>[Comments]</w:t>
      </w:r>
      <w:r>
        <w:t xml:space="preserve">: </w:t>
      </w:r>
    </w:p>
    <w:p w14:paraId="500BB0D3" w14:textId="77777777" w:rsidR="00944D7E" w:rsidRDefault="00944D7E">
      <w:pPr>
        <w:pStyle w:val="CommentText"/>
      </w:pPr>
    </w:p>
  </w:comment>
  <w:comment w:id="3216" w:author="(Huawei) GuoYinghao" w:date="2022-04-11T08:04:00Z" w:initials="H">
    <w:p w14:paraId="6B8B6B1D" w14:textId="77777777" w:rsidR="00944D7E" w:rsidRDefault="008D594D">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944D7E" w:rsidRDefault="008D594D">
      <w:pPr>
        <w:pStyle w:val="CommentText"/>
      </w:pPr>
      <w:r>
        <w:rPr>
          <w:b/>
        </w:rPr>
        <w:t>[Description]</w:t>
      </w:r>
      <w:r>
        <w:t>: SL</w:t>
      </w:r>
    </w:p>
    <w:p w14:paraId="3211180E" w14:textId="77777777" w:rsidR="00944D7E" w:rsidRDefault="008D594D">
      <w:r>
        <w:t xml:space="preserve">[Description] Based on TC027, the corresponding field </w:t>
      </w:r>
      <w:r>
        <w:t>description can be modified.</w:t>
      </w:r>
    </w:p>
    <w:p w14:paraId="54D48D07" w14:textId="77777777" w:rsidR="00944D7E" w:rsidRDefault="008D594D">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944D7E" w:rsidRDefault="008D594D">
      <w:r>
        <w:rPr>
          <w:b/>
        </w:rPr>
        <w:t>[Comments]</w:t>
      </w:r>
      <w:r>
        <w:t>:</w:t>
      </w:r>
    </w:p>
    <w:p w14:paraId="3B13AF95" w14:textId="77777777" w:rsidR="00944D7E" w:rsidRDefault="00944D7E">
      <w:pPr>
        <w:pStyle w:val="CommentText"/>
      </w:pPr>
    </w:p>
    <w:p w14:paraId="7D43B979" w14:textId="77777777" w:rsidR="00944D7E" w:rsidRDefault="00944D7E">
      <w:pPr>
        <w:pStyle w:val="CommentText"/>
      </w:pPr>
    </w:p>
  </w:comment>
  <w:comment w:id="3229" w:author="OPPO (Qianxi)" w:date="2022-04-02T20:28:00Z" w:initials="QL">
    <w:p w14:paraId="2A2F48B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w:instrText>
      </w:r>
      <w:r>
        <w:instrText xml:space="preserve">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944D7E" w:rsidRDefault="008D594D">
      <w:pPr>
        <w:pStyle w:val="CommentText"/>
      </w:pPr>
      <w:r>
        <w:rPr>
          <w:b/>
        </w:rPr>
        <w:t>[Description]</w:t>
      </w:r>
      <w:r>
        <w:t>: related field description of the fields are missing</w:t>
      </w:r>
    </w:p>
    <w:p w14:paraId="19E02BE9" w14:textId="77777777" w:rsidR="00944D7E" w:rsidRDefault="008D594D">
      <w:pPr>
        <w:pStyle w:val="CommentText"/>
      </w:pPr>
      <w:r>
        <w:rPr>
          <w:b/>
        </w:rPr>
        <w:t>[Proposed Change]</w:t>
      </w:r>
      <w:r>
        <w:t>: add the field description of the fields</w:t>
      </w:r>
    </w:p>
    <w:p w14:paraId="48015433" w14:textId="77777777" w:rsidR="00944D7E" w:rsidRDefault="008D594D">
      <w:pPr>
        <w:pStyle w:val="CommentText"/>
      </w:pPr>
      <w:r>
        <w:rPr>
          <w:b/>
        </w:rPr>
        <w:t>[Comments]</w:t>
      </w:r>
      <w:r>
        <w:t xml:space="preserve">: </w:t>
      </w:r>
    </w:p>
    <w:p w14:paraId="7607F819" w14:textId="77777777" w:rsidR="00944D7E" w:rsidRDefault="00944D7E">
      <w:pPr>
        <w:pStyle w:val="CommentText"/>
      </w:pPr>
    </w:p>
  </w:comment>
  <w:comment w:id="3230" w:author="OPPO (Qianxi)" w:date="2022-04-02T20:27:00Z" w:initials="QL">
    <w:p w14:paraId="2AC5D38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944D7E" w:rsidRDefault="008D594D">
      <w:pPr>
        <w:pStyle w:val="CommentText"/>
      </w:pPr>
      <w:r>
        <w:rPr>
          <w:b/>
        </w:rPr>
        <w:t>[Description]</w:t>
      </w:r>
      <w:r>
        <w:t>: related field description of the fields are missing</w:t>
      </w:r>
    </w:p>
    <w:p w14:paraId="7DD4AB86" w14:textId="77777777" w:rsidR="00944D7E" w:rsidRDefault="008D594D">
      <w:pPr>
        <w:pStyle w:val="CommentText"/>
      </w:pPr>
      <w:r>
        <w:rPr>
          <w:b/>
        </w:rPr>
        <w:t>[Proposed Change]</w:t>
      </w:r>
      <w:r>
        <w:t xml:space="preserve">: add the </w:t>
      </w:r>
      <w:r>
        <w:t>field description of the fields</w:t>
      </w:r>
    </w:p>
    <w:p w14:paraId="62C537C7" w14:textId="77777777" w:rsidR="00944D7E" w:rsidRDefault="008D594D">
      <w:pPr>
        <w:pStyle w:val="CommentText"/>
      </w:pPr>
      <w:r>
        <w:rPr>
          <w:b/>
        </w:rPr>
        <w:t>[Comments]</w:t>
      </w:r>
      <w:r>
        <w:t xml:space="preserve">: </w:t>
      </w:r>
    </w:p>
    <w:p w14:paraId="42F9C70D" w14:textId="77777777" w:rsidR="00944D7E" w:rsidRDefault="00944D7E">
      <w:pPr>
        <w:pStyle w:val="CommentText"/>
      </w:pPr>
    </w:p>
  </w:comment>
  <w:comment w:id="3231" w:author="QC (Umesh)" w:date="2022-04-15T01:03:00Z" w:initials="QC">
    <w:p w14:paraId="03561DEF" w14:textId="77777777" w:rsidR="00944D7E" w:rsidRDefault="008D594D">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944D7E" w:rsidRDefault="008D594D">
      <w:pPr>
        <w:pStyle w:val="CommentText"/>
      </w:pPr>
      <w:r>
        <w:rPr>
          <w:b/>
        </w:rPr>
        <w:t>[Description]</w:t>
      </w:r>
      <w:r>
        <w:t>: L3 filter coefficient for L2 U2N Relay UE measurement is not explained.</w:t>
      </w:r>
    </w:p>
    <w:p w14:paraId="05A385A6" w14:textId="77777777" w:rsidR="00944D7E" w:rsidRDefault="008D594D">
      <w:pPr>
        <w:pStyle w:val="CommentText"/>
      </w:pPr>
      <w:r>
        <w:rPr>
          <w:b/>
        </w:rPr>
        <w:t>[Proposed</w:t>
      </w:r>
      <w:r>
        <w:rPr>
          <w:b/>
        </w:rPr>
        <w:t xml:space="preserve"> Change]</w:t>
      </w:r>
      <w:r>
        <w:t>: Add field description of sl-FilterCoefficient-RSRP-r17, and define the value of "a" used in 5.5.3.2.</w:t>
      </w:r>
    </w:p>
    <w:p w14:paraId="6D4AD2A5" w14:textId="77777777" w:rsidR="00944D7E" w:rsidRDefault="008D594D">
      <w:pPr>
        <w:pStyle w:val="CommentText"/>
      </w:pPr>
      <w:r>
        <w:rPr>
          <w:b/>
        </w:rPr>
        <w:t>[Comments]</w:t>
      </w:r>
      <w:r>
        <w:t xml:space="preserve">: </w:t>
      </w:r>
    </w:p>
    <w:p w14:paraId="6A7FFD9F" w14:textId="77777777" w:rsidR="00944D7E" w:rsidRDefault="00944D7E">
      <w:pPr>
        <w:pStyle w:val="CommentText"/>
      </w:pPr>
    </w:p>
  </w:comment>
  <w:comment w:id="3232" w:author="ZTE (Tao)" w:date="2022-04-11T22:49:00Z" w:initials="ZTE">
    <w:p w14:paraId="4B31BC5D"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944D7E" w:rsidRDefault="008D594D">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7579F6A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944D7E" w:rsidRDefault="008D594D">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 xml:space="preserve">Hysteresis                            </w:t>
      </w:r>
      <w:r>
        <w:rPr>
          <w:rFonts w:ascii="Courier New" w:hAnsi="Courier New"/>
          <w:sz w:val="16"/>
          <w:szCs w:val="16"/>
          <w:lang w:val="en-US" w:eastAsia="zh-CN"/>
        </w:rPr>
        <w:t>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944D7E" w:rsidRDefault="008D594D">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944D7E" w:rsidRDefault="00944D7E">
      <w:pPr>
        <w:pStyle w:val="CommentText"/>
      </w:pPr>
    </w:p>
  </w:comment>
  <w:comment w:id="3237" w:author="Apple" w:date="2022-04-11T21:02:00Z" w:initials="A">
    <w:p w14:paraId="10577F49" w14:textId="77777777" w:rsidR="00944D7E" w:rsidRDefault="008D594D">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Non</w:t>
      </w:r>
      <w:r>
        <w:t xml:space="preserve">e </w:t>
      </w:r>
      <w:r>
        <w:rPr>
          <w:b/>
          <w:color w:val="FF0000"/>
        </w:rPr>
        <w:t>[Proposed Conclusion]</w:t>
      </w:r>
      <w:r>
        <w:rPr>
          <w:color w:val="FF0000"/>
        </w:rPr>
        <w:t xml:space="preserve">: </w:t>
      </w:r>
    </w:p>
    <w:p w14:paraId="07BAD563" w14:textId="77777777" w:rsidR="00944D7E" w:rsidRDefault="008D594D">
      <w:pPr>
        <w:pStyle w:val="CommentText"/>
      </w:pPr>
      <w:r>
        <w:rPr>
          <w:b/>
        </w:rPr>
        <w:t>[Description]</w:t>
      </w:r>
      <w:r>
        <w:t>: Inaccurate field description</w:t>
      </w:r>
    </w:p>
    <w:p w14:paraId="2598DD7B" w14:textId="77777777" w:rsidR="00944D7E" w:rsidRDefault="008D594D">
      <w:pPr>
        <w:pStyle w:val="CommentText"/>
      </w:pPr>
      <w:r>
        <w:rPr>
          <w:b/>
        </w:rPr>
        <w:t>[Proposed Change]</w:t>
      </w:r>
      <w:r>
        <w:t>: The configuration does not contain any specific configuration for “full sensing only” case. We suggest to change this to:</w:t>
      </w:r>
    </w:p>
    <w:p w14:paraId="74757918" w14:textId="77777777" w:rsidR="00944D7E" w:rsidRDefault="008D594D">
      <w:pPr>
        <w:pStyle w:val="CommentText"/>
      </w:pPr>
      <w:r>
        <w:t xml:space="preserve">“indicated the allowed resource </w:t>
      </w:r>
      <w:r>
        <w:t>allocation schemes of full sensing only, partial sensing only, random resource selection only, or any combination(s), and related configuration for power saving resource allocation schemes.”</w:t>
      </w:r>
    </w:p>
    <w:p w14:paraId="59B37D83" w14:textId="77777777" w:rsidR="00944D7E" w:rsidRDefault="008D594D">
      <w:pPr>
        <w:pStyle w:val="CommentText"/>
      </w:pPr>
      <w:r>
        <w:rPr>
          <w:b/>
        </w:rPr>
        <w:t>[Comments]</w:t>
      </w:r>
      <w:r>
        <w:t xml:space="preserve">: </w:t>
      </w:r>
    </w:p>
    <w:p w14:paraId="55E2E4BA" w14:textId="77777777" w:rsidR="00944D7E" w:rsidRDefault="00944D7E">
      <w:pPr>
        <w:pStyle w:val="CommentText"/>
      </w:pPr>
    </w:p>
  </w:comment>
  <w:comment w:id="3242" w:author="ZTE (Tao)" w:date="2022-04-11T22:50:00Z" w:initials="ZTE">
    <w:p w14:paraId="7C6DA11D"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hint="eastAsia"/>
          <w:sz w:val="24"/>
          <w:szCs w:val="24"/>
          <w:lang w:val="en-US" w:eastAsia="zh-CN"/>
        </w:rPr>
        <w:t xml:space="preserv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w:t>
      </w:r>
      <w:r>
        <w:rPr>
          <w:rFonts w:eastAsia="SimSun"/>
          <w:i/>
          <w:iCs/>
          <w:sz w:val="24"/>
          <w:szCs w:val="24"/>
          <w:lang w:val="en-US" w:eastAsia="zh-CN"/>
        </w:rPr>
        <w:t>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944D7E" w:rsidRDefault="00944D7E">
      <w:pPr>
        <w:pStyle w:val="CommentText"/>
      </w:pPr>
    </w:p>
  </w:comment>
  <w:comment w:id="3243" w:author="ZTE (Tao)" w:date="2022-04-22T03:03:00Z" w:initials="ZTE">
    <w:p w14:paraId="2D5A07CF" w14:textId="77777777" w:rsidR="00944D7E" w:rsidRDefault="008D594D">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18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w:t>
      </w:r>
      <w:r>
        <w:rPr>
          <w:rFonts w:eastAsia="SimSun" w:hint="eastAsia"/>
          <w:sz w:val="24"/>
          <w:szCs w:val="24"/>
          <w:lang w:val="en-US" w:eastAsia="zh-CN"/>
        </w:rPr>
        <w:t>figuration belongs to which remote UE.</w:t>
      </w:r>
    </w:p>
    <w:p w14:paraId="489117B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944D7E" w:rsidRDefault="008D594D">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944D7E" w:rsidRDefault="008D594D">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 xml:space="preserve">sl-LocalIdentity-r17                    INTEGER (0..255)                                                </w:t>
      </w:r>
      <w:r>
        <w:rPr>
          <w:rFonts w:ascii="Courier New" w:hAnsi="Courier New"/>
          <w:color w:val="FF0000"/>
          <w:sz w:val="16"/>
          <w:szCs w:val="16"/>
          <w:lang w:val="en-US" w:eastAsia="zh-CN"/>
        </w:rPr>
        <w:t xml:space="preserve"> OPTIONAL</w:t>
      </w:r>
      <w:r>
        <w:rPr>
          <w:rFonts w:ascii="Courier New" w:eastAsia="SimSun" w:hAnsi="Courier New" w:hint="eastAsia"/>
          <w:color w:val="FF0000"/>
          <w:sz w:val="16"/>
          <w:szCs w:val="16"/>
          <w:lang w:val="en-US" w:eastAsia="zh-CN"/>
        </w:rPr>
        <w:t>,</w:t>
      </w:r>
    </w:p>
    <w:p w14:paraId="7876A0F1"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w:t>
      </w:r>
      <w:r>
        <w:rPr>
          <w:rFonts w:ascii="Courier New" w:hAnsi="Courier New"/>
          <w:sz w:val="16"/>
          <w:szCs w:val="16"/>
          <w:lang w:val="en-US" w:eastAsia="zh-CN"/>
        </w:rPr>
        <w:t>nnelConfig-r16                       OPTIONAL,</w:t>
      </w:r>
    </w:p>
    <w:p w14:paraId="36380195" w14:textId="77777777" w:rsidR="00944D7E" w:rsidRDefault="008D594D">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944D7E" w:rsidRDefault="008D594D">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944D7E" w:rsidRDefault="00944D7E">
      <w:pPr>
        <w:pStyle w:val="CommentText"/>
      </w:pPr>
    </w:p>
  </w:comment>
  <w:comment w:id="3244" w:author="(Huawei) GuoYinghao" w:date="2022-04-11T00:11:00Z" w:initials="H">
    <w:p w14:paraId="02A075B6" w14:textId="77777777" w:rsidR="00944D7E" w:rsidRDefault="008D594D">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944D7E" w:rsidRDefault="008D594D">
      <w:pPr>
        <w:pStyle w:val="CommentText"/>
      </w:pPr>
      <w:r>
        <w:rPr>
          <w:b/>
        </w:rPr>
        <w:t>[Description]</w:t>
      </w:r>
      <w:r>
        <w:t>: Need code is missing..</w:t>
      </w:r>
    </w:p>
    <w:p w14:paraId="387A90B7" w14:textId="77777777" w:rsidR="00944D7E" w:rsidRDefault="008D594D">
      <w:pPr>
        <w:pStyle w:val="CommentText"/>
      </w:pPr>
      <w:r>
        <w:rPr>
          <w:b/>
        </w:rPr>
        <w:t>[Proposed Change]</w:t>
      </w:r>
      <w:r>
        <w:t xml:space="preserve">: </w:t>
      </w:r>
    </w:p>
    <w:p w14:paraId="510E8024"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944D7E" w:rsidRDefault="008D594D">
      <w:pPr>
        <w:pStyle w:val="CommentText"/>
      </w:pPr>
      <w:r>
        <w:rPr>
          <w:b/>
        </w:rPr>
        <w:t>[Comments]</w:t>
      </w:r>
      <w:r>
        <w:t>:</w:t>
      </w:r>
    </w:p>
  </w:comment>
  <w:comment w:id="3251" w:author="vivo(Boubacar)" w:date="2022-04-10T20:42:00Z" w:initials="A">
    <w:p w14:paraId="7F06AD9E"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944D7E" w:rsidRDefault="008D594D">
      <w:pPr>
        <w:pStyle w:val="CommentText"/>
      </w:pPr>
      <w:r>
        <w:rPr>
          <w:b/>
        </w:rPr>
        <w:t>[Description]</w:t>
      </w:r>
      <w:r>
        <w:t xml:space="preserve">: </w:t>
      </w:r>
    </w:p>
    <w:p w14:paraId="24FF006C" w14:textId="77777777" w:rsidR="00944D7E" w:rsidRDefault="008D594D">
      <w:pPr>
        <w:pStyle w:val="CommentText"/>
      </w:pPr>
      <w:r>
        <w:t>Clarify the usage of the C-RNTI for L2 Remote UE only used for MAC-I calculation, not for PDCCH monitoring srambled by the C-RNTI as legacy.</w:t>
      </w:r>
    </w:p>
    <w:p w14:paraId="65BFFA9C" w14:textId="77777777" w:rsidR="00944D7E" w:rsidRDefault="008D594D">
      <w:pPr>
        <w:pStyle w:val="CommentText"/>
      </w:pPr>
      <w:r>
        <w:rPr>
          <w:b/>
        </w:rPr>
        <w:t>[Proposed Change]</w:t>
      </w:r>
      <w:r>
        <w:t>:</w:t>
      </w:r>
    </w:p>
    <w:p w14:paraId="10FE288A" w14:textId="77777777" w:rsidR="00944D7E" w:rsidRDefault="008D594D">
      <w:pPr>
        <w:pStyle w:val="CommentText"/>
      </w:pPr>
      <w:r>
        <w:t>Add a new sentence to cla</w:t>
      </w:r>
      <w:r>
        <w:t>rify that “this filed is only used as input for MAC-I calculation for L2 U2N Remote UE.”</w:t>
      </w:r>
    </w:p>
    <w:p w14:paraId="0165DEE6" w14:textId="77777777" w:rsidR="00944D7E" w:rsidRDefault="008D594D">
      <w:pPr>
        <w:pStyle w:val="CommentText"/>
      </w:pPr>
      <w:r>
        <w:rPr>
          <w:b/>
        </w:rPr>
        <w:t>[Proposed Change]</w:t>
      </w:r>
      <w:r>
        <w:t xml:space="preserve">: </w:t>
      </w:r>
    </w:p>
    <w:p w14:paraId="3C24C9D6" w14:textId="77777777" w:rsidR="00944D7E" w:rsidRDefault="008D594D">
      <w:pPr>
        <w:pStyle w:val="CommentText"/>
      </w:pPr>
      <w:r>
        <w:rPr>
          <w:b/>
        </w:rPr>
        <w:t>[Comments]</w:t>
      </w:r>
      <w:r>
        <w:t xml:space="preserve">: </w:t>
      </w:r>
    </w:p>
    <w:p w14:paraId="6A5FFDFE" w14:textId="77777777" w:rsidR="00944D7E" w:rsidRDefault="00944D7E">
      <w:pPr>
        <w:pStyle w:val="CommentText"/>
      </w:pPr>
    </w:p>
  </w:comment>
  <w:comment w:id="3254" w:author="OPPO (Qianxi)" w:date="2022-04-01T18:53:00Z" w:initials="QL">
    <w:p w14:paraId="7F9FEA1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w:t>
      </w:r>
      <w:r>
        <w:rPr>
          <w:b/>
          <w:color w:val="FF0000"/>
        </w:rPr>
        <w:t>ion]: v22</w:t>
      </w:r>
      <w:r>
        <w:rPr>
          <w:color w:val="FF0000"/>
        </w:rPr>
        <w:t xml:space="preserve"> </w:t>
      </w:r>
    </w:p>
    <w:p w14:paraId="34E54981" w14:textId="77777777" w:rsidR="00944D7E" w:rsidRDefault="008D594D">
      <w:pPr>
        <w:pStyle w:val="CommentText"/>
      </w:pPr>
      <w:r>
        <w:rPr>
          <w:b/>
        </w:rPr>
        <w:t>[Description]</w:t>
      </w:r>
      <w:r>
        <w:t>: The addmod list and release list should be of need-N instead of need-M</w:t>
      </w:r>
    </w:p>
    <w:p w14:paraId="5B41B427" w14:textId="77777777" w:rsidR="00944D7E" w:rsidRDefault="008D594D">
      <w:pPr>
        <w:pStyle w:val="CommentText"/>
      </w:pPr>
      <w:r>
        <w:rPr>
          <w:b/>
        </w:rPr>
        <w:t>[Proposed Change]</w:t>
      </w:r>
      <w:r>
        <w:t>: change the need code to N (for both addmod list and release list)</w:t>
      </w:r>
    </w:p>
    <w:p w14:paraId="02A9114A" w14:textId="77777777" w:rsidR="00944D7E" w:rsidRDefault="008D594D">
      <w:pPr>
        <w:pStyle w:val="CommentText"/>
      </w:pPr>
      <w:r>
        <w:rPr>
          <w:b/>
        </w:rPr>
        <w:t>[Comments]</w:t>
      </w:r>
      <w:r>
        <w:t xml:space="preserve">: </w:t>
      </w:r>
    </w:p>
    <w:p w14:paraId="2B09048C" w14:textId="77777777" w:rsidR="00944D7E" w:rsidRDefault="00944D7E">
      <w:pPr>
        <w:pStyle w:val="CommentText"/>
      </w:pPr>
    </w:p>
  </w:comment>
  <w:comment w:id="3253" w:author="(Huawei) GuoYinghao" w:date="2022-04-11T00:12:00Z" w:initials="H">
    <w:p w14:paraId="14003F56" w14:textId="77777777" w:rsidR="00944D7E" w:rsidRDefault="008D594D">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944D7E" w:rsidRDefault="008D594D">
      <w:pPr>
        <w:pStyle w:val="CommentText"/>
      </w:pPr>
      <w:r>
        <w:rPr>
          <w:b/>
        </w:rPr>
        <w:t>[Description]</w:t>
      </w:r>
      <w:r>
        <w:t>: The need code of a list should be need N.</w:t>
      </w:r>
    </w:p>
    <w:p w14:paraId="27578C62" w14:textId="77777777" w:rsidR="00944D7E" w:rsidRDefault="008D594D">
      <w:pPr>
        <w:pStyle w:val="CommentText"/>
      </w:pPr>
      <w:r>
        <w:rPr>
          <w:b/>
        </w:rPr>
        <w:t>[Proposed Change]</w:t>
      </w:r>
      <w:r>
        <w:t xml:space="preserve">: </w:t>
      </w:r>
    </w:p>
    <w:p w14:paraId="64B1522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944D7E" w:rsidRDefault="008D594D">
      <w:pPr>
        <w:pStyle w:val="CommentText"/>
      </w:pPr>
      <w:r>
        <w:rPr>
          <w:b/>
        </w:rPr>
        <w:t>[Comments]</w:t>
      </w:r>
      <w:r>
        <w:t>:</w:t>
      </w:r>
    </w:p>
  </w:comment>
  <w:comment w:id="3255" w:author="OPPO (Qianxi)" w:date="2022-04-02T20:25:00Z" w:initials="QL">
    <w:p w14:paraId="0CA051B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944D7E" w:rsidRDefault="008D594D">
      <w:pPr>
        <w:pStyle w:val="CommentText"/>
      </w:pPr>
      <w:r>
        <w:rPr>
          <w:b/>
        </w:rPr>
        <w:t>[Description]</w:t>
      </w:r>
      <w:r>
        <w:t xml:space="preserve">: as concluded and captured in 351, the configuration here on RLC channel (for both PC5 and Uu) are not only used for derive the egress channel, </w:t>
      </w:r>
      <w:r>
        <w:t>but also used to differentiate SRB and DRB based on the ingress channel, so limit the naming to egress is not rigorous, suggest to remove “egress” from the name, for both PC5 and Uu RLC channel.</w:t>
      </w:r>
    </w:p>
    <w:p w14:paraId="0C20781E" w14:textId="77777777" w:rsidR="00944D7E" w:rsidRDefault="008D594D">
      <w:pPr>
        <w:pStyle w:val="CommentText"/>
      </w:pPr>
      <w:r>
        <w:rPr>
          <w:b/>
        </w:rPr>
        <w:t>[Proposed Change]</w:t>
      </w:r>
      <w:r>
        <w:t xml:space="preserve">: suggest to remove “egress” from the name, </w:t>
      </w:r>
      <w:r>
        <w:t>for both PC5 and Uu RLC channel.</w:t>
      </w:r>
    </w:p>
    <w:p w14:paraId="54ACCC06" w14:textId="77777777" w:rsidR="00944D7E" w:rsidRDefault="008D594D">
      <w:pPr>
        <w:pStyle w:val="CommentText"/>
      </w:pPr>
      <w:r>
        <w:rPr>
          <w:b/>
        </w:rPr>
        <w:t>[Comments]</w:t>
      </w:r>
      <w:r>
        <w:t xml:space="preserve">: </w:t>
      </w:r>
    </w:p>
    <w:p w14:paraId="041BD3B5" w14:textId="77777777" w:rsidR="00944D7E" w:rsidRDefault="00944D7E">
      <w:pPr>
        <w:pStyle w:val="CommentText"/>
      </w:pPr>
    </w:p>
  </w:comment>
  <w:comment w:id="3257" w:author="Ericsson (Tony)" w:date="2022-04-09T04:15:00Z" w:initials="E">
    <w:p w14:paraId="3A956BD8" w14:textId="77777777" w:rsidR="00944D7E" w:rsidRDefault="008D594D">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944D7E" w:rsidRDefault="008D594D">
      <w:pPr>
        <w:pStyle w:val="CommentText"/>
      </w:pPr>
      <w:r>
        <w:rPr>
          <w:b/>
        </w:rPr>
        <w:t>[Description]</w:t>
      </w:r>
      <w:r>
        <w:t xml:space="preserve">: The range should be from 0 to 2. This is because only SRB0, SRB1 and </w:t>
      </w:r>
      <w:r>
        <w:t>SRB2 are applicable for SL relay.</w:t>
      </w:r>
    </w:p>
    <w:p w14:paraId="54A4A931" w14:textId="77777777" w:rsidR="00944D7E" w:rsidRDefault="008D594D">
      <w:pPr>
        <w:pStyle w:val="CommentText"/>
      </w:pPr>
      <w:r>
        <w:rPr>
          <w:b/>
        </w:rPr>
        <w:t>[Proposed Change]</w:t>
      </w:r>
      <w:r>
        <w:t>: Change 9999 with 2</w:t>
      </w:r>
    </w:p>
    <w:p w14:paraId="4BFB8FD2" w14:textId="77777777" w:rsidR="00944D7E" w:rsidRDefault="008D594D">
      <w:pPr>
        <w:pStyle w:val="CommentText"/>
      </w:pPr>
      <w:r>
        <w:rPr>
          <w:b/>
        </w:rPr>
        <w:t>[Comments]</w:t>
      </w:r>
      <w:r>
        <w:t xml:space="preserve">: </w:t>
      </w:r>
    </w:p>
    <w:p w14:paraId="0CC94F06" w14:textId="77777777" w:rsidR="00944D7E" w:rsidRDefault="00944D7E">
      <w:pPr>
        <w:pStyle w:val="CommentText"/>
      </w:pPr>
    </w:p>
  </w:comment>
  <w:comment w:id="3256" w:author="(Huawei) GuoYinghao" w:date="2022-04-11T00:12:00Z" w:initials="H">
    <w:p w14:paraId="21E94397" w14:textId="77777777" w:rsidR="00944D7E" w:rsidRDefault="008D594D">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944D7E" w:rsidRDefault="008D594D">
      <w:pPr>
        <w:pStyle w:val="CommentText"/>
      </w:pPr>
      <w:r>
        <w:rPr>
          <w:b/>
        </w:rPr>
        <w:t>[Description]</w:t>
      </w:r>
      <w:r>
        <w:t>: Typo.</w:t>
      </w:r>
    </w:p>
    <w:p w14:paraId="0DA9B803" w14:textId="77777777" w:rsidR="00944D7E" w:rsidRDefault="008D594D">
      <w:pPr>
        <w:pStyle w:val="CommentText"/>
      </w:pPr>
      <w:r>
        <w:rPr>
          <w:b/>
        </w:rPr>
        <w:t>[Proposed Change]</w:t>
      </w:r>
      <w:r>
        <w:t xml:space="preserve">: </w:t>
      </w:r>
    </w:p>
    <w:p w14:paraId="4305125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w:t>
      </w:r>
      <w:r>
        <w:rPr>
          <w:rFonts w:ascii="Courier New" w:hAnsi="Courier New"/>
          <w:noProof/>
          <w:sz w:val="16"/>
          <w:lang w:eastAsia="en-GB"/>
        </w:rPr>
        <w:t xml:space="preserve">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944D7E" w:rsidRDefault="008D594D">
      <w:pPr>
        <w:pStyle w:val="CommentText"/>
      </w:pPr>
      <w:r>
        <w:rPr>
          <w:b/>
        </w:rPr>
        <w:t>[Comments]</w:t>
      </w:r>
      <w:r>
        <w:t>: vivo (Xiao) v44: we prefer 3 for potential future extension.</w:t>
      </w:r>
    </w:p>
    <w:p w14:paraId="207DACDC" w14:textId="77777777" w:rsidR="00944D7E" w:rsidRDefault="00944D7E">
      <w:pPr>
        <w:pStyle w:val="CommentText"/>
        <w:rPr>
          <w:rFonts w:eastAsiaTheme="minorEastAsia"/>
        </w:rPr>
      </w:pPr>
    </w:p>
  </w:comment>
  <w:comment w:id="3258" w:author="ZTE (Tao)" w:date="2022-04-11T22:51:00Z" w:initials="ZTE">
    <w:p w14:paraId="105D31F7"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upper </w:t>
      </w:r>
      <w:r>
        <w:rPr>
          <w:rFonts w:eastAsia="SimSun" w:hint="eastAsia"/>
          <w:sz w:val="24"/>
          <w:szCs w:val="24"/>
          <w:lang w:val="en-US" w:eastAsia="zh-CN"/>
        </w:rPr>
        <w:t>limit should be defined</w:t>
      </w:r>
      <w:r>
        <w:rPr>
          <w:rFonts w:eastAsia="SimSun"/>
          <w:sz w:val="24"/>
          <w:szCs w:val="24"/>
          <w:lang w:val="en-US" w:eastAsia="zh-CN"/>
        </w:rPr>
        <w:t>.</w:t>
      </w:r>
    </w:p>
    <w:p w14:paraId="14F11C8C"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944D7E" w:rsidRDefault="00944D7E">
      <w:pPr>
        <w:pStyle w:val="CommentText"/>
      </w:pPr>
    </w:p>
  </w:comment>
  <w:comment w:id="3273" w:author="Nokia (Mani)" w:date="2022-04-10T04:29:00Z" w:initials="N">
    <w:p w14:paraId="7A2F303E" w14:textId="77777777" w:rsidR="00944D7E" w:rsidRDefault="008D594D">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944D7E" w:rsidRDefault="008D594D">
      <w:pPr>
        <w:pStyle w:val="CommentText"/>
      </w:pPr>
      <w:r>
        <w:rPr>
          <w:b/>
        </w:rPr>
        <w:t>[Description]</w:t>
      </w:r>
      <w:r>
        <w:t xml:space="preserve">: missing field description </w:t>
      </w:r>
    </w:p>
    <w:p w14:paraId="5316ED38" w14:textId="77777777" w:rsidR="00944D7E" w:rsidRDefault="008D594D">
      <w:pPr>
        <w:pStyle w:val="CommentText"/>
      </w:pPr>
      <w:r>
        <w:rPr>
          <w:b/>
        </w:rPr>
        <w:t>[Proposed Change]</w:t>
      </w:r>
      <w:r>
        <w:t xml:space="preserve">: Need a field description for pdsch-ConfigMCCH field in CFR-ConfigMCCH-MTCH IE that is signalled in SIBx. </w:t>
      </w:r>
    </w:p>
    <w:p w14:paraId="31975649" w14:textId="77777777" w:rsidR="00944D7E" w:rsidRDefault="008D594D">
      <w:pPr>
        <w:pStyle w:val="CommentText"/>
      </w:pPr>
      <w:r>
        <w:rPr>
          <w:b/>
        </w:rPr>
        <w:t>[Comments]</w:t>
      </w:r>
      <w:r>
        <w:t xml:space="preserve">: </w:t>
      </w:r>
    </w:p>
    <w:p w14:paraId="15D5F94D" w14:textId="77777777" w:rsidR="00944D7E" w:rsidRDefault="00944D7E">
      <w:pPr>
        <w:pStyle w:val="CommentText"/>
      </w:pPr>
    </w:p>
  </w:comment>
  <w:comment w:id="3274" w:author="Huawei (David)" w:date="2022-04-09T20:13:00Z" w:initials="HW">
    <w:p w14:paraId="4CC9BD16"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944D7E" w:rsidRDefault="008D594D">
      <w:pPr>
        <w:pStyle w:val="CommentText"/>
      </w:pPr>
      <w:r>
        <w:rPr>
          <w:b/>
        </w:rPr>
        <w:t>[Description]</w:t>
      </w:r>
      <w:r>
        <w:t>: The CFR needs to fully contain the initial BWP, not only to be larger.</w:t>
      </w:r>
    </w:p>
    <w:p w14:paraId="16CC4CA5" w14:textId="77777777" w:rsidR="00944D7E" w:rsidRDefault="008D594D">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w:t>
      </w:r>
      <w:r>
        <w:rPr>
          <w:lang w:eastAsia="en-GB"/>
        </w:rPr>
        <w:t>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944D7E" w:rsidRDefault="008D594D">
      <w:pPr>
        <w:pStyle w:val="CommentText"/>
      </w:pPr>
      <w:r>
        <w:rPr>
          <w:b/>
        </w:rPr>
        <w:t xml:space="preserve"> [Comments]</w:t>
      </w:r>
      <w:r>
        <w:t xml:space="preserve">: </w:t>
      </w:r>
    </w:p>
    <w:p w14:paraId="74E599DA" w14:textId="77777777" w:rsidR="00944D7E" w:rsidRDefault="00944D7E">
      <w:pPr>
        <w:pStyle w:val="CommentText"/>
      </w:pPr>
    </w:p>
  </w:comment>
  <w:comment w:id="3275" w:author="Nokia (Mani)" w:date="2022-04-10T04:38:00Z" w:initials="N">
    <w:p w14:paraId="274C2414" w14:textId="77777777" w:rsidR="00944D7E" w:rsidRDefault="008D594D">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944D7E" w:rsidRDefault="008D594D">
      <w:pPr>
        <w:pStyle w:val="CommentText"/>
      </w:pPr>
      <w:r>
        <w:rPr>
          <w:b/>
        </w:rPr>
        <w:t>[Description]</w:t>
      </w:r>
      <w:r>
        <w:t xml:space="preserve">: Minimum number of session to include in MBS-SessionInfoList </w:t>
      </w:r>
    </w:p>
    <w:p w14:paraId="3262F029" w14:textId="77777777" w:rsidR="00944D7E" w:rsidRDefault="008D594D">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w:t>
      </w:r>
      <w:r>
        <w:t xml:space="preserve">ur for handling a NULL list. </w:t>
      </w:r>
    </w:p>
    <w:p w14:paraId="18A42AD7" w14:textId="77777777" w:rsidR="00944D7E" w:rsidRDefault="008D594D">
      <w:pPr>
        <w:pStyle w:val="CommentText"/>
      </w:pPr>
      <w:r>
        <w:rPr>
          <w:b/>
        </w:rPr>
        <w:t>[Comments]</w:t>
      </w:r>
      <w:r>
        <w:t xml:space="preserve">: </w:t>
      </w:r>
    </w:p>
    <w:p w14:paraId="6D0C3AB1" w14:textId="77777777" w:rsidR="00944D7E" w:rsidRDefault="00944D7E">
      <w:pPr>
        <w:pStyle w:val="CommentText"/>
      </w:pPr>
    </w:p>
  </w:comment>
  <w:comment w:id="3276" w:author="Huawei (David)" w:date="2022-04-09T20:15:00Z" w:initials="HW">
    <w:p w14:paraId="0934882C"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944D7E" w:rsidRDefault="008D594D">
      <w:pPr>
        <w:pStyle w:val="CommentText"/>
        <w:rPr>
          <w:lang w:val="en-US"/>
        </w:rPr>
      </w:pPr>
      <w:r>
        <w:rPr>
          <w:b/>
        </w:rPr>
        <w:t>[Description]</w:t>
      </w:r>
      <w:r>
        <w:t xml:space="preserve">: The MRB configuration should be mandatory for a </w:t>
      </w:r>
      <w:r>
        <w:t>session.</w:t>
      </w:r>
    </w:p>
    <w:p w14:paraId="4A033ADD" w14:textId="77777777" w:rsidR="00944D7E" w:rsidRDefault="008D594D">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944D7E" w:rsidRDefault="008D594D">
      <w:pPr>
        <w:pStyle w:val="CommentText"/>
      </w:pPr>
      <w:r>
        <w:rPr>
          <w:b/>
        </w:rPr>
        <w:t>[Comments]</w:t>
      </w:r>
      <w:r>
        <w:t xml:space="preserve">: </w:t>
      </w:r>
    </w:p>
    <w:p w14:paraId="1495A0C7" w14:textId="77777777" w:rsidR="00944D7E" w:rsidRDefault="00944D7E">
      <w:pPr>
        <w:pStyle w:val="CommentText"/>
      </w:pPr>
    </w:p>
  </w:comment>
  <w:comment w:id="3277" w:author="Huawei (David)" w:date="2022-04-09T20:17:00Z" w:initials="HW">
    <w:p w14:paraId="4B45BE5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w:t>
      </w:r>
      <w:r>
        <w:rPr>
          <w:b/>
          <w:color w:val="FF0000"/>
        </w:rPr>
        <w:t>ed Conclusion]</w:t>
      </w:r>
      <w:r>
        <w:rPr>
          <w:color w:val="FF0000"/>
        </w:rPr>
        <w:t>: v09</w:t>
      </w:r>
    </w:p>
    <w:p w14:paraId="4DA41DD2" w14:textId="77777777" w:rsidR="00944D7E" w:rsidRDefault="008D594D">
      <w:pPr>
        <w:pStyle w:val="CommentText"/>
      </w:pPr>
      <w:r>
        <w:rPr>
          <w:b/>
        </w:rPr>
        <w:t>[Description]</w:t>
      </w:r>
      <w:r>
        <w:t>: There is a description for the absence case, so it should be Need S.</w:t>
      </w:r>
    </w:p>
    <w:p w14:paraId="2C18D1B0" w14:textId="77777777" w:rsidR="00944D7E" w:rsidRDefault="008D594D">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944D7E" w:rsidRDefault="008D594D">
      <w:pPr>
        <w:pStyle w:val="CommentText"/>
      </w:pPr>
      <w:r>
        <w:rPr>
          <w:b/>
        </w:rPr>
        <w:t>[Comments]</w:t>
      </w:r>
      <w:r>
        <w:t xml:space="preserve">: </w:t>
      </w:r>
    </w:p>
    <w:p w14:paraId="2B16D890" w14:textId="77777777" w:rsidR="00944D7E" w:rsidRDefault="00944D7E">
      <w:pPr>
        <w:pStyle w:val="CommentText"/>
      </w:pPr>
    </w:p>
  </w:comment>
  <w:comment w:id="3278" w:author="Huawei (David)" w:date="2022-04-09T20:19:00Z" w:initials="HW">
    <w:p w14:paraId="267ED1B3" w14:textId="77777777" w:rsidR="00944D7E" w:rsidRDefault="008D594D">
      <w:pPr>
        <w:pStyle w:val="CommentText"/>
      </w:pPr>
      <w:r>
        <w:fldChar w:fldCharType="begin"/>
      </w:r>
      <w:r>
        <w:rPr>
          <w:rStyle w:val="CommentReference"/>
        </w:rPr>
        <w:instrText xml:space="preserve"> </w:instrText>
      </w:r>
      <w:r>
        <w:instrText>PAGE \# "'P</w:instrText>
      </w:r>
      <w:r>
        <w:instrText>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944D7E" w:rsidRDefault="008D594D">
      <w:pPr>
        <w:pStyle w:val="CommentText"/>
      </w:pPr>
      <w:r>
        <w:rPr>
          <w:b/>
        </w:rPr>
        <w:t>[Description]</w:t>
      </w:r>
      <w:r>
        <w:t>: ROHC profile should be changed to 000,001,002 as agreed by RAN2.</w:t>
      </w:r>
    </w:p>
    <w:p w14:paraId="20642059" w14:textId="77777777" w:rsidR="00944D7E" w:rsidRDefault="008D594D">
      <w:pPr>
        <w:pStyle w:val="CommentText"/>
      </w:pPr>
      <w:r>
        <w:rPr>
          <w:b/>
        </w:rPr>
        <w:t>[Proposed Change]</w:t>
      </w:r>
      <w:r>
        <w:t xml:space="preserve">: </w:t>
      </w:r>
    </w:p>
    <w:p w14:paraId="3C39AB02" w14:textId="77777777" w:rsidR="00944D7E" w:rsidRDefault="008D594D">
      <w:pPr>
        <w:pStyle w:val="CommentText"/>
      </w:pPr>
      <w:r>
        <w:t xml:space="preserve">profiles-r17                </w:t>
      </w:r>
      <w:r>
        <w:t>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944D7E" w:rsidRDefault="008D594D">
      <w:pPr>
        <w:pStyle w:val="CommentText"/>
      </w:pPr>
      <w:r>
        <w:rPr>
          <w:b/>
        </w:rPr>
        <w:t>[Comments]</w:t>
      </w:r>
      <w:r>
        <w:t xml:space="preserve">: </w:t>
      </w:r>
    </w:p>
    <w:p w14:paraId="525051A7" w14:textId="77777777" w:rsidR="00944D7E" w:rsidRDefault="00944D7E">
      <w:pPr>
        <w:pStyle w:val="CommentText"/>
      </w:pPr>
    </w:p>
  </w:comment>
  <w:comment w:id="3279" w:author="Nokia (Mani)" w:date="2022-04-10T04:43:00Z" w:initials="N">
    <w:p w14:paraId="6E5947E3" w14:textId="77777777" w:rsidR="00944D7E" w:rsidRDefault="008D594D">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944D7E" w:rsidRDefault="008D594D">
      <w:pPr>
        <w:pStyle w:val="CommentText"/>
      </w:pPr>
      <w:r>
        <w:rPr>
          <w:b/>
        </w:rPr>
        <w:t>[Description]</w:t>
      </w:r>
      <w:r>
        <w:t xml:space="preserve">: Missing field description </w:t>
      </w:r>
    </w:p>
    <w:p w14:paraId="77885C37" w14:textId="77777777" w:rsidR="00944D7E" w:rsidRDefault="008D594D">
      <w:pPr>
        <w:pStyle w:val="CommentText"/>
      </w:pPr>
      <w:r>
        <w:rPr>
          <w:b/>
        </w:rPr>
        <w:t>[Proposed Change]</w:t>
      </w:r>
      <w:r>
        <w:t xml:space="preserve">: need a field description for the field serviceId </w:t>
      </w:r>
    </w:p>
    <w:p w14:paraId="4546AFE1" w14:textId="77777777" w:rsidR="00944D7E" w:rsidRDefault="008D594D">
      <w:pPr>
        <w:pStyle w:val="CommentText"/>
      </w:pPr>
      <w:r>
        <w:rPr>
          <w:b/>
        </w:rPr>
        <w:t>[Comments]</w:t>
      </w:r>
      <w:r>
        <w:t xml:space="preserve">: </w:t>
      </w:r>
    </w:p>
    <w:p w14:paraId="43D614FE" w14:textId="77777777" w:rsidR="00944D7E" w:rsidRDefault="00944D7E">
      <w:pPr>
        <w:pStyle w:val="CommentText"/>
      </w:pPr>
    </w:p>
  </w:comment>
  <w:comment w:id="3280" w:author="Nokia (Mani)" w:date="2022-04-10T04:44:00Z" w:initials="N">
    <w:p w14:paraId="06F02E57" w14:textId="77777777" w:rsidR="00944D7E" w:rsidRDefault="008D594D">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944D7E" w:rsidRDefault="008D594D">
      <w:pPr>
        <w:pStyle w:val="CommentText"/>
      </w:pPr>
      <w:r>
        <w:rPr>
          <w:b/>
        </w:rPr>
        <w:t>[Description]</w:t>
      </w:r>
      <w:r>
        <w:t xml:space="preserve">: Incomplete field description </w:t>
      </w:r>
    </w:p>
    <w:p w14:paraId="5DEA6850" w14:textId="77777777" w:rsidR="00944D7E" w:rsidRDefault="008D594D">
      <w:pPr>
        <w:pStyle w:val="CommentText"/>
      </w:pPr>
      <w:r>
        <w:rPr>
          <w:b/>
        </w:rPr>
        <w:t>[Proposed Change]</w:t>
      </w:r>
      <w:r>
        <w:t>: The current field description for g-RNTI only tells what it is used for but it does not say what a g-RNTI identifier is. Explain that g-R</w:t>
      </w:r>
      <w:r>
        <w:t xml:space="preserve">NTI is used to identify a MBS service. </w:t>
      </w:r>
    </w:p>
    <w:p w14:paraId="04B0BAC7" w14:textId="77777777" w:rsidR="00944D7E" w:rsidRDefault="008D594D">
      <w:pPr>
        <w:pStyle w:val="CommentText"/>
      </w:pPr>
      <w:r>
        <w:rPr>
          <w:b/>
        </w:rPr>
        <w:t>[Comments]</w:t>
      </w:r>
      <w:r>
        <w:t xml:space="preserve">: </w:t>
      </w:r>
    </w:p>
    <w:p w14:paraId="0AFA257C" w14:textId="77777777" w:rsidR="00944D7E" w:rsidRDefault="00944D7E">
      <w:pPr>
        <w:pStyle w:val="CommentText"/>
      </w:pPr>
    </w:p>
  </w:comment>
  <w:comment w:id="3282" w:author="Huawei (David)" w:date="2022-04-09T20:21:00Z" w:initials="HW">
    <w:p w14:paraId="397CBA9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944D7E" w:rsidRDefault="008D594D">
      <w:pPr>
        <w:pStyle w:val="CommentText"/>
        <w:rPr>
          <w:lang w:val="en-US"/>
        </w:rPr>
      </w:pPr>
      <w:r>
        <w:rPr>
          <w:b/>
        </w:rPr>
        <w:t>[Description]</w:t>
      </w:r>
      <w:r>
        <w:t>: This mapping rule is similar as mapling rule defined for other SI, however the PDCCH occasions overlapping with uplink symbols are excluded in the mapping of OSI to ensure consecutive mapping in TDD cell, but this logic is not reflected in this mapping r</w:t>
      </w:r>
      <w:r>
        <w:t xml:space="preserve">ule. </w:t>
      </w:r>
    </w:p>
    <w:p w14:paraId="1E8DEF8E" w14:textId="77777777" w:rsidR="00944D7E" w:rsidRDefault="008D594D">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w:t>
      </w:r>
      <w:r>
        <w:t>L(number of PDCCH monitoring occasions in MTCH to SSB mapping transmission window/N).</w:t>
      </w:r>
    </w:p>
    <w:p w14:paraId="462BEE0F" w14:textId="77777777" w:rsidR="00944D7E" w:rsidRDefault="008D594D">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944D7E" w:rsidRDefault="008D594D">
      <w:pPr>
        <w:pStyle w:val="CommentText"/>
      </w:pPr>
      <w:r>
        <w:rPr>
          <w:b/>
        </w:rPr>
        <w:t>[Comment</w:t>
      </w:r>
      <w:r>
        <w:rPr>
          <w:b/>
        </w:rPr>
        <w:t>s]</w:t>
      </w:r>
      <w:r>
        <w:t xml:space="preserve">: </w:t>
      </w:r>
    </w:p>
    <w:p w14:paraId="447702EF" w14:textId="77777777" w:rsidR="00944D7E" w:rsidRDefault="00944D7E">
      <w:pPr>
        <w:pStyle w:val="CommentText"/>
      </w:pPr>
    </w:p>
  </w:comment>
  <w:comment w:id="3281" w:author="OPPO-Shukun" w:date="2022-04-15T11:44:00Z" w:initials="SW">
    <w:p w14:paraId="24B876A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944D7E" w:rsidRDefault="008D594D">
      <w:pPr>
        <w:pStyle w:val="CommentText"/>
      </w:pPr>
      <w:r>
        <w:rPr>
          <w:b/>
        </w:rPr>
        <w:t>[Description]</w:t>
      </w:r>
      <w:r>
        <w:t xml:space="preserve">: If it is a signalling reception via beam sweeping, it is OK to capture the </w:t>
      </w:r>
      <w:r>
        <w:t>corresponding text in 38.331. But for broadcast MBS data, the text of data reception should be captured in 38.321.</w:t>
      </w:r>
    </w:p>
    <w:p w14:paraId="1BC65E1D" w14:textId="77777777" w:rsidR="00944D7E" w:rsidRDefault="008D594D">
      <w:pPr>
        <w:pStyle w:val="CommentText"/>
      </w:pPr>
      <w:r>
        <w:rPr>
          <w:b/>
        </w:rPr>
        <w:t>[Proposed Change]</w:t>
      </w:r>
      <w:r>
        <w:t>: CR for 38.331 and 38.321 are provided.</w:t>
      </w:r>
    </w:p>
    <w:p w14:paraId="24153396" w14:textId="77777777" w:rsidR="00944D7E" w:rsidRDefault="008D594D">
      <w:pPr>
        <w:pStyle w:val="CommentText"/>
      </w:pPr>
      <w:r>
        <w:rPr>
          <w:b/>
        </w:rPr>
        <w:t>[Comments]</w:t>
      </w:r>
      <w:r>
        <w:t xml:space="preserve">: </w:t>
      </w:r>
    </w:p>
    <w:p w14:paraId="5C68CC0B" w14:textId="77777777" w:rsidR="00944D7E" w:rsidRDefault="00944D7E">
      <w:pPr>
        <w:pStyle w:val="CommentText"/>
      </w:pPr>
    </w:p>
  </w:comment>
  <w:comment w:id="3283" w:author="Rapporteur (Håkan)" w:date="2022-04-13T09:12:00Z" w:initials="R">
    <w:p w14:paraId="3B68B7EF" w14:textId="77777777" w:rsidR="00944D7E" w:rsidRDefault="008D594D">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w:t>
      </w:r>
      <w:r>
        <w:rPr>
          <w:b/>
          <w:color w:val="FF0000"/>
        </w:rPr>
        <w: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944D7E" w:rsidRDefault="008D594D">
      <w:pPr>
        <w:pStyle w:val="CommentText"/>
      </w:pPr>
      <w:r>
        <w:rPr>
          <w:b/>
        </w:rPr>
        <w:t>[Description]</w:t>
      </w:r>
      <w:r>
        <w:t>: PDSCH-TimeDomainAllocationList-r16 or -r17</w:t>
      </w:r>
    </w:p>
    <w:p w14:paraId="31D302E6" w14:textId="77777777" w:rsidR="00944D7E" w:rsidRDefault="008D594D">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w:t>
      </w:r>
      <w:r>
        <w:rPr>
          <w:color w:val="000000"/>
        </w:rPr>
        <w:t xml:space="preserve">defined. </w:t>
      </w:r>
    </w:p>
    <w:p w14:paraId="0722F2D2" w14:textId="77777777" w:rsidR="00944D7E" w:rsidRDefault="008D594D">
      <w:pPr>
        <w:pStyle w:val="CommentText"/>
        <w:rPr>
          <w:color w:val="000000"/>
        </w:rPr>
      </w:pPr>
      <w:r>
        <w:rPr>
          <w:color w:val="000000"/>
        </w:rPr>
        <w:t xml:space="preserve">Cleaner to use -r17 if that is indeed introduced. Then if needed, k0 can be clairified to have different applicable range for r17 or when included in SIB20. Use -r16 only if k0 is extended but </w:t>
      </w:r>
      <w:r>
        <w:rPr>
          <w:color w:val="000000"/>
        </w:rPr>
        <w:t>PDSCH-TimeDomainResourceAllocation-r17 is removed.</w:t>
      </w:r>
    </w:p>
    <w:p w14:paraId="62CA1DC8" w14:textId="77777777" w:rsidR="00944D7E" w:rsidRDefault="008D594D">
      <w:pPr>
        <w:pStyle w:val="CommentText"/>
      </w:pPr>
      <w:r>
        <w:rPr>
          <w:bCs/>
        </w:rPr>
        <w:t>Related to Q300 and Q302.</w:t>
      </w:r>
    </w:p>
    <w:p w14:paraId="7EE56409" w14:textId="77777777" w:rsidR="00944D7E" w:rsidRDefault="008D594D">
      <w:pPr>
        <w:pStyle w:val="CommentText"/>
      </w:pPr>
      <w:r>
        <w:rPr>
          <w:b/>
        </w:rPr>
        <w:t>[Comments]</w:t>
      </w:r>
      <w:r>
        <w:t xml:space="preserve">: </w:t>
      </w:r>
    </w:p>
    <w:p w14:paraId="413B9A11" w14:textId="77777777" w:rsidR="00944D7E" w:rsidRDefault="00944D7E">
      <w:pPr>
        <w:pStyle w:val="CommentText"/>
      </w:pPr>
    </w:p>
  </w:comment>
  <w:comment w:id="3288" w:author="Ericsson (Marco)" w:date="2022-04-21T20:05:00Z" w:initials="Ericsson ">
    <w:p w14:paraId="26924E20" w14:textId="77777777" w:rsidR="00944D7E" w:rsidRDefault="008D594D">
      <w:pPr>
        <w:pStyle w:val="CommentText"/>
      </w:pPr>
      <w:r>
        <w:rPr>
          <w:rStyle w:val="CommentReference"/>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944D7E" w:rsidRDefault="008D594D">
      <w:pPr>
        <w:pStyle w:val="CommentText"/>
      </w:pPr>
      <w:r>
        <w:rPr>
          <w:b/>
        </w:rPr>
        <w:t>[Description]</w:t>
      </w:r>
      <w:r>
        <w:t>: To avoid ambiguity, it should b</w:t>
      </w:r>
      <w:r>
        <w:t>e clarified that the maxPSCellHistory should be counted across all the reported Pcells, not for the the individual entry of the visitedPSCellInfoList.</w:t>
      </w:r>
    </w:p>
    <w:p w14:paraId="0C640273" w14:textId="77777777" w:rsidR="00944D7E" w:rsidRDefault="008D594D">
      <w:pPr>
        <w:pStyle w:val="CommentText"/>
      </w:pPr>
      <w:r>
        <w:rPr>
          <w:b/>
        </w:rPr>
        <w:t>[Proposed Change]</w:t>
      </w:r>
      <w:r>
        <w:t>: Apply following changes in yellow:</w:t>
      </w:r>
    </w:p>
    <w:p w14:paraId="73BEB8E9" w14:textId="77777777" w:rsidR="00944D7E" w:rsidRDefault="00944D7E">
      <w:pPr>
        <w:pStyle w:val="CommentText"/>
      </w:pPr>
    </w:p>
    <w:p w14:paraId="76C8B941" w14:textId="77777777" w:rsidR="00944D7E" w:rsidRDefault="008D594D">
      <w:pPr>
        <w:pStyle w:val="CommentText"/>
        <w:rPr>
          <w:color w:val="808080"/>
        </w:rPr>
      </w:pPr>
      <w:r>
        <w:t xml:space="preserve">maxPSCellHistory-r17                    </w:t>
      </w:r>
      <w:r>
        <w:rPr>
          <w:color w:val="993366"/>
        </w:rPr>
        <w:t>INTEGER</w:t>
      </w:r>
      <w:r>
        <w:t xml:space="preserve"> ::</w:t>
      </w:r>
      <w:r>
        <w:t xml:space="preserve">=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944D7E" w:rsidRDefault="00944D7E">
      <w:pPr>
        <w:pStyle w:val="CommentText"/>
      </w:pPr>
    </w:p>
    <w:p w14:paraId="4B04AC31" w14:textId="77777777" w:rsidR="00944D7E" w:rsidRDefault="008D594D">
      <w:pPr>
        <w:pStyle w:val="CommentText"/>
      </w:pPr>
      <w:r>
        <w:rPr>
          <w:b/>
        </w:rPr>
        <w:t>[Comments]</w:t>
      </w:r>
      <w:r>
        <w:t>:</w:t>
      </w:r>
    </w:p>
  </w:comment>
  <w:comment w:id="3289" w:author="Xiaomi (Xing)" w:date="2022-04-08T23:12:00Z" w:initials="X">
    <w:p w14:paraId="0D4EC1A6"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944D7E" w:rsidRDefault="008D594D">
      <w:pPr>
        <w:pStyle w:val="CommentText"/>
      </w:pPr>
      <w:r>
        <w:rPr>
          <w:b/>
        </w:rPr>
        <w:t>[Description]</w:t>
      </w:r>
      <w:r>
        <w:t xml:space="preserve">: </w:t>
      </w:r>
    </w:p>
    <w:p w14:paraId="23996773" w14:textId="77777777" w:rsidR="00944D7E" w:rsidRDefault="008D594D">
      <w:pPr>
        <w:pStyle w:val="CommentText"/>
      </w:pPr>
      <w:r>
        <w:t xml:space="preserve">Defination should be updated to include both communicaiton and discovery, same to both </w:t>
      </w:r>
      <w:r>
        <w:rPr>
          <w:lang w:eastAsia="zh-CN"/>
        </w:rPr>
        <w:t>maxNrofSL-Dest-r16 and maxNrofSL-Dest-1-r16</w:t>
      </w:r>
    </w:p>
    <w:p w14:paraId="4F2265F1" w14:textId="77777777" w:rsidR="00944D7E" w:rsidRDefault="008D594D">
      <w:pPr>
        <w:pStyle w:val="CommentText"/>
      </w:pPr>
      <w:r>
        <w:rPr>
          <w:b/>
        </w:rPr>
        <w:t>[Proposed Change]</w:t>
      </w:r>
      <w:r>
        <w:t xml:space="preserve">: </w:t>
      </w:r>
    </w:p>
    <w:p w14:paraId="75ADAD1B" w14:textId="77777777" w:rsidR="00944D7E" w:rsidRDefault="008D594D">
      <w:pPr>
        <w:pStyle w:val="CommentText"/>
      </w:pPr>
      <w:r>
        <w:t>Updalte the defination as following,</w:t>
      </w:r>
    </w:p>
    <w:p w14:paraId="22D6EDDB" w14:textId="77777777" w:rsidR="00944D7E" w:rsidRDefault="008D594D">
      <w:pPr>
        <w:pStyle w:val="PL"/>
      </w:pPr>
      <w:r>
        <w:t>maxNrofSL-Dest-r16                      INTEGER ::= 32      -- Maxim</w:t>
      </w:r>
      <w:r>
        <w:t>um number of destination for NR sidelink communication and discovery</w:t>
      </w:r>
    </w:p>
    <w:p w14:paraId="2A6FA694" w14:textId="77777777" w:rsidR="00944D7E" w:rsidRDefault="008D594D">
      <w:pPr>
        <w:pStyle w:val="PL"/>
      </w:pPr>
      <w:r>
        <w:t>maxNrofSL-Dest-1-r16                    INTEGER ::= 31      -- Highest index of destination for NR sidelink communication and discovery</w:t>
      </w:r>
    </w:p>
    <w:p w14:paraId="18564233" w14:textId="77777777" w:rsidR="00944D7E" w:rsidRDefault="00944D7E">
      <w:pPr>
        <w:pStyle w:val="CommentText"/>
      </w:pPr>
    </w:p>
    <w:p w14:paraId="40366E7A" w14:textId="77777777" w:rsidR="00944D7E" w:rsidRDefault="008D594D">
      <w:pPr>
        <w:pStyle w:val="CommentText"/>
      </w:pPr>
      <w:r>
        <w:rPr>
          <w:b/>
        </w:rPr>
        <w:t>[Comments]</w:t>
      </w:r>
      <w:r>
        <w:t xml:space="preserve">: </w:t>
      </w:r>
    </w:p>
    <w:p w14:paraId="033910E5" w14:textId="77777777" w:rsidR="00944D7E" w:rsidRDefault="00944D7E">
      <w:pPr>
        <w:pStyle w:val="CommentText"/>
      </w:pPr>
    </w:p>
  </w:comment>
  <w:comment w:id="3290" w:author="OPPO (Qianxi)" w:date="2022-04-15T11:20:00Z" w:initials="QL">
    <w:p w14:paraId="3F49DB1D" w14:textId="77777777" w:rsidR="00944D7E" w:rsidRDefault="008D594D">
      <w:pPr>
        <w:pStyle w:val="CommentText"/>
      </w:pPr>
      <w:r>
        <w:rPr>
          <w:rStyle w:val="CommentReference"/>
        </w:rPr>
        <w:annotationRef/>
      </w:r>
      <w:r>
        <w:rPr>
          <w:b/>
        </w:rPr>
        <w:t>[RIL]</w:t>
      </w:r>
      <w:r>
        <w:t xml:space="preserve">: O093 </w:t>
      </w:r>
      <w:r>
        <w:rPr>
          <w:b/>
        </w:rPr>
        <w:t>[Delegate]</w:t>
      </w:r>
      <w:r>
        <w:t>: OPPO (Qianx</w:t>
      </w:r>
      <w:r>
        <w:t xml:space="preserve">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944D7E" w:rsidRDefault="008D594D">
      <w:pPr>
        <w:pStyle w:val="CommentText"/>
      </w:pPr>
      <w:r>
        <w:rPr>
          <w:b/>
        </w:rPr>
        <w:t>[Description]</w:t>
      </w:r>
      <w:r>
        <w:t>: not only for communication, but also for discovery, due to the introduction of discovery in R17</w:t>
      </w:r>
    </w:p>
    <w:p w14:paraId="170B6FBD" w14:textId="77777777" w:rsidR="00944D7E" w:rsidRDefault="008D594D">
      <w:pPr>
        <w:pStyle w:val="CommentText"/>
      </w:pPr>
      <w:r>
        <w:rPr>
          <w:b/>
        </w:rPr>
        <w:t>[Proposed Change]</w:t>
      </w:r>
      <w:r>
        <w:t>: extend the sentence to cover discovery as we</w:t>
      </w:r>
      <w:r>
        <w:t>ll, together with maxNrofTXPool-r16, maxNrofPoolID-r16</w:t>
      </w:r>
    </w:p>
    <w:p w14:paraId="2CCA64AD" w14:textId="77777777" w:rsidR="00944D7E" w:rsidRDefault="008D594D">
      <w:pPr>
        <w:pStyle w:val="CommentText"/>
      </w:pPr>
      <w:r>
        <w:rPr>
          <w:b/>
        </w:rPr>
        <w:t>[Comments]</w:t>
      </w:r>
      <w:r>
        <w:t xml:space="preserve">: </w:t>
      </w:r>
    </w:p>
    <w:p w14:paraId="6B851178" w14:textId="77777777" w:rsidR="00944D7E" w:rsidRDefault="00944D7E">
      <w:pPr>
        <w:pStyle w:val="CommentText"/>
      </w:pPr>
    </w:p>
  </w:comment>
  <w:comment w:id="3291" w:author="(Huawei) GuoYinghao" w:date="2022-04-10T23:33:00Z" w:initials="H">
    <w:p w14:paraId="6AFC1384" w14:textId="77777777" w:rsidR="00944D7E" w:rsidRDefault="008D594D">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944D7E" w:rsidRDefault="008D594D">
      <w:pPr>
        <w:rPr>
          <w:highlight w:val="green"/>
        </w:rPr>
      </w:pPr>
      <w:r>
        <w:rPr>
          <w:b/>
        </w:rPr>
        <w:t>[Description]</w:t>
      </w:r>
      <w:r>
        <w:t xml:space="preserve">: R1 has already agreed that the maximum </w:t>
      </w:r>
      <w:r>
        <w:t>number of PPW per DL BWP is 4</w:t>
      </w:r>
    </w:p>
    <w:p w14:paraId="1608980C" w14:textId="77777777" w:rsidR="00944D7E" w:rsidRDefault="008D594D">
      <w:r>
        <w:rPr>
          <w:highlight w:val="green"/>
        </w:rPr>
        <w:t>Agreement</w:t>
      </w:r>
    </w:p>
    <w:p w14:paraId="62BDB7C2" w14:textId="77777777" w:rsidR="00944D7E" w:rsidRDefault="008D594D">
      <w:pPr>
        <w:rPr>
          <w:lang w:eastAsia="zh-CN"/>
        </w:rPr>
      </w:pPr>
      <w:r>
        <w:rPr>
          <w:lang w:eastAsia="zh-CN"/>
        </w:rPr>
        <w:t>The maximum number of preconfigured PRS processing window per DL BWP is 4.</w:t>
      </w:r>
    </w:p>
    <w:p w14:paraId="233F7E8C" w14:textId="77777777" w:rsidR="00944D7E" w:rsidRDefault="008D594D">
      <w:r>
        <w:rPr>
          <w:b/>
        </w:rPr>
        <w:t>[Proposed Change]</w:t>
      </w:r>
      <w:r>
        <w:t>: Change the upper limit to 3</w:t>
      </w:r>
    </w:p>
    <w:p w14:paraId="55E67801" w14:textId="77777777" w:rsidR="00944D7E" w:rsidRDefault="008D594D">
      <w:pPr>
        <w:pStyle w:val="CommentText"/>
      </w:pPr>
      <w:r>
        <w:rPr>
          <w:b/>
        </w:rPr>
        <w:t>[Comments]</w:t>
      </w:r>
      <w:r>
        <w:t>:</w:t>
      </w:r>
    </w:p>
  </w:comment>
  <w:comment w:id="3292" w:author="ZTE-LiuJing" w:date="2022-04-10T17:27:00Z" w:initials="ZTE">
    <w:p w14:paraId="0596B295" w14:textId="77777777" w:rsidR="00944D7E" w:rsidRDefault="008D594D">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944D7E" w:rsidRDefault="008D594D">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w:t>
      </w:r>
      <w:r>
        <w:rPr>
          <w:rFonts w:hint="eastAsia"/>
          <w:lang w:val="en-US" w:eastAsia="zh-CN"/>
        </w:rPr>
        <w:t>l FFS</w:t>
      </w:r>
      <w:r>
        <w:rPr>
          <w:rFonts w:hint="eastAsia"/>
          <w:i/>
          <w:lang w:val="en-US" w:eastAsia="zh-CN"/>
        </w:rPr>
        <w:t xml:space="preserve">. </w:t>
      </w:r>
    </w:p>
    <w:p w14:paraId="1B0E0B38" w14:textId="77777777" w:rsidR="00944D7E" w:rsidRDefault="008D594D">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944D7E" w:rsidRDefault="008D594D">
      <w:r>
        <w:rPr>
          <w:b/>
        </w:rPr>
        <w:t>[Comments]</w:t>
      </w:r>
      <w:r>
        <w:t>:</w:t>
      </w:r>
    </w:p>
    <w:p w14:paraId="652BAA89" w14:textId="77777777" w:rsidR="00944D7E" w:rsidRDefault="00944D7E">
      <w:pPr>
        <w:pStyle w:val="CommentText"/>
      </w:pPr>
    </w:p>
  </w:comment>
  <w:comment w:id="3293" w:author="vivo (Xiang)" w:date="2022-04-10T08:11:00Z" w:initials="v">
    <w:p w14:paraId="573A485C" w14:textId="77777777" w:rsidR="00944D7E" w:rsidRDefault="008D594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944D7E" w:rsidRDefault="008D594D">
      <w:pPr>
        <w:pStyle w:val="CommentText"/>
      </w:pPr>
      <w:r>
        <w:rPr>
          <w:b/>
        </w:rPr>
        <w:t>[Description]</w:t>
      </w:r>
      <w:r>
        <w:t>: Clarification of maxNrofPPW-Config.</w:t>
      </w:r>
    </w:p>
    <w:p w14:paraId="261121CC" w14:textId="77777777" w:rsidR="00944D7E" w:rsidRDefault="008D594D">
      <w:pPr>
        <w:pStyle w:val="CommentText"/>
      </w:pPr>
      <w:r>
        <w:rPr>
          <w:b/>
        </w:rPr>
        <w:t>[Proposed Change]</w:t>
      </w:r>
      <w:r>
        <w:t>: The PPW configuration shall be per BWP.</w:t>
      </w:r>
    </w:p>
    <w:p w14:paraId="7A4A443B" w14:textId="77777777" w:rsidR="00944D7E" w:rsidRDefault="008D594D">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944D7E" w:rsidRDefault="008D594D">
      <w:pPr>
        <w:pStyle w:val="CommentText"/>
      </w:pPr>
      <w:r>
        <w:rPr>
          <w:b/>
        </w:rPr>
        <w:t>[Comments]</w:t>
      </w:r>
      <w:r>
        <w:t xml:space="preserve">: </w:t>
      </w:r>
    </w:p>
    <w:p w14:paraId="4342AC3E" w14:textId="77777777" w:rsidR="00944D7E" w:rsidRDefault="00944D7E">
      <w:pPr>
        <w:pStyle w:val="CommentText"/>
      </w:pPr>
    </w:p>
  </w:comment>
  <w:comment w:id="3294" w:author="(Huawei) GuoYinghao" w:date="2022-04-10T23:33:00Z" w:initials="H">
    <w:p w14:paraId="6FD69CFD" w14:textId="77777777" w:rsidR="00944D7E" w:rsidRDefault="008D594D">
      <w:r>
        <w:rPr>
          <w:rStyle w:val="CommentReference"/>
        </w:rPr>
        <w:annotationRef/>
      </w:r>
      <w:r>
        <w:rPr>
          <w:b/>
        </w:rPr>
        <w:t>[RIL]</w:t>
      </w:r>
      <w:r>
        <w:t xml:space="preserve">: H587 </w:t>
      </w:r>
      <w:r>
        <w:rPr>
          <w:b/>
        </w:rPr>
        <w:t>[Delegate]</w:t>
      </w:r>
      <w:r>
        <w:t xml:space="preserve">: (Huawei) </w:t>
      </w:r>
      <w:r>
        <w:t xml:space="preserve">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944D7E" w:rsidRDefault="008D594D">
      <w:r>
        <w:rPr>
          <w:b/>
        </w:rPr>
        <w:t>[Description]</w:t>
      </w:r>
      <w:r>
        <w:t>: R1 has already agreed that the maximum preconfigured MG is 16</w:t>
      </w:r>
    </w:p>
    <w:p w14:paraId="2DBF81E4" w14:textId="77777777" w:rsidR="00944D7E" w:rsidRDefault="00944D7E">
      <w:pPr>
        <w:rPr>
          <w:rFonts w:eastAsiaTheme="minorEastAsia"/>
        </w:rPr>
      </w:pPr>
    </w:p>
    <w:p w14:paraId="26E6CC2A" w14:textId="77777777" w:rsidR="00944D7E" w:rsidRDefault="008D594D">
      <w:pPr>
        <w:rPr>
          <w:rFonts w:eastAsiaTheme="minorEastAsia"/>
        </w:rPr>
      </w:pPr>
      <w:r>
        <w:rPr>
          <w:rFonts w:eastAsiaTheme="minorEastAsia"/>
        </w:rPr>
        <w:t>Agreement</w:t>
      </w:r>
    </w:p>
    <w:p w14:paraId="7F3333E8" w14:textId="77777777" w:rsidR="00944D7E" w:rsidRDefault="008D594D">
      <w:pPr>
        <w:rPr>
          <w:rFonts w:eastAsiaTheme="minorEastAsia"/>
        </w:rPr>
      </w:pPr>
      <w:r>
        <w:rPr>
          <w:rFonts w:eastAsiaTheme="minorEastAsia"/>
        </w:rPr>
        <w:t>The maximum number of preconfigured MGs is 16.</w:t>
      </w:r>
    </w:p>
    <w:p w14:paraId="6A5B4483" w14:textId="77777777" w:rsidR="00944D7E" w:rsidRDefault="008D594D">
      <w:r>
        <w:rPr>
          <w:b/>
        </w:rPr>
        <w:t>[Proposed Change]</w:t>
      </w:r>
      <w:r>
        <w:t>: remove the note</w:t>
      </w:r>
      <w:r>
        <w:t xml:space="preserve"> and define maxGapConfig</w:t>
      </w:r>
    </w:p>
    <w:p w14:paraId="4A6051E5" w14:textId="77777777" w:rsidR="00944D7E" w:rsidRDefault="008D594D">
      <w:pPr>
        <w:pStyle w:val="CommentText"/>
      </w:pPr>
      <w:r>
        <w:rPr>
          <w:b/>
        </w:rPr>
        <w:t>[Comments]</w:t>
      </w:r>
      <w:r>
        <w:t>:</w:t>
      </w:r>
    </w:p>
  </w:comment>
  <w:comment w:id="3295" w:author="MediaTek (Felix)" w:date="2022-04-11T01:38:00Z" w:initials="FT">
    <w:p w14:paraId="6C32A524" w14:textId="77777777" w:rsidR="00944D7E" w:rsidRDefault="008D594D">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944D7E" w:rsidRDefault="008D594D">
      <w:r>
        <w:rPr>
          <w:b/>
          <w:bCs/>
          <w:lang w:eastAsia="en-US"/>
        </w:rPr>
        <w:t>[Description]</w:t>
      </w:r>
      <w:r>
        <w:rPr>
          <w:lang w:eastAsia="en-US"/>
        </w:rPr>
        <w:t xml:space="preserve">: </w:t>
      </w:r>
      <w:r>
        <w:t xml:space="preserve"> Maximum number of measurement gap ID to be discussed.</w:t>
      </w:r>
    </w:p>
    <w:p w14:paraId="1BE63619" w14:textId="77777777" w:rsidR="00944D7E" w:rsidRDefault="008D594D">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w:t>
      </w:r>
      <w:r>
        <w:rPr>
          <w:lang w:eastAsia="en-US"/>
        </w:rPr>
        <w:t xml:space="preserve"> this for positioning pre-configured gaps (see Z141), a larger value is preferred. We suggest to use value 8.</w:t>
      </w:r>
    </w:p>
    <w:p w14:paraId="69B6272F" w14:textId="77777777" w:rsidR="00944D7E" w:rsidRDefault="008D594D">
      <w:pPr>
        <w:rPr>
          <w:sz w:val="24"/>
          <w:szCs w:val="24"/>
        </w:rPr>
      </w:pPr>
      <w:r>
        <w:rPr>
          <w:b/>
          <w:bCs/>
        </w:rPr>
        <w:t>[Comments]</w:t>
      </w:r>
      <w:r>
        <w:t>:</w:t>
      </w:r>
    </w:p>
    <w:p w14:paraId="0C0A2891" w14:textId="77777777" w:rsidR="00944D7E" w:rsidRDefault="008D594D">
      <w:pPr>
        <w:pStyle w:val="CommentText"/>
        <w:rPr>
          <w:rFonts w:eastAsiaTheme="minorEastAsia"/>
        </w:rPr>
      </w:pPr>
      <w:r>
        <w:rPr>
          <w:rFonts w:eastAsiaTheme="minorEastAsia"/>
        </w:rPr>
        <w:t>[MediaTek (Felix Tsai)]: As MGE RRC WI Rapp, suggest to discuss this further in MGE session (together with E033/E034)</w:t>
      </w:r>
    </w:p>
  </w:comment>
  <w:comment w:id="3296" w:author="MediaTek (Felix)" w:date="2022-04-11T01:38:00Z" w:initials="FT">
    <w:p w14:paraId="7CC30B21" w14:textId="77777777" w:rsidR="00944D7E" w:rsidRDefault="008D594D">
      <w:pPr>
        <w:rPr>
          <w:lang w:eastAsia="en-US"/>
        </w:rPr>
      </w:pPr>
      <w:r>
        <w:rPr>
          <w:rStyle w:val="CommentReference"/>
        </w:rPr>
        <w:annotationRef/>
      </w:r>
      <w:r>
        <w:rPr>
          <w:b/>
          <w:bCs/>
          <w:lang w:eastAsia="en-US"/>
        </w:rPr>
        <w:t>[RIL]</w:t>
      </w:r>
      <w:r>
        <w:rPr>
          <w:lang w:eastAsia="en-US"/>
        </w:rPr>
        <w:t xml:space="preserve">: M606 </w:t>
      </w:r>
      <w:r>
        <w:rPr>
          <w:b/>
          <w:bCs/>
          <w:lang w:eastAsia="en-US"/>
        </w:rPr>
        <w:t>[De</w:t>
      </w:r>
      <w:r>
        <w:rPr>
          <w:b/>
          <w:bCs/>
          <w:lang w:eastAsia="en-US"/>
        </w:rPr>
        <w:t>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944D7E" w:rsidRDefault="008D594D">
      <w:r>
        <w:rPr>
          <w:b/>
          <w:bCs/>
          <w:lang w:eastAsia="en-US"/>
        </w:rPr>
        <w:t>[Description]</w:t>
      </w:r>
      <w:r>
        <w:rPr>
          <w:lang w:eastAsia="en-US"/>
        </w:rPr>
        <w:t xml:space="preserve">: </w:t>
      </w:r>
      <w:r>
        <w:t xml:space="preserve"> Maximum number of gap priority to be discussed.</w:t>
      </w:r>
    </w:p>
    <w:p w14:paraId="41BF6E08" w14:textId="77777777" w:rsidR="00944D7E" w:rsidRDefault="008D594D">
      <w:pPr>
        <w:rPr>
          <w:lang w:eastAsia="en-US"/>
        </w:rPr>
      </w:pPr>
      <w:r>
        <w:rPr>
          <w:b/>
          <w:bCs/>
          <w:lang w:eastAsia="en-US"/>
        </w:rPr>
        <w:t>[Proposed Change]</w:t>
      </w:r>
      <w:r>
        <w:rPr>
          <w:lang w:eastAsia="en-US"/>
        </w:rPr>
        <w:t>: Define the maximum number of gap priority to 8. Gap priority is us</w:t>
      </w:r>
      <w:r>
        <w:rPr>
          <w:lang w:eastAsia="en-US"/>
        </w:rPr>
        <w:t xml:space="preserve">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944D7E" w:rsidRDefault="008D594D">
      <w:pPr>
        <w:rPr>
          <w:sz w:val="24"/>
          <w:szCs w:val="24"/>
        </w:rPr>
      </w:pPr>
      <w:r>
        <w:rPr>
          <w:b/>
          <w:bCs/>
        </w:rPr>
        <w:t>[Comments]</w:t>
      </w:r>
      <w:r>
        <w:t>:</w:t>
      </w:r>
    </w:p>
    <w:p w14:paraId="096158A4" w14:textId="77777777" w:rsidR="00944D7E" w:rsidRDefault="008D594D">
      <w:pPr>
        <w:pStyle w:val="CommentText"/>
      </w:pPr>
      <w:r>
        <w:t>[MediaTek (Felix Tsai)]: As MGE RRC WI Rapp, suggest to discuss this further in MGE session (together with E033/E034)</w:t>
      </w:r>
    </w:p>
  </w:comment>
  <w:comment w:id="3297" w:author="Nokia (Mani)" w:date="2022-04-10T04:51:00Z" w:initials="N">
    <w:p w14:paraId="76924951" w14:textId="77777777" w:rsidR="00944D7E" w:rsidRDefault="008D594D">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944D7E" w:rsidRDefault="008D594D">
      <w:pPr>
        <w:pStyle w:val="CommentText"/>
      </w:pPr>
      <w:r>
        <w:rPr>
          <w:b/>
        </w:rPr>
        <w:t>[Description]</w:t>
      </w:r>
      <w:r>
        <w:t xml:space="preserve">: Max number of MBS frequencies </w:t>
      </w:r>
    </w:p>
    <w:p w14:paraId="3C560FF6" w14:textId="77777777" w:rsidR="00944D7E" w:rsidRDefault="008D594D">
      <w:pPr>
        <w:pStyle w:val="CommentText"/>
      </w:pPr>
      <w:r>
        <w:rPr>
          <w:b/>
        </w:rPr>
        <w:t>[Proposed Change]</w:t>
      </w:r>
      <w:r>
        <w:t xml:space="preserve">: Why an odd value of 5. An even value and a reasonable number can be 8. </w:t>
      </w:r>
    </w:p>
    <w:p w14:paraId="4CAF3286" w14:textId="77777777" w:rsidR="00944D7E" w:rsidRDefault="008D594D">
      <w:pPr>
        <w:pStyle w:val="CommentText"/>
      </w:pPr>
      <w:r>
        <w:rPr>
          <w:b/>
        </w:rPr>
        <w:t>[Comments]</w:t>
      </w:r>
      <w:r>
        <w:t xml:space="preserve">: </w:t>
      </w:r>
    </w:p>
    <w:p w14:paraId="78321691" w14:textId="77777777" w:rsidR="00944D7E" w:rsidRDefault="00944D7E">
      <w:pPr>
        <w:pStyle w:val="CommentText"/>
      </w:pPr>
    </w:p>
  </w:comment>
  <w:comment w:id="3302" w:author="vivo-Chenli" w:date="2022-04-12T02:48:00Z" w:initials="V">
    <w:p w14:paraId="3498BB5A" w14:textId="77777777" w:rsidR="00944D7E" w:rsidRDefault="008D594D">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 xml:space="preserve">[Proposed </w:t>
      </w:r>
      <w:r>
        <w:rPr>
          <w:b/>
          <w:color w:val="FF0000"/>
        </w:rPr>
        <w:t>Conclusion]</w:t>
      </w:r>
      <w:r>
        <w:rPr>
          <w:color w:val="FF0000"/>
        </w:rPr>
        <w:t xml:space="preserve">: </w:t>
      </w:r>
    </w:p>
    <w:p w14:paraId="62583D24" w14:textId="77777777" w:rsidR="00944D7E" w:rsidRDefault="008D594D">
      <w:pPr>
        <w:pStyle w:val="CommentText"/>
      </w:pPr>
      <w:r>
        <w:rPr>
          <w:b/>
        </w:rPr>
        <w:t>[Description]</w:t>
      </w:r>
      <w:r>
        <w:t>: systemInfoModification doesn’t apply to UEs using eDRX in some case</w:t>
      </w:r>
    </w:p>
    <w:p w14:paraId="6E2E78EC" w14:textId="77777777" w:rsidR="00944D7E" w:rsidRDefault="008D594D">
      <w:pPr>
        <w:pStyle w:val="CommentText"/>
      </w:pPr>
      <w:r>
        <w:rPr>
          <w:b/>
        </w:rPr>
        <w:t>[Proposed Change]</w:t>
      </w:r>
      <w:r>
        <w:t xml:space="preserve">: As below, a new indication systemInfoModification-eDRX has been introduced to indicated the system information modification when eDRX cycle </w:t>
      </w:r>
      <w:r>
        <w:t>is longer than the BCCH modification period. Then, the legacy indication systemInfoModification should not apply to UEs using eDRX longer than the BCCH modification period.</w:t>
      </w:r>
    </w:p>
    <w:p w14:paraId="07E1F6B1" w14:textId="77777777" w:rsidR="00944D7E" w:rsidRDefault="008D594D">
      <w:pPr>
        <w:pStyle w:val="CommentText"/>
      </w:pPr>
      <w:r>
        <w:t>Thus, the proposed change is to add this restriction to the description of systemIn</w:t>
      </w:r>
      <w:r>
        <w:t>foModification as below:</w:t>
      </w:r>
    </w:p>
    <w:p w14:paraId="02C188A5" w14:textId="77777777" w:rsidR="00944D7E" w:rsidRDefault="008D594D">
      <w:pPr>
        <w:pStyle w:val="CommentText"/>
      </w:pPr>
      <w:r>
        <w:t>systemInfoModification</w:t>
      </w:r>
    </w:p>
    <w:p w14:paraId="55A3D916" w14:textId="77777777" w:rsidR="00944D7E" w:rsidRDefault="008D594D">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944D7E" w:rsidRDefault="008D594D">
      <w:pPr>
        <w:pStyle w:val="CommentText"/>
      </w:pPr>
      <w:r>
        <w:rPr>
          <w:b/>
        </w:rPr>
        <w:t>[Comments]</w:t>
      </w:r>
      <w:r>
        <w:t xml:space="preserve">: </w:t>
      </w:r>
    </w:p>
    <w:p w14:paraId="75567887" w14:textId="77777777" w:rsidR="00944D7E" w:rsidRDefault="00944D7E">
      <w:pPr>
        <w:pStyle w:val="CommentText"/>
      </w:pPr>
    </w:p>
  </w:comment>
  <w:comment w:id="3317" w:author="Apple" w:date="2022-04-11T21:04:00Z" w:initials="A">
    <w:p w14:paraId="115AD0ED" w14:textId="77777777" w:rsidR="00944D7E" w:rsidRDefault="008D594D">
      <w:pPr>
        <w:pStyle w:val="CommentText"/>
      </w:pPr>
      <w:r>
        <w:rPr>
          <w:rStyle w:val="CommentReference"/>
        </w:rPr>
        <w:annotationRef/>
      </w:r>
      <w:r>
        <w:rPr>
          <w:b/>
        </w:rPr>
        <w:t>[RIL]</w:t>
      </w:r>
      <w:r>
        <w:t xml:space="preserve">: A916 </w:t>
      </w:r>
      <w:r>
        <w:rPr>
          <w:b/>
        </w:rPr>
        <w:t>[Deleg</w:t>
      </w:r>
      <w:r>
        <w:rPr>
          <w:b/>
        </w:rPr>
        <w:t>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944D7E" w:rsidRDefault="008D594D">
      <w:pPr>
        <w:pStyle w:val="CommentText"/>
      </w:pPr>
      <w:r>
        <w:rPr>
          <w:b/>
        </w:rPr>
        <w:t>[Description]</w:t>
      </w:r>
      <w:r>
        <w:t>: Spare bit in indication types</w:t>
      </w:r>
    </w:p>
    <w:p w14:paraId="009419BB" w14:textId="77777777" w:rsidR="00944D7E" w:rsidRDefault="008D594D">
      <w:pPr>
        <w:pStyle w:val="CommentText"/>
      </w:pPr>
      <w:r>
        <w:rPr>
          <w:b/>
        </w:rPr>
        <w:t>[Proposed Change]</w:t>
      </w:r>
      <w:r>
        <w:t>: In “indicationType-r17“, we prefer to add spare bit in enumeration list after “relayUE-UuRLF-r17, r</w:t>
      </w:r>
      <w:r>
        <w:t>elayUE-HO-r17, relayUE-CellReselection-r17, relayUE -UuRRCFailure-r17”</w:t>
      </w:r>
    </w:p>
    <w:p w14:paraId="4CABDD8B" w14:textId="77777777" w:rsidR="00944D7E" w:rsidRDefault="008D594D">
      <w:pPr>
        <w:pStyle w:val="CommentText"/>
      </w:pPr>
      <w:r>
        <w:rPr>
          <w:b/>
        </w:rPr>
        <w:t>[Comments]</w:t>
      </w:r>
      <w:r>
        <w:t xml:space="preserve">: </w:t>
      </w:r>
    </w:p>
    <w:p w14:paraId="785F09B1" w14:textId="77777777" w:rsidR="00944D7E" w:rsidRDefault="00944D7E">
      <w:pPr>
        <w:pStyle w:val="CommentText"/>
      </w:pPr>
    </w:p>
  </w:comment>
  <w:comment w:id="3318" w:author="(Huawei) GuoYinghao" w:date="2022-04-11T00:12:00Z" w:initials="H">
    <w:p w14:paraId="7103BBB1" w14:textId="77777777" w:rsidR="00944D7E" w:rsidRDefault="008D594D">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944D7E" w:rsidRDefault="008D594D">
      <w:pPr>
        <w:pStyle w:val="CommentText"/>
      </w:pPr>
      <w:r>
        <w:rPr>
          <w:b/>
        </w:rPr>
        <w:t>[Description]</w:t>
      </w:r>
      <w:r>
        <w:t>: Need code is missing.</w:t>
      </w:r>
    </w:p>
    <w:p w14:paraId="55434B4E" w14:textId="77777777" w:rsidR="00944D7E" w:rsidRDefault="008D594D">
      <w:pPr>
        <w:pStyle w:val="CommentText"/>
      </w:pPr>
      <w:r>
        <w:rPr>
          <w:b/>
        </w:rPr>
        <w:t>[Proposed Ch</w:t>
      </w:r>
      <w:r>
        <w:rPr>
          <w:b/>
        </w:rPr>
        <w:t>ange]</w:t>
      </w:r>
      <w:r>
        <w:t xml:space="preserve">: </w:t>
      </w:r>
    </w:p>
    <w:p w14:paraId="11ACC236"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944D7E" w:rsidRDefault="008D594D">
      <w:pPr>
        <w:pStyle w:val="CommentText"/>
      </w:pPr>
      <w:r>
        <w:rPr>
          <w:b/>
        </w:rPr>
        <w:t>[Comments]</w:t>
      </w:r>
      <w:r>
        <w:t>:</w:t>
      </w:r>
    </w:p>
  </w:comment>
  <w:comment w:id="3319" w:author="MediaTek (Nathan)" w:date="2022-04-10T11:18:00Z" w:initials="M">
    <w:p w14:paraId="31034260" w14:textId="77777777" w:rsidR="00944D7E" w:rsidRDefault="008D594D">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944D7E" w:rsidRDefault="008D594D">
      <w:pPr>
        <w:pStyle w:val="CommentText"/>
      </w:pPr>
      <w:r>
        <w:rPr>
          <w:b/>
        </w:rPr>
        <w:t>[Description]</w:t>
      </w:r>
      <w:r>
        <w:t>: Unclear why indicationType is OPTIONAL</w:t>
      </w:r>
    </w:p>
    <w:p w14:paraId="1F076A1F" w14:textId="77777777" w:rsidR="00944D7E" w:rsidRDefault="008D594D">
      <w:pPr>
        <w:pStyle w:val="CommentText"/>
      </w:pPr>
      <w:r>
        <w:rPr>
          <w:b/>
        </w:rPr>
        <w:t>[Proposed Change]</w:t>
      </w:r>
      <w:r>
        <w:t xml:space="preserve">: All cases for </w:t>
      </w:r>
      <w:r>
        <w:t>transmitting this message require setting indicationType (section 5.8.9.10.3), and the message becomes a do-nothing without it.  Either:</w:t>
      </w:r>
    </w:p>
    <w:p w14:paraId="7A7EF15D" w14:textId="77777777" w:rsidR="00944D7E" w:rsidRDefault="008D594D">
      <w:pPr>
        <w:pStyle w:val="CommentText"/>
        <w:numPr>
          <w:ilvl w:val="0"/>
          <w:numId w:val="10"/>
        </w:numPr>
      </w:pPr>
      <w:r>
        <w:t>Remove OPTIONAL; or</w:t>
      </w:r>
    </w:p>
    <w:p w14:paraId="72FE6F46" w14:textId="77777777" w:rsidR="00944D7E" w:rsidRDefault="008D594D">
      <w:pPr>
        <w:pStyle w:val="CommentText"/>
        <w:numPr>
          <w:ilvl w:val="0"/>
          <w:numId w:val="10"/>
        </w:numPr>
      </w:pPr>
      <w:r>
        <w:t>Add a field description to clarify that the field is always included in this version of the protoco</w:t>
      </w:r>
      <w:r>
        <w:t>l.</w:t>
      </w:r>
    </w:p>
    <w:p w14:paraId="25FFBF40" w14:textId="77777777" w:rsidR="00944D7E" w:rsidRDefault="008D594D">
      <w:pPr>
        <w:pStyle w:val="CommentText"/>
      </w:pPr>
      <w:r>
        <w:t>(If it remains OPTIONAL, we should have a need code.  It looks like Need N.)</w:t>
      </w:r>
    </w:p>
    <w:p w14:paraId="5F58C69A" w14:textId="77777777" w:rsidR="00944D7E" w:rsidRDefault="008D594D">
      <w:pPr>
        <w:pStyle w:val="CommentText"/>
      </w:pPr>
      <w:r>
        <w:rPr>
          <w:b/>
        </w:rPr>
        <w:t>[Comments]</w:t>
      </w:r>
      <w:r>
        <w:t xml:space="preserve">: </w:t>
      </w:r>
    </w:p>
    <w:p w14:paraId="6BC7DF4E" w14:textId="77777777" w:rsidR="00944D7E" w:rsidRDefault="00944D7E">
      <w:pPr>
        <w:pStyle w:val="CommentText"/>
      </w:pPr>
    </w:p>
  </w:comment>
  <w:comment w:id="3320" w:author="ZTE (Tao)" w:date="2022-04-11T22:52:00Z" w:initials="ZTE">
    <w:p w14:paraId="6DCE999C"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944D7E" w:rsidRDefault="008D594D">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944D7E" w:rsidRDefault="00944D7E">
      <w:pPr>
        <w:pStyle w:val="CommentText"/>
      </w:pPr>
    </w:p>
  </w:comment>
  <w:comment w:id="3321" w:author="MediaTek (Nathan)" w:date="2022-04-10T11:12:00Z" w:initials="M">
    <w:p w14:paraId="13143DB5" w14:textId="77777777" w:rsidR="00944D7E" w:rsidRDefault="008D594D">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944D7E" w:rsidRDefault="008D594D">
      <w:pPr>
        <w:pStyle w:val="CommentText"/>
      </w:pPr>
      <w:r>
        <w:rPr>
          <w:b/>
        </w:rPr>
        <w:t>[Description]</w:t>
      </w:r>
      <w:r>
        <w:t>: Remote UE cannot request posSIBs (or Rel-17 SIBs)</w:t>
      </w:r>
    </w:p>
    <w:p w14:paraId="5497C964" w14:textId="77777777" w:rsidR="00944D7E" w:rsidRDefault="008D594D">
      <w:pPr>
        <w:pStyle w:val="CommentText"/>
      </w:pPr>
      <w:r>
        <w:rPr>
          <w:b/>
        </w:rPr>
        <w:t>[Proposed Change]</w:t>
      </w:r>
      <w:r>
        <w:t>: There was an agreement that the remote UE can request any SIB tha</w:t>
      </w:r>
      <w:r>
        <w:t>t it has a requirement to use, but a remote UE with a requirement for positioning has no way to request the posSIBs, because the requested SI list only provides for indices into one scheduling list.  The same restriction prevents requesting any SI schedule</w:t>
      </w:r>
      <w:r>
        <w:t>d with the new Rel-17 mechanism.  We will bring a contribution to RAN2#118-e.</w:t>
      </w:r>
    </w:p>
    <w:p w14:paraId="5E15F53E" w14:textId="77777777" w:rsidR="00944D7E" w:rsidRDefault="008D594D">
      <w:pPr>
        <w:pStyle w:val="CommentText"/>
      </w:pPr>
      <w:r>
        <w:rPr>
          <w:b/>
        </w:rPr>
        <w:t>[Comments]</w:t>
      </w:r>
      <w:r>
        <w:t xml:space="preserve">: </w:t>
      </w:r>
    </w:p>
    <w:p w14:paraId="0B6E254B" w14:textId="77777777" w:rsidR="00944D7E" w:rsidRDefault="00944D7E">
      <w:pPr>
        <w:pStyle w:val="CommentText"/>
      </w:pPr>
    </w:p>
  </w:comment>
  <w:comment w:id="3322" w:author="(Huawei) GuoYinghao" w:date="2022-04-11T00:13:00Z" w:initials="H">
    <w:p w14:paraId="1B995297" w14:textId="77777777" w:rsidR="00944D7E" w:rsidRDefault="008D594D">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944D7E" w:rsidRDefault="008D594D">
      <w:pPr>
        <w:pStyle w:val="CommentText"/>
      </w:pPr>
      <w:r>
        <w:rPr>
          <w:b/>
        </w:rPr>
        <w:t>[Description]</w:t>
      </w:r>
      <w:r>
        <w:t xml:space="preserve">: The current request </w:t>
      </w:r>
      <w:r>
        <w:t>list cannot request positioning SiBs</w:t>
      </w:r>
    </w:p>
    <w:p w14:paraId="40DF4E37" w14:textId="77777777" w:rsidR="00944D7E" w:rsidRDefault="008D594D">
      <w:pPr>
        <w:pStyle w:val="CommentText"/>
        <w:rPr>
          <w:rFonts w:eastAsia="DengXian"/>
          <w:lang w:eastAsia="zh-CN"/>
        </w:rPr>
      </w:pPr>
      <w:r>
        <w:rPr>
          <w:rFonts w:eastAsia="DengXian"/>
          <w:lang w:eastAsia="zh-CN"/>
        </w:rPr>
        <w:t>[Proposed Change] Support request for positioning SIB</w:t>
      </w:r>
    </w:p>
    <w:p w14:paraId="51C86341" w14:textId="77777777" w:rsidR="00944D7E" w:rsidRDefault="008D594D">
      <w:pPr>
        <w:pStyle w:val="CommentText"/>
      </w:pPr>
      <w:r>
        <w:rPr>
          <w:b/>
        </w:rPr>
        <w:t>[Comments]</w:t>
      </w:r>
      <w:r>
        <w:t>:</w:t>
      </w:r>
    </w:p>
  </w:comment>
  <w:comment w:id="3323" w:author="OPPO (Qianxi)" w:date="2022-04-01T18:49:00Z" w:initials="QL">
    <w:p w14:paraId="0F94953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944D7E" w:rsidRDefault="008D594D">
      <w:pPr>
        <w:pStyle w:val="CommentText"/>
      </w:pPr>
      <w:r>
        <w:rPr>
          <w:b/>
        </w:rPr>
        <w:t>[Description]</w:t>
      </w:r>
      <w:r>
        <w:t>: this value is not defined in PC5-RRC-definition</w:t>
      </w:r>
    </w:p>
    <w:p w14:paraId="0FF1441D" w14:textId="77777777" w:rsidR="00944D7E" w:rsidRDefault="008D594D">
      <w:pPr>
        <w:pStyle w:val="CommentText"/>
      </w:pPr>
      <w:r>
        <w:rPr>
          <w:b/>
        </w:rPr>
        <w:t>[Proposed Change]</w:t>
      </w:r>
      <w:r>
        <w:t>: import the definition of this value from Uu into PC5-RRC definition</w:t>
      </w:r>
    </w:p>
    <w:p w14:paraId="35CED61E" w14:textId="77777777" w:rsidR="00944D7E" w:rsidRDefault="008D594D">
      <w:pPr>
        <w:pStyle w:val="CommentText"/>
      </w:pPr>
      <w:r>
        <w:rPr>
          <w:b/>
        </w:rPr>
        <w:t>[Comments]</w:t>
      </w:r>
      <w:r>
        <w:t xml:space="preserve">: </w:t>
      </w:r>
    </w:p>
    <w:p w14:paraId="5AF8FE9C" w14:textId="77777777" w:rsidR="00944D7E" w:rsidRDefault="00944D7E">
      <w:pPr>
        <w:pStyle w:val="CommentText"/>
      </w:pPr>
    </w:p>
  </w:comment>
  <w:comment w:id="3324" w:author="(Huawei) GuoYinghao" w:date="2022-04-11T00:13:00Z" w:initials="H">
    <w:p w14:paraId="1D4C8BFA" w14:textId="77777777" w:rsidR="00944D7E" w:rsidRDefault="008D594D">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No</w:t>
      </w:r>
      <w:r>
        <w:t xml:space="preserve">ne </w:t>
      </w:r>
      <w:r>
        <w:rPr>
          <w:b/>
          <w:color w:val="FF0000"/>
        </w:rPr>
        <w:t>[Proposed Conclusion]</w:t>
      </w:r>
      <w:r>
        <w:rPr>
          <w:color w:val="FF0000"/>
        </w:rPr>
        <w:t>: v27</w:t>
      </w:r>
    </w:p>
    <w:p w14:paraId="1CA2BF7A" w14:textId="77777777" w:rsidR="00944D7E" w:rsidRDefault="008D594D">
      <w:pPr>
        <w:pStyle w:val="CommentText"/>
      </w:pPr>
      <w:r>
        <w:rPr>
          <w:b/>
        </w:rPr>
        <w:t>[Description]</w:t>
      </w:r>
      <w:r>
        <w:t>: This field should be mandatory.</w:t>
      </w:r>
    </w:p>
    <w:p w14:paraId="2A987401" w14:textId="77777777" w:rsidR="00944D7E" w:rsidRDefault="008D594D">
      <w:pPr>
        <w:pStyle w:val="CommentText"/>
      </w:pPr>
      <w:r>
        <w:rPr>
          <w:b/>
        </w:rPr>
        <w:t>[Proposed Change]</w:t>
      </w:r>
      <w:r>
        <w:t xml:space="preserve">: </w:t>
      </w:r>
    </w:p>
    <w:p w14:paraId="35A7052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944D7E" w:rsidRDefault="008D594D">
      <w:pPr>
        <w:pStyle w:val="CommentText"/>
      </w:pPr>
      <w:r>
        <w:rPr>
          <w:b/>
        </w:rPr>
        <w:t>[Comments]</w:t>
      </w:r>
      <w:r>
        <w:t>:</w:t>
      </w:r>
    </w:p>
    <w:p w14:paraId="0CB71EF9" w14:textId="77777777" w:rsidR="00944D7E" w:rsidRDefault="00944D7E">
      <w:pPr>
        <w:pStyle w:val="CommentText"/>
      </w:pPr>
    </w:p>
  </w:comment>
  <w:comment w:id="3325" w:author="(Huawei) GuoYinghao" w:date="2022-04-11T00:13:00Z" w:initials="H">
    <w:p w14:paraId="682BDCAB" w14:textId="77777777" w:rsidR="00944D7E" w:rsidRDefault="008D594D">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944D7E" w:rsidRDefault="008D594D">
      <w:pPr>
        <w:pStyle w:val="CommentText"/>
      </w:pPr>
      <w:r>
        <w:rPr>
          <w:b/>
        </w:rPr>
        <w:t>[Descr</w:t>
      </w:r>
      <w:r>
        <w:rPr>
          <w:b/>
        </w:rPr>
        <w:t>iption]</w:t>
      </w:r>
      <w:r>
        <w:t>: To align with the procedural text, in which the request is per SIB, not per SI message.</w:t>
      </w:r>
    </w:p>
    <w:p w14:paraId="01A675E2" w14:textId="77777777" w:rsidR="00944D7E" w:rsidRDefault="008D594D">
      <w:pPr>
        <w:pStyle w:val="CommentText"/>
      </w:pPr>
      <w:r>
        <w:rPr>
          <w:b/>
        </w:rPr>
        <w:t>[Proposed Change]</w:t>
      </w:r>
      <w:r>
        <w:t xml:space="preserve">: </w:t>
      </w:r>
    </w:p>
    <w:p w14:paraId="6A05116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944D7E" w:rsidRDefault="008D594D">
      <w:pPr>
        <w:pStyle w:val="CommentText"/>
      </w:pPr>
      <w:r>
        <w:rPr>
          <w:b/>
        </w:rPr>
        <w:t>[Comments]</w:t>
      </w:r>
      <w:r>
        <w:t>:</w:t>
      </w:r>
    </w:p>
  </w:comment>
  <w:comment w:id="3326" w:author="MediaTek (Nathan)" w:date="2022-04-10T11:09:00Z" w:initials="M">
    <w:p w14:paraId="2E8CD44B" w14:textId="77777777" w:rsidR="00944D7E" w:rsidRDefault="008D594D">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944D7E" w:rsidRDefault="008D594D">
      <w:pPr>
        <w:pStyle w:val="CommentText"/>
      </w:pPr>
      <w:r>
        <w:rPr>
          <w:b/>
        </w:rPr>
        <w:t>[Description]</w:t>
      </w:r>
      <w:r>
        <w:t>: Ambiguity about whether SI messages or SIBs are requested</w:t>
      </w:r>
    </w:p>
    <w:p w14:paraId="3379D8E5" w14:textId="77777777" w:rsidR="00944D7E" w:rsidRDefault="008D594D">
      <w:pPr>
        <w:pStyle w:val="CommentText"/>
      </w:pPr>
      <w:r>
        <w:rPr>
          <w:b/>
        </w:rPr>
        <w:t>[Proposed Change]</w:t>
      </w:r>
      <w:r>
        <w:t>: The field is called sl-Requested-SI-List, it is dimensioned based on maxSI-Message, and the field description says “requested SI messages</w:t>
      </w:r>
      <w:r>
        <w:t xml:space="preserve">”, but the bit are mapped to SIB indices rather than SI positions in the scheduling list.  Propose to change the field description to say “The first/leftmost bit corresponds to the first entry in schedulingInfoList in si-SchedulingInfo in SIB1, the second </w:t>
      </w:r>
      <w:r>
        <w:t>bit corresponds to the second entry, and so on.”</w:t>
      </w:r>
    </w:p>
    <w:p w14:paraId="6482988A" w14:textId="77777777" w:rsidR="00944D7E" w:rsidRDefault="008D594D">
      <w:pPr>
        <w:pStyle w:val="CommentText"/>
      </w:pPr>
      <w:r>
        <w:rPr>
          <w:b/>
        </w:rPr>
        <w:t>[Comments]</w:t>
      </w:r>
      <w:r>
        <w:t xml:space="preserve">: </w:t>
      </w:r>
    </w:p>
    <w:p w14:paraId="0122CDB0" w14:textId="77777777" w:rsidR="00944D7E" w:rsidRDefault="00944D7E">
      <w:pPr>
        <w:pStyle w:val="CommentText"/>
      </w:pPr>
    </w:p>
  </w:comment>
  <w:comment w:id="3327" w:author="vivo(Boubacar)" w:date="2022-04-10T20:48:00Z" w:initials="A">
    <w:p w14:paraId="2F398D77"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944D7E" w:rsidRDefault="008D594D">
      <w:pPr>
        <w:pStyle w:val="CommentText"/>
      </w:pPr>
      <w:r>
        <w:rPr>
          <w:b/>
        </w:rPr>
        <w:t>[Description]</w:t>
      </w:r>
      <w:r>
        <w:t xml:space="preserve">: </w:t>
      </w:r>
    </w:p>
    <w:p w14:paraId="439DE412" w14:textId="77777777" w:rsidR="00944D7E" w:rsidRDefault="008D594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944D7E" w:rsidRDefault="008D594D">
      <w:pPr>
        <w:pStyle w:val="CommentText"/>
      </w:pPr>
      <w:r>
        <w:rPr>
          <w:b/>
        </w:rPr>
        <w:t>[Proposed Change]</w:t>
      </w:r>
      <w:r>
        <w:t xml:space="preserve">: </w:t>
      </w:r>
    </w:p>
    <w:p w14:paraId="04144C8F" w14:textId="77777777" w:rsidR="00944D7E" w:rsidRDefault="008D594D">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944D7E" w:rsidRDefault="008D594D">
      <w:pPr>
        <w:pStyle w:val="CommentText"/>
      </w:pPr>
      <w:r>
        <w:rPr>
          <w:b/>
        </w:rPr>
        <w:t>[Comments</w:t>
      </w:r>
      <w:r>
        <w:rPr>
          <w:b/>
        </w:rPr>
        <w:t>]</w:t>
      </w:r>
      <w:r>
        <w:t xml:space="preserve">: </w:t>
      </w:r>
    </w:p>
    <w:p w14:paraId="6BD3AC00" w14:textId="77777777" w:rsidR="00944D7E" w:rsidRDefault="00944D7E">
      <w:pPr>
        <w:pStyle w:val="CommentText"/>
      </w:pPr>
    </w:p>
  </w:comment>
  <w:comment w:id="3330" w:author="OPPO (Qianxi)" w:date="2022-04-20T13:57:00Z" w:initials="QL">
    <w:p w14:paraId="327A66D9" w14:textId="77777777" w:rsidR="00944D7E" w:rsidRDefault="008D594D">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944D7E" w:rsidRDefault="008D594D">
      <w:pPr>
        <w:pStyle w:val="CommentText"/>
      </w:pPr>
      <w:r>
        <w:rPr>
          <w:b/>
        </w:rPr>
        <w:t>[Description]</w:t>
      </w:r>
      <w:r>
        <w:t xml:space="preserve">: The applying of </w:t>
      </w:r>
      <w:r>
        <w:rPr>
          <w:rFonts w:eastAsia="DengXian"/>
        </w:rPr>
        <w:t xml:space="preserve">sl-DRX-ConfigUC-PC5-r17 and </w:t>
      </w:r>
      <w:r>
        <w:t xml:space="preserve">sl-LatencyBoundIUC-Report-r17 is missing in the procedural text of </w:t>
      </w:r>
      <w:r>
        <w:t>5.8.9.1.3</w:t>
      </w:r>
    </w:p>
    <w:p w14:paraId="5020529B" w14:textId="77777777" w:rsidR="00944D7E" w:rsidRDefault="008D594D">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944D7E" w:rsidRDefault="008D594D">
      <w:pPr>
        <w:pStyle w:val="CommentText"/>
      </w:pPr>
      <w:r>
        <w:rPr>
          <w:b/>
        </w:rPr>
        <w:t>[Comments]</w:t>
      </w:r>
      <w:r>
        <w:t xml:space="preserve">: </w:t>
      </w:r>
    </w:p>
    <w:p w14:paraId="44557D65" w14:textId="77777777" w:rsidR="00944D7E" w:rsidRDefault="00944D7E">
      <w:pPr>
        <w:pStyle w:val="CommentText"/>
      </w:pPr>
    </w:p>
  </w:comment>
  <w:comment w:id="3335" w:author="(Huawei) GuoYinghao" w:date="2022-04-11T08:05:00Z" w:initials="H">
    <w:p w14:paraId="1EB8538D" w14:textId="77777777" w:rsidR="00944D7E" w:rsidRDefault="008D594D">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w:t>
      </w:r>
      <w:r>
        <w:rPr>
          <w:b/>
          <w:color w:val="FF0000"/>
        </w:rPr>
        <w:t>roposed Conclusion]</w:t>
      </w:r>
      <w:r>
        <w:rPr>
          <w:color w:val="FF0000"/>
        </w:rPr>
        <w:t xml:space="preserve">: </w:t>
      </w:r>
    </w:p>
    <w:p w14:paraId="206A1A1F" w14:textId="77777777" w:rsidR="00944D7E" w:rsidRDefault="008D594D">
      <w:r>
        <w:rPr>
          <w:b/>
        </w:rPr>
        <w:t>[Description]</w:t>
      </w:r>
      <w:r>
        <w:t xml:space="preserve">: </w:t>
      </w:r>
      <w:r>
        <w:rPr>
          <w:lang w:eastAsia="zh-CN"/>
        </w:rPr>
        <w:t xml:space="preserve">The RAN2#117 agreement “In assistance information from Rx UE to Tx UE, multiple DRX settings can be included (detailed signalling format can be left to RRC running-CR discussion).” should be captured here with multiple </w:t>
      </w:r>
      <w:r>
        <w:rPr>
          <w:lang w:eastAsia="zh-CN"/>
        </w:rPr>
        <w:t>SL DRX setting in the assistance information from RX UE to TX UE</w:t>
      </w:r>
      <w:r>
        <w:rPr>
          <w:rFonts w:ascii="DengXian" w:eastAsia="DengXian" w:hAnsi="DengXian" w:hint="eastAsia"/>
          <w:lang w:eastAsia="zh-CN"/>
        </w:rPr>
        <w:t>.</w:t>
      </w:r>
    </w:p>
    <w:p w14:paraId="2178DF32" w14:textId="77777777" w:rsidR="00944D7E" w:rsidRDefault="008D594D">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35174307" w14:textId="77777777" w:rsidR="00944D7E" w:rsidRDefault="008D594D">
      <w:r>
        <w:rPr>
          <w:b/>
        </w:rPr>
        <w:t>[Comments]</w:t>
      </w:r>
      <w:r>
        <w:t>:</w:t>
      </w:r>
    </w:p>
    <w:p w14:paraId="5873306B" w14:textId="77777777" w:rsidR="00944D7E" w:rsidRDefault="008D594D">
      <w:pPr>
        <w:pStyle w:val="CommentText"/>
      </w:pPr>
      <w:r>
        <w:t xml:space="preserve"> .</w:t>
      </w:r>
    </w:p>
    <w:p w14:paraId="561560A5" w14:textId="77777777" w:rsidR="00944D7E" w:rsidRDefault="00944D7E">
      <w:pPr>
        <w:pStyle w:val="CommentText"/>
      </w:pPr>
    </w:p>
  </w:comment>
  <w:comment w:id="3336" w:author="MediaTek (Nathan)" w:date="2022-04-10T11:07:00Z" w:initials="M">
    <w:p w14:paraId="0D2989BD" w14:textId="77777777" w:rsidR="00944D7E" w:rsidRDefault="008D594D">
      <w:pPr>
        <w:pStyle w:val="CommentText"/>
      </w:pPr>
      <w:r>
        <w:rPr>
          <w:rStyle w:val="CommentReference"/>
        </w:rPr>
        <w:annotationRef/>
      </w:r>
      <w:r>
        <w:rPr>
          <w:b/>
        </w:rPr>
        <w:t>[RIL]</w:t>
      </w:r>
      <w:r>
        <w:t xml:space="preserve">: M117 </w:t>
      </w:r>
      <w:r>
        <w:rPr>
          <w:b/>
        </w:rPr>
        <w:t>[Delegate]</w:t>
      </w:r>
      <w:r>
        <w:t>: Me</w:t>
      </w:r>
      <w:r>
        <w:t xml:space="preserv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944D7E" w:rsidRDefault="008D594D">
      <w:pPr>
        <w:pStyle w:val="CommentText"/>
      </w:pPr>
      <w:r>
        <w:rPr>
          <w:b/>
        </w:rPr>
        <w:t>[Description]</w:t>
      </w:r>
      <w:r>
        <w:t>: Missing need code on sl-PreferredDRXConfig-r17</w:t>
      </w:r>
    </w:p>
    <w:p w14:paraId="46AA4EDF" w14:textId="77777777" w:rsidR="00944D7E" w:rsidRDefault="008D594D">
      <w:pPr>
        <w:pStyle w:val="CommentText"/>
      </w:pPr>
      <w:r>
        <w:rPr>
          <w:b/>
        </w:rPr>
        <w:t>[Proposed Change]</w:t>
      </w:r>
      <w:r>
        <w:t>: Either:</w:t>
      </w:r>
    </w:p>
    <w:p w14:paraId="0EA089EC" w14:textId="77777777" w:rsidR="00944D7E" w:rsidRDefault="008D594D">
      <w:pPr>
        <w:pStyle w:val="CommentText"/>
        <w:numPr>
          <w:ilvl w:val="0"/>
          <w:numId w:val="10"/>
        </w:numPr>
      </w:pPr>
      <w:r>
        <w:t xml:space="preserve">Need M, and change the field to SetupRelease (this is for forward </w:t>
      </w:r>
      <w:r>
        <w:t>compatibility, so in future releases, the message can be sent for other purposes without having to repeat the DRX configuration every time, while still allowing a mechanism to release it); or</w:t>
      </w:r>
    </w:p>
    <w:p w14:paraId="3FD7CC18" w14:textId="77777777" w:rsidR="00944D7E" w:rsidRDefault="008D594D">
      <w:pPr>
        <w:pStyle w:val="CommentText"/>
        <w:numPr>
          <w:ilvl w:val="0"/>
          <w:numId w:val="10"/>
        </w:numPr>
      </w:pPr>
      <w:r>
        <w:t>Need R.</w:t>
      </w:r>
    </w:p>
    <w:p w14:paraId="54BD98BF" w14:textId="77777777" w:rsidR="00944D7E" w:rsidRDefault="008D594D">
      <w:pPr>
        <w:pStyle w:val="CommentText"/>
      </w:pPr>
      <w:r>
        <w:rPr>
          <w:b/>
        </w:rPr>
        <w:t>[Comments]</w:t>
      </w:r>
      <w:r>
        <w:t xml:space="preserve">: </w:t>
      </w:r>
    </w:p>
    <w:p w14:paraId="0899C409" w14:textId="77777777" w:rsidR="00944D7E" w:rsidRDefault="00944D7E">
      <w:pPr>
        <w:pStyle w:val="CommentText"/>
      </w:pPr>
    </w:p>
  </w:comment>
  <w:comment w:id="3337" w:author="(Huawei) GuoYinghao" w:date="2022-04-11T08:05:00Z" w:initials="H">
    <w:p w14:paraId="0E024F49" w14:textId="77777777" w:rsidR="00944D7E" w:rsidRDefault="008D594D">
      <w:r>
        <w:rPr>
          <w:rStyle w:val="CommentReference"/>
        </w:rPr>
        <w:annotationRef/>
      </w:r>
      <w:r>
        <w:rPr>
          <w:b/>
        </w:rPr>
        <w:t>[RIL]</w:t>
      </w:r>
      <w:r>
        <w:t xml:space="preserve">: H672 </w:t>
      </w:r>
      <w:r>
        <w:rPr>
          <w:b/>
        </w:rPr>
        <w:t>[Delegate]</w:t>
      </w:r>
      <w:r>
        <w:t>: (Huawei) Tao Cai</w:t>
      </w:r>
      <w:r>
        <w:rPr>
          <w:rFonts w:eastAsia="DengXian"/>
          <w:lang w:val="sv-SE" w:eastAsia="zh-CN"/>
        </w:rPr>
        <w:t>/</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944D7E" w:rsidRDefault="008D594D">
      <w:r>
        <w:rPr>
          <w:b/>
        </w:rPr>
        <w:t>[Description]</w:t>
      </w:r>
      <w:r>
        <w:t>: OnDurationTimer value is missing, can use the same value from “SL-DRX-ConfigUC-SemiStatic-r17”</w:t>
      </w:r>
    </w:p>
    <w:p w14:paraId="1A43A4A1" w14:textId="77777777" w:rsidR="00944D7E" w:rsidRDefault="008D594D">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944D7E" w:rsidRDefault="008D594D">
      <w:pPr>
        <w:pStyle w:val="CommentText"/>
        <w:rPr>
          <w:color w:val="FF0000"/>
        </w:rPr>
      </w:pPr>
      <w:r>
        <w:rPr>
          <w:color w:val="FF0000"/>
        </w:rPr>
        <w:t xml:space="preserve">                                                subMilliSeconds INTEGER (1..31),</w:t>
      </w:r>
    </w:p>
    <w:p w14:paraId="5D7B3937" w14:textId="77777777" w:rsidR="00944D7E" w:rsidRDefault="008D594D">
      <w:pPr>
        <w:pStyle w:val="CommentText"/>
        <w:rPr>
          <w:color w:val="FF0000"/>
        </w:rPr>
      </w:pPr>
      <w:r>
        <w:rPr>
          <w:color w:val="FF0000"/>
        </w:rPr>
        <w:t xml:space="preserve">                                                milliSeconds    ENUMERATED {</w:t>
      </w:r>
    </w:p>
    <w:p w14:paraId="5B4EDDAD" w14:textId="77777777" w:rsidR="00944D7E" w:rsidRDefault="008D594D">
      <w:pPr>
        <w:pStyle w:val="CommentText"/>
        <w:rPr>
          <w:color w:val="FF0000"/>
        </w:rPr>
      </w:pPr>
      <w:r>
        <w:rPr>
          <w:color w:val="FF0000"/>
        </w:rPr>
        <w:t xml:space="preserve">                                                    ms1, ms2, ms3, ms4, ms5, ms6, ms8, ms10, ms20,</w:t>
      </w:r>
      <w:r>
        <w:rPr>
          <w:color w:val="FF0000"/>
        </w:rPr>
        <w:t xml:space="preserve"> ms30, ms40, ms50, ms60,</w:t>
      </w:r>
    </w:p>
    <w:p w14:paraId="7B9B28DC" w14:textId="77777777" w:rsidR="00944D7E" w:rsidRDefault="008D594D">
      <w:pPr>
        <w:pStyle w:val="CommentText"/>
        <w:rPr>
          <w:color w:val="FF0000"/>
        </w:rPr>
      </w:pPr>
      <w:r>
        <w:rPr>
          <w:color w:val="FF0000"/>
        </w:rPr>
        <w:t xml:space="preserve">                                                    ms80, ms100, ms200, ms300, ms400, ms500, ms600, ms800, ms1000, ms1200,</w:t>
      </w:r>
    </w:p>
    <w:p w14:paraId="0A7B7929" w14:textId="77777777" w:rsidR="00944D7E" w:rsidRDefault="008D594D">
      <w:pPr>
        <w:pStyle w:val="CommentText"/>
        <w:rPr>
          <w:color w:val="FF0000"/>
        </w:rPr>
      </w:pPr>
      <w:r>
        <w:rPr>
          <w:color w:val="FF0000"/>
        </w:rPr>
        <w:t xml:space="preserve">                                                    ms1600, spare8, spare7, spare6, spare5, spare4, spare3, </w:t>
      </w:r>
      <w:r>
        <w:rPr>
          <w:color w:val="FF0000"/>
        </w:rPr>
        <w:t>spare2, spare1}</w:t>
      </w:r>
    </w:p>
    <w:p w14:paraId="3DE3C979" w14:textId="77777777" w:rsidR="00944D7E" w:rsidRDefault="008D594D">
      <w:r>
        <w:rPr>
          <w:color w:val="FF0000"/>
        </w:rPr>
        <w:t xml:space="preserve">                                            }</w:t>
      </w:r>
    </w:p>
    <w:p w14:paraId="66B50DE8" w14:textId="77777777" w:rsidR="00944D7E" w:rsidRDefault="008D594D">
      <w:r>
        <w:rPr>
          <w:b/>
        </w:rPr>
        <w:t>[Comments]</w:t>
      </w:r>
      <w:r>
        <w:t>:</w:t>
      </w:r>
    </w:p>
    <w:p w14:paraId="4AE36D26" w14:textId="77777777" w:rsidR="00944D7E" w:rsidRDefault="00944D7E">
      <w:pPr>
        <w:pStyle w:val="CommentText"/>
      </w:pPr>
    </w:p>
  </w:comment>
  <w:comment w:id="3338" w:author="OPPO (Qianxi)" w:date="2022-04-02T19:42:00Z" w:initials="QL">
    <w:p w14:paraId="11DF2BE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944D7E" w:rsidRDefault="008D594D">
      <w:pPr>
        <w:pStyle w:val="CommentText"/>
      </w:pPr>
      <w:r>
        <w:rPr>
          <w:b/>
        </w:rPr>
        <w:t>[Description]</w:t>
      </w:r>
      <w:r>
        <w:t xml:space="preserve">: since R2 has agreed to </w:t>
      </w:r>
      <w:r>
        <w:t>adopt multiple configuration, w/ the FFS point on how to implement it ASN.1 wise, it is suggested to conclude this soon. Our proposal is to adopt a value range signalling.</w:t>
      </w:r>
    </w:p>
    <w:p w14:paraId="74DF42D1" w14:textId="77777777" w:rsidR="00944D7E" w:rsidRDefault="008D594D">
      <w:pPr>
        <w:pStyle w:val="CommentText"/>
      </w:pPr>
      <w:r>
        <w:rPr>
          <w:b/>
        </w:rPr>
        <w:t>[Proposed Change]</w:t>
      </w:r>
      <w:r>
        <w:t>: to conclude the value range of each DRX parameter in the assistan</w:t>
      </w:r>
      <w:r>
        <w:t>ce information.</w:t>
      </w:r>
    </w:p>
    <w:p w14:paraId="34133E7E" w14:textId="77777777" w:rsidR="00944D7E" w:rsidRDefault="008D594D">
      <w:pPr>
        <w:pStyle w:val="CommentText"/>
      </w:pPr>
      <w:r>
        <w:rPr>
          <w:b/>
        </w:rPr>
        <w:t>[Comments]</w:t>
      </w:r>
      <w:r>
        <w:t xml:space="preserve">: </w:t>
      </w:r>
    </w:p>
    <w:p w14:paraId="61513745" w14:textId="77777777" w:rsidR="00944D7E" w:rsidRDefault="00944D7E">
      <w:pPr>
        <w:pStyle w:val="CommentText"/>
      </w:pPr>
    </w:p>
  </w:comment>
  <w:comment w:id="3339" w:author="(Huawei) GuoYinghao" w:date="2022-04-11T08:06:00Z" w:initials="H">
    <w:p w14:paraId="03C2478F" w14:textId="77777777" w:rsidR="00944D7E" w:rsidRDefault="008D594D">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944D7E" w:rsidRDefault="008D594D">
      <w:r>
        <w:rPr>
          <w:b/>
        </w:rPr>
        <w:t>[Description]</w:t>
      </w:r>
      <w:r>
        <w:t>: DRX cycle parameter doesn’t need to be captured separately and it will be captured togethe</w:t>
      </w:r>
      <w:r>
        <w:t>r with Startoffset parameter. Instead, inactivity timer may need to be captured according to agreement “Not include HARQ RTT timer and retransmission timer in assistance information from RX UE to TX UE. FFS on inactivity timer.”</w:t>
      </w:r>
    </w:p>
    <w:p w14:paraId="6149EFAF" w14:textId="77777777" w:rsidR="00944D7E" w:rsidRDefault="008D594D">
      <w:r>
        <w:rPr>
          <w:b/>
        </w:rPr>
        <w:t>[Proposed Change]</w:t>
      </w:r>
      <w:r>
        <w:t xml:space="preserve">: </w:t>
      </w:r>
      <w:r>
        <w:rPr>
          <w:rFonts w:ascii="Courier New" w:hAnsi="Courier New" w:cs="Courier New"/>
          <w:noProof/>
          <w:sz w:val="16"/>
          <w:lang w:eastAsia="en-GB"/>
        </w:rPr>
        <w:t>sl-Prefe</w:t>
      </w:r>
      <w:r>
        <w:rPr>
          <w:rFonts w:ascii="Courier New" w:hAnsi="Courier New" w:cs="Courier New"/>
          <w:noProof/>
          <w:sz w:val="16"/>
          <w:lang w:eastAsia="en-GB"/>
        </w:rPr>
        <w:t>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944D7E" w:rsidRDefault="008D594D">
      <w:pPr>
        <w:pStyle w:val="CommentText"/>
      </w:pPr>
      <w:r>
        <w:rPr>
          <w:b/>
        </w:rPr>
        <w:t>[Comments]</w:t>
      </w:r>
      <w:r>
        <w:t>:</w:t>
      </w:r>
    </w:p>
  </w:comment>
  <w:comment w:id="3340" w:author="ZTE (Tao)" w:date="2022-04-11T22:23:00Z" w:initials="ZTE">
    <w:p w14:paraId="105AEE44" w14:textId="77777777" w:rsidR="00944D7E" w:rsidRDefault="008D594D">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944D7E" w:rsidRDefault="008D594D">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944D7E" w:rsidRDefault="008D594D">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944D7E" w:rsidRDefault="00944D7E">
      <w:pPr>
        <w:pStyle w:val="CommentText"/>
      </w:pPr>
    </w:p>
  </w:comment>
  <w:comment w:id="3341" w:author="(Huawei) GuoYinghao" w:date="2022-04-11T08:06:00Z" w:initials="H">
    <w:p w14:paraId="21B7D043" w14:textId="77777777" w:rsidR="00944D7E" w:rsidRDefault="008D594D">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944D7E" w:rsidRDefault="008D594D">
      <w:r>
        <w:rPr>
          <w:b/>
        </w:rPr>
        <w:t>[Description]</w:t>
      </w:r>
      <w:r>
        <w:t>: StartOffset value is missing, can us</w:t>
      </w:r>
      <w:r>
        <w:t>e the same value from “SL-DRX-ConfigUC-SemiStatic-r17”</w:t>
      </w:r>
    </w:p>
    <w:p w14:paraId="32368764" w14:textId="77777777" w:rsidR="00944D7E" w:rsidRDefault="008D594D">
      <w:pPr>
        <w:pStyle w:val="CommentText"/>
        <w:rPr>
          <w:color w:val="FF0000"/>
        </w:rPr>
      </w:pPr>
      <w:r>
        <w:rPr>
          <w:b/>
        </w:rPr>
        <w:t>[Proposed Change]</w:t>
      </w:r>
      <w:r>
        <w:t xml:space="preserve">: </w:t>
      </w:r>
      <w:r>
        <w:rPr>
          <w:strike/>
          <w:color w:val="FF0000"/>
        </w:rPr>
        <w:t>FFS</w:t>
      </w:r>
      <w:r>
        <w:rPr>
          <w:color w:val="FF0000"/>
        </w:rPr>
        <w:t>CHOICE {</w:t>
      </w:r>
    </w:p>
    <w:p w14:paraId="70F4C90A" w14:textId="77777777" w:rsidR="00944D7E" w:rsidRDefault="008D594D">
      <w:pPr>
        <w:pStyle w:val="CommentText"/>
        <w:rPr>
          <w:color w:val="FF0000"/>
        </w:rPr>
      </w:pPr>
      <w:r>
        <w:rPr>
          <w:color w:val="FF0000"/>
        </w:rPr>
        <w:t xml:space="preserve">        ms10                                    INTEGER(0..9),</w:t>
      </w:r>
    </w:p>
    <w:p w14:paraId="79D169EF" w14:textId="77777777" w:rsidR="00944D7E" w:rsidRDefault="008D594D">
      <w:pPr>
        <w:pStyle w:val="CommentText"/>
        <w:rPr>
          <w:color w:val="FF0000"/>
        </w:rPr>
      </w:pPr>
      <w:r>
        <w:rPr>
          <w:color w:val="FF0000"/>
        </w:rPr>
        <w:t xml:space="preserve">        ms20                                    INTEGER(0..19),</w:t>
      </w:r>
    </w:p>
    <w:p w14:paraId="71D9E5D7" w14:textId="77777777" w:rsidR="00944D7E" w:rsidRDefault="008D594D">
      <w:pPr>
        <w:pStyle w:val="CommentText"/>
        <w:rPr>
          <w:color w:val="FF0000"/>
        </w:rPr>
      </w:pPr>
      <w:r>
        <w:rPr>
          <w:color w:val="FF0000"/>
        </w:rPr>
        <w:t xml:space="preserve">        ms32                                    INTEGER(0..31),</w:t>
      </w:r>
    </w:p>
    <w:p w14:paraId="4F535839" w14:textId="77777777" w:rsidR="00944D7E" w:rsidRDefault="008D594D">
      <w:pPr>
        <w:pStyle w:val="CommentText"/>
        <w:rPr>
          <w:color w:val="FF0000"/>
        </w:rPr>
      </w:pPr>
      <w:r>
        <w:rPr>
          <w:color w:val="FF0000"/>
        </w:rPr>
        <w:t xml:space="preserve">        ms40                                    INTEGER(0..39),</w:t>
      </w:r>
    </w:p>
    <w:p w14:paraId="4B6C6AEF" w14:textId="77777777" w:rsidR="00944D7E" w:rsidRDefault="008D594D">
      <w:pPr>
        <w:pStyle w:val="CommentText"/>
        <w:rPr>
          <w:color w:val="FF0000"/>
        </w:rPr>
      </w:pPr>
      <w:r>
        <w:rPr>
          <w:color w:val="FF0000"/>
        </w:rPr>
        <w:t xml:space="preserve">        ms60                                    INTEGER(0..59),</w:t>
      </w:r>
    </w:p>
    <w:p w14:paraId="194F1FB4" w14:textId="77777777" w:rsidR="00944D7E" w:rsidRDefault="008D594D">
      <w:pPr>
        <w:pStyle w:val="CommentText"/>
        <w:rPr>
          <w:color w:val="FF0000"/>
        </w:rPr>
      </w:pPr>
      <w:r>
        <w:rPr>
          <w:color w:val="FF0000"/>
        </w:rPr>
        <w:t xml:space="preserve">        ms64                                    INTEGER(0..63),</w:t>
      </w:r>
    </w:p>
    <w:p w14:paraId="0B7FFDCE" w14:textId="77777777" w:rsidR="00944D7E" w:rsidRDefault="008D594D">
      <w:pPr>
        <w:pStyle w:val="CommentText"/>
        <w:rPr>
          <w:color w:val="FF0000"/>
        </w:rPr>
      </w:pPr>
      <w:r>
        <w:rPr>
          <w:color w:val="FF0000"/>
        </w:rPr>
        <w:t xml:space="preserve">        ms70                                    INTEGER(0..69),</w:t>
      </w:r>
    </w:p>
    <w:p w14:paraId="48389144" w14:textId="77777777" w:rsidR="00944D7E" w:rsidRDefault="008D594D">
      <w:pPr>
        <w:pStyle w:val="CommentText"/>
        <w:rPr>
          <w:color w:val="FF0000"/>
        </w:rPr>
      </w:pPr>
      <w:r>
        <w:rPr>
          <w:color w:val="FF0000"/>
        </w:rPr>
        <w:t xml:space="preserve">        ms80                                    INTEGER(0..79),</w:t>
      </w:r>
    </w:p>
    <w:p w14:paraId="3D29B7D8" w14:textId="77777777" w:rsidR="00944D7E" w:rsidRDefault="008D594D">
      <w:pPr>
        <w:pStyle w:val="CommentText"/>
        <w:rPr>
          <w:color w:val="FF0000"/>
        </w:rPr>
      </w:pPr>
      <w:r>
        <w:rPr>
          <w:color w:val="FF0000"/>
        </w:rPr>
        <w:t xml:space="preserve">        ms128                                   INTEGER(0..127),</w:t>
      </w:r>
    </w:p>
    <w:p w14:paraId="047EA0A8" w14:textId="77777777" w:rsidR="00944D7E" w:rsidRDefault="008D594D">
      <w:pPr>
        <w:pStyle w:val="CommentText"/>
        <w:rPr>
          <w:color w:val="FF0000"/>
        </w:rPr>
      </w:pPr>
      <w:r>
        <w:rPr>
          <w:color w:val="FF0000"/>
        </w:rPr>
        <w:t xml:space="preserve">        ms160                                   INTEGER(0..159),</w:t>
      </w:r>
    </w:p>
    <w:p w14:paraId="08E5EF94" w14:textId="77777777" w:rsidR="00944D7E" w:rsidRDefault="008D594D">
      <w:pPr>
        <w:pStyle w:val="CommentText"/>
        <w:rPr>
          <w:color w:val="FF0000"/>
        </w:rPr>
      </w:pPr>
      <w:r>
        <w:rPr>
          <w:color w:val="FF0000"/>
        </w:rPr>
        <w:t xml:space="preserve">        ms256                                   INTEGER(0..255),</w:t>
      </w:r>
    </w:p>
    <w:p w14:paraId="7824AA1F" w14:textId="77777777" w:rsidR="00944D7E" w:rsidRDefault="008D594D">
      <w:pPr>
        <w:pStyle w:val="CommentText"/>
        <w:rPr>
          <w:color w:val="FF0000"/>
        </w:rPr>
      </w:pPr>
      <w:r>
        <w:rPr>
          <w:color w:val="FF0000"/>
        </w:rPr>
        <w:t xml:space="preserve">        ms320                                   INTEGER(0..319),</w:t>
      </w:r>
    </w:p>
    <w:p w14:paraId="319F71A8" w14:textId="77777777" w:rsidR="00944D7E" w:rsidRDefault="008D594D">
      <w:pPr>
        <w:pStyle w:val="CommentText"/>
        <w:rPr>
          <w:color w:val="FF0000"/>
        </w:rPr>
      </w:pPr>
      <w:r>
        <w:rPr>
          <w:color w:val="FF0000"/>
        </w:rPr>
        <w:t xml:space="preserve">        ms512                                   INTEGER(0..511),</w:t>
      </w:r>
    </w:p>
    <w:p w14:paraId="4CD80063" w14:textId="77777777" w:rsidR="00944D7E" w:rsidRDefault="008D594D">
      <w:pPr>
        <w:pStyle w:val="CommentText"/>
        <w:rPr>
          <w:color w:val="FF0000"/>
        </w:rPr>
      </w:pPr>
      <w:r>
        <w:rPr>
          <w:color w:val="FF0000"/>
        </w:rPr>
        <w:t xml:space="preserve">        ms640                                   INTEGER(0..639),</w:t>
      </w:r>
    </w:p>
    <w:p w14:paraId="1593C550" w14:textId="77777777" w:rsidR="00944D7E" w:rsidRDefault="008D594D">
      <w:pPr>
        <w:pStyle w:val="CommentText"/>
        <w:rPr>
          <w:color w:val="FF0000"/>
        </w:rPr>
      </w:pPr>
      <w:r>
        <w:rPr>
          <w:color w:val="FF0000"/>
        </w:rPr>
        <w:t xml:space="preserve">        ms1024                                  INTEGER(0..10</w:t>
      </w:r>
      <w:r>
        <w:rPr>
          <w:color w:val="FF0000"/>
        </w:rPr>
        <w:t>23),</w:t>
      </w:r>
    </w:p>
    <w:p w14:paraId="61053E64" w14:textId="77777777" w:rsidR="00944D7E" w:rsidRDefault="008D594D">
      <w:pPr>
        <w:pStyle w:val="CommentText"/>
        <w:rPr>
          <w:color w:val="FF0000"/>
        </w:rPr>
      </w:pPr>
      <w:r>
        <w:rPr>
          <w:color w:val="FF0000"/>
        </w:rPr>
        <w:t xml:space="preserve">        ms1280                                  INTEGER(0..1279),</w:t>
      </w:r>
    </w:p>
    <w:p w14:paraId="2137623D" w14:textId="77777777" w:rsidR="00944D7E" w:rsidRDefault="008D594D">
      <w:pPr>
        <w:pStyle w:val="CommentText"/>
        <w:rPr>
          <w:color w:val="FF0000"/>
        </w:rPr>
      </w:pPr>
      <w:r>
        <w:rPr>
          <w:color w:val="FF0000"/>
        </w:rPr>
        <w:t xml:space="preserve">        ms2048                                  INTEGER(0..2047),</w:t>
      </w:r>
    </w:p>
    <w:p w14:paraId="64C084D1" w14:textId="77777777" w:rsidR="00944D7E" w:rsidRDefault="008D594D">
      <w:pPr>
        <w:pStyle w:val="CommentText"/>
        <w:rPr>
          <w:color w:val="FF0000"/>
        </w:rPr>
      </w:pPr>
      <w:r>
        <w:rPr>
          <w:color w:val="FF0000"/>
        </w:rPr>
        <w:t xml:space="preserve">        ms2560                                  INTEGER(0..2559),</w:t>
      </w:r>
    </w:p>
    <w:p w14:paraId="48B42AC7" w14:textId="77777777" w:rsidR="00944D7E" w:rsidRDefault="008D594D">
      <w:pPr>
        <w:pStyle w:val="CommentText"/>
        <w:rPr>
          <w:color w:val="FF0000"/>
        </w:rPr>
      </w:pPr>
      <w:r>
        <w:rPr>
          <w:color w:val="FF0000"/>
        </w:rPr>
        <w:t xml:space="preserve">        ms5120                                  INTEG</w:t>
      </w:r>
      <w:r>
        <w:rPr>
          <w:color w:val="FF0000"/>
        </w:rPr>
        <w:t>ER(0..5119),</w:t>
      </w:r>
    </w:p>
    <w:p w14:paraId="42DA00DD" w14:textId="77777777" w:rsidR="00944D7E" w:rsidRDefault="008D594D">
      <w:pPr>
        <w:pStyle w:val="CommentText"/>
        <w:rPr>
          <w:color w:val="FF0000"/>
        </w:rPr>
      </w:pPr>
      <w:r>
        <w:rPr>
          <w:color w:val="FF0000"/>
        </w:rPr>
        <w:t xml:space="preserve">        ms10240                                 INTEGER(0..10239)</w:t>
      </w:r>
    </w:p>
    <w:p w14:paraId="405FFFB1" w14:textId="77777777" w:rsidR="00944D7E" w:rsidRDefault="008D594D">
      <w:pPr>
        <w:pStyle w:val="CommentText"/>
      </w:pPr>
      <w:r>
        <w:rPr>
          <w:color w:val="FF0000"/>
        </w:rPr>
        <w:t>}</w:t>
      </w:r>
    </w:p>
    <w:p w14:paraId="3DE1083C" w14:textId="77777777" w:rsidR="00944D7E" w:rsidRDefault="00944D7E"/>
    <w:p w14:paraId="7D05C4F4" w14:textId="77777777" w:rsidR="00944D7E" w:rsidRDefault="008D594D">
      <w:r>
        <w:rPr>
          <w:b/>
        </w:rPr>
        <w:t>[Comments]</w:t>
      </w:r>
      <w:r>
        <w:t>:</w:t>
      </w:r>
    </w:p>
    <w:p w14:paraId="6161B8B4" w14:textId="77777777" w:rsidR="00944D7E" w:rsidRDefault="008D594D">
      <w:pPr>
        <w:pStyle w:val="CommentText"/>
        <w:rPr>
          <w:rFonts w:eastAsiaTheme="minorEastAsia"/>
        </w:rPr>
      </w:pPr>
      <w:r>
        <w:t xml:space="preserve"> </w:t>
      </w:r>
    </w:p>
    <w:p w14:paraId="7CF7B92A" w14:textId="77777777" w:rsidR="00944D7E" w:rsidRDefault="00944D7E">
      <w:pPr>
        <w:pStyle w:val="CommentText"/>
      </w:pPr>
    </w:p>
    <w:p w14:paraId="4687700D" w14:textId="77777777" w:rsidR="00944D7E" w:rsidRDefault="00944D7E">
      <w:pPr>
        <w:pStyle w:val="CommentText"/>
      </w:pPr>
    </w:p>
  </w:comment>
  <w:comment w:id="3354" w:author="Lenovo_Lianhai" w:date="2022-04-22T03:33:00Z" w:initials="Lenovo">
    <w:p w14:paraId="54E27CDC" w14:textId="77777777" w:rsidR="00944D7E" w:rsidRDefault="008D594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944D7E" w:rsidRDefault="008D594D">
      <w:pPr>
        <w:pStyle w:val="CommentText"/>
      </w:pPr>
      <w:r>
        <w:rPr>
          <w:b/>
        </w:rPr>
        <w:t>[Desc</w:t>
      </w:r>
      <w:r>
        <w:rPr>
          <w:b/>
        </w:rPr>
        <w:t>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w:t>
      </w:r>
      <w:r>
        <w:t xml:space="preserve">that are running except T302, T320, T325, T330, T331 and T400. Namely, UE shall stop T300 if running. ‘cell reselection’ is added as stop condition of timer table in section 7.1.1 </w:t>
      </w:r>
    </w:p>
    <w:p w14:paraId="2A285180" w14:textId="77777777" w:rsidR="00944D7E" w:rsidRDefault="00944D7E">
      <w:pPr>
        <w:pStyle w:val="CommentText"/>
      </w:pPr>
    </w:p>
    <w:p w14:paraId="67CB6B39" w14:textId="77777777" w:rsidR="00944D7E" w:rsidRDefault="008D594D">
      <w:pPr>
        <w:pStyle w:val="CommentText"/>
      </w:pPr>
      <w:r>
        <w:t xml:space="preserve">In current specification for relay link (see 5.3.3.6), if relay </w:t>
      </w:r>
      <w:r>
        <w:t>reselection occurs while T300 is running, UE shall perform the actions upon going to RRC_IDLE as specified in 5.3.11 with release cause 'RRC connection failure'. In 5.3.11, UE shall stop T300 if running. Therefore, ‘relay reselection’ is added as stop cond</w:t>
      </w:r>
      <w:r>
        <w:t>ition of timer table in section 7.1.1</w:t>
      </w:r>
    </w:p>
    <w:p w14:paraId="01DD4DBE" w14:textId="77777777" w:rsidR="00944D7E" w:rsidRDefault="00944D7E">
      <w:pPr>
        <w:pStyle w:val="CommentText"/>
      </w:pPr>
    </w:p>
    <w:p w14:paraId="21FC11F2" w14:textId="77777777" w:rsidR="00944D7E" w:rsidRDefault="008D594D">
      <w:pPr>
        <w:pStyle w:val="CommentText"/>
      </w:pPr>
      <w:r>
        <w:rPr>
          <w:b/>
        </w:rPr>
        <w:t>[Proposed Change]</w:t>
      </w:r>
      <w:r>
        <w:t>:</w:t>
      </w:r>
    </w:p>
    <w:p w14:paraId="5E4932ED" w14:textId="77777777" w:rsidR="00944D7E" w:rsidRDefault="008D594D">
      <w:pPr>
        <w:pStyle w:val="CommentText"/>
        <w:rPr>
          <w:rFonts w:cs="Arial"/>
          <w:lang w:eastAsia="sv-SE"/>
        </w:rPr>
      </w:pPr>
      <w:r>
        <w:rPr>
          <w:rFonts w:cs="Arial"/>
          <w:lang w:eastAsia="sv-SE"/>
        </w:rPr>
        <w:t>‘relay re-selection’ should be added as stop condition for T300.</w:t>
      </w:r>
    </w:p>
    <w:p w14:paraId="39339FEA" w14:textId="77777777" w:rsidR="00944D7E" w:rsidRDefault="00944D7E">
      <w:pPr>
        <w:pStyle w:val="CommentText"/>
        <w:rPr>
          <w:rFonts w:cs="Arial"/>
          <w:lang w:eastAsia="sv-SE"/>
        </w:rPr>
      </w:pPr>
    </w:p>
    <w:p w14:paraId="0C8AAA7B" w14:textId="77777777" w:rsidR="00944D7E" w:rsidRDefault="008D594D">
      <w:pPr>
        <w:rPr>
          <w:b/>
          <w:bCs/>
          <w:highlight w:val="green"/>
        </w:rPr>
      </w:pPr>
      <w:r>
        <w:rPr>
          <w:b/>
        </w:rPr>
        <w:t>[Comments]</w:t>
      </w:r>
      <w:r>
        <w:t>:</w:t>
      </w:r>
    </w:p>
    <w:p w14:paraId="3EBAD553" w14:textId="77777777" w:rsidR="00944D7E" w:rsidRDefault="00944D7E">
      <w:pPr>
        <w:pStyle w:val="CommentText"/>
        <w:rPr>
          <w:rFonts w:eastAsiaTheme="minorEastAsia"/>
        </w:rPr>
      </w:pPr>
    </w:p>
    <w:p w14:paraId="2096A42D" w14:textId="77777777" w:rsidR="00944D7E" w:rsidRDefault="00944D7E">
      <w:pPr>
        <w:pStyle w:val="CommentText"/>
        <w:rPr>
          <w:rFonts w:eastAsiaTheme="minorEastAsia"/>
        </w:rPr>
      </w:pPr>
    </w:p>
  </w:comment>
  <w:comment w:id="3355" w:author="OPPO (Qianxi)" w:date="2022-04-02T20:24:00Z" w:initials="QL">
    <w:p w14:paraId="4E250FB7"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944D7E" w:rsidRDefault="008D594D">
      <w:pPr>
        <w:pStyle w:val="CommentText"/>
      </w:pPr>
      <w:r>
        <w:rPr>
          <w:b/>
        </w:rPr>
        <w:t>[Description]</w:t>
      </w:r>
      <w:r>
        <w:t>: there is no definition for the suitable relay UE, need to add definition somewhere, e.g., in 304?</w:t>
      </w:r>
    </w:p>
    <w:p w14:paraId="59EE801C" w14:textId="77777777" w:rsidR="00944D7E" w:rsidRDefault="008D594D">
      <w:pPr>
        <w:pStyle w:val="CommentText"/>
      </w:pPr>
      <w:r>
        <w:rPr>
          <w:b/>
        </w:rPr>
        <w:t>[Proposed Change]</w:t>
      </w:r>
      <w:r>
        <w:t>: conclude on the manner to define “suitable relay UE”</w:t>
      </w:r>
    </w:p>
    <w:p w14:paraId="2DB58B90" w14:textId="77777777" w:rsidR="00944D7E" w:rsidRDefault="008D594D">
      <w:pPr>
        <w:pStyle w:val="CommentText"/>
      </w:pPr>
      <w:r>
        <w:rPr>
          <w:b/>
        </w:rPr>
        <w:t>[Comments]</w:t>
      </w:r>
      <w:r>
        <w:t xml:space="preserve">: </w:t>
      </w:r>
    </w:p>
    <w:p w14:paraId="28B7E18A" w14:textId="77777777" w:rsidR="00944D7E" w:rsidRDefault="00944D7E">
      <w:pPr>
        <w:pStyle w:val="CommentText"/>
      </w:pPr>
    </w:p>
  </w:comment>
  <w:comment w:id="3356" w:author="Ericsson (Tony)" w:date="2022-04-09T04:19:00Z" w:initials="E">
    <w:p w14:paraId="315436E3" w14:textId="77777777" w:rsidR="00944D7E" w:rsidRDefault="008D594D">
      <w:pPr>
        <w:pStyle w:val="CommentText"/>
      </w:pPr>
      <w:r>
        <w:rPr>
          <w:rStyle w:val="CommentReference"/>
        </w:rPr>
        <w:annotationRef/>
      </w:r>
      <w:r>
        <w:rPr>
          <w:b/>
        </w:rPr>
        <w:t>[RIL]</w:t>
      </w:r>
      <w:r>
        <w:t xml:space="preserve">: E112 </w:t>
      </w:r>
      <w:r>
        <w:rPr>
          <w:b/>
        </w:rPr>
        <w:t>[Delegate</w:t>
      </w:r>
      <w:r>
        <w:rPr>
          <w:b/>
        </w:rPr>
        <w:t>]</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944D7E" w:rsidRDefault="008D594D">
      <w:pPr>
        <w:pStyle w:val="CommentText"/>
      </w:pPr>
      <w:r>
        <w:rPr>
          <w:b/>
        </w:rPr>
        <w:t>[Description]</w:t>
      </w:r>
      <w:r>
        <w:t>: To be clarified that the timer T304 should not be started with receiving a reconfiguration with sync with a path switch command that is fo</w:t>
      </w:r>
      <w:r>
        <w:t>r a direct to an indirect path.</w:t>
      </w:r>
    </w:p>
    <w:p w14:paraId="1EFBC5EF" w14:textId="77777777" w:rsidR="00944D7E" w:rsidRDefault="008D594D">
      <w:pPr>
        <w:pStyle w:val="CommentText"/>
      </w:pPr>
      <w:r>
        <w:rPr>
          <w:b/>
        </w:rPr>
        <w:t>[Proposed Change]</w:t>
      </w:r>
      <w:r>
        <w:t>: We will have a tdoc addressing this issue.</w:t>
      </w:r>
    </w:p>
    <w:p w14:paraId="3BE53658" w14:textId="77777777" w:rsidR="00944D7E" w:rsidRDefault="008D594D">
      <w:pPr>
        <w:pStyle w:val="CommentText"/>
      </w:pPr>
      <w:r>
        <w:rPr>
          <w:b/>
        </w:rPr>
        <w:t>[Comments]</w:t>
      </w:r>
      <w:r>
        <w:t xml:space="preserve">: </w:t>
      </w:r>
    </w:p>
    <w:p w14:paraId="6362A39C" w14:textId="77777777" w:rsidR="00944D7E" w:rsidRDefault="00944D7E">
      <w:pPr>
        <w:pStyle w:val="CommentText"/>
      </w:pPr>
    </w:p>
  </w:comment>
  <w:comment w:id="3357" w:author="OPPO (Qianxi)" w:date="2022-04-02T20:22:00Z" w:initials="QL">
    <w:p w14:paraId="5A2B891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944D7E" w:rsidRDefault="008D594D">
      <w:pPr>
        <w:pStyle w:val="CommentText"/>
      </w:pPr>
      <w:r>
        <w:rPr>
          <w:b/>
        </w:rPr>
        <w:t>[Des</w:t>
      </w:r>
      <w:r>
        <w:rPr>
          <w:b/>
        </w:rPr>
        <w:t>cription]</w:t>
      </w:r>
      <w:r>
        <w:t>: there is no definition for the suitable relay UE, need to add definition somewhere, e.g., in 304?</w:t>
      </w:r>
    </w:p>
    <w:p w14:paraId="251FAF4A" w14:textId="77777777" w:rsidR="00944D7E" w:rsidRDefault="008D594D">
      <w:pPr>
        <w:pStyle w:val="CommentText"/>
      </w:pPr>
      <w:r>
        <w:rPr>
          <w:b/>
        </w:rPr>
        <w:t>[Proposed Change]</w:t>
      </w:r>
      <w:r>
        <w:t>: conclude on the manner to define “suitable relay UE”</w:t>
      </w:r>
    </w:p>
    <w:p w14:paraId="4B947B08" w14:textId="77777777" w:rsidR="00944D7E" w:rsidRDefault="008D594D">
      <w:pPr>
        <w:pStyle w:val="CommentText"/>
      </w:pPr>
      <w:r>
        <w:rPr>
          <w:b/>
        </w:rPr>
        <w:t>[Comments]</w:t>
      </w:r>
      <w:r>
        <w:t xml:space="preserve">: </w:t>
      </w:r>
    </w:p>
    <w:p w14:paraId="1A40B0E2" w14:textId="77777777" w:rsidR="00944D7E" w:rsidRDefault="00944D7E">
      <w:pPr>
        <w:pStyle w:val="CommentText"/>
      </w:pPr>
    </w:p>
  </w:comment>
  <w:comment w:id="3358" w:author="ZTE-LiuJing" w:date="2022-04-10T18:01:00Z" w:initials="ZTE">
    <w:p w14:paraId="3ECE92D0" w14:textId="77777777" w:rsidR="00944D7E" w:rsidRDefault="008D594D">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w:t>
      </w:r>
      <w:r>
        <w:rPr>
          <w:b/>
          <w:color w:val="FF0000"/>
        </w:rPr>
        <w:t>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944D7E" w:rsidRDefault="008D594D">
      <w:pPr>
        <w:pStyle w:val="CommentText"/>
      </w:pPr>
      <w:r>
        <w:rPr>
          <w:b/>
        </w:rPr>
        <w:t>[Description]</w:t>
      </w:r>
      <w:r>
        <w:t xml:space="preserve">: Condition of cell reselection is missing here.  </w:t>
      </w:r>
    </w:p>
    <w:p w14:paraId="4051B0EE" w14:textId="77777777" w:rsidR="00944D7E" w:rsidRDefault="008D594D">
      <w:pPr>
        <w:pStyle w:val="CommentText"/>
      </w:pPr>
      <w:r>
        <w:rPr>
          <w:b/>
        </w:rPr>
        <w:t>[Proposed Change]</w:t>
      </w:r>
      <w:r>
        <w:t xml:space="preserve">: </w:t>
      </w:r>
    </w:p>
    <w:p w14:paraId="18FD7221" w14:textId="77777777" w:rsidR="00944D7E" w:rsidRDefault="008D594D">
      <w:pPr>
        <w:rPr>
          <w:color w:val="000000" w:themeColor="text1"/>
        </w:rPr>
      </w:pPr>
      <w:r>
        <w:rPr>
          <w:color w:val="000000" w:themeColor="text1"/>
        </w:rPr>
        <w:t xml:space="preserve">Add “or upon cell reselection” at the end of the sentence. </w:t>
      </w:r>
    </w:p>
    <w:p w14:paraId="4E102365" w14:textId="77777777" w:rsidR="00944D7E" w:rsidRDefault="008D594D">
      <w:r>
        <w:rPr>
          <w:b/>
        </w:rPr>
        <w:t>[Comments]</w:t>
      </w:r>
      <w:r>
        <w:t>:</w:t>
      </w:r>
    </w:p>
    <w:p w14:paraId="5C2AB780" w14:textId="77777777" w:rsidR="00944D7E" w:rsidRDefault="00944D7E">
      <w:pPr>
        <w:pStyle w:val="CommentText"/>
      </w:pPr>
    </w:p>
  </w:comment>
  <w:comment w:id="3359" w:author="ZTE-LiuJing" w:date="2022-04-10T17:13:00Z" w:initials="ZTE">
    <w:p w14:paraId="6DCE9339" w14:textId="77777777" w:rsidR="00944D7E" w:rsidRDefault="008D594D">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944D7E" w:rsidRDefault="008D594D">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w:t>
      </w:r>
      <w:r>
        <w:rPr>
          <w:rFonts w:hint="eastAsia"/>
          <w:lang w:val="en-US" w:eastAsia="zh-CN"/>
        </w:rPr>
        <w:t>mers.</w:t>
      </w:r>
    </w:p>
    <w:p w14:paraId="07299828" w14:textId="77777777" w:rsidR="00944D7E" w:rsidRDefault="008D594D">
      <w:pPr>
        <w:pStyle w:val="CommentText"/>
      </w:pPr>
      <w:r>
        <w:rPr>
          <w:b/>
        </w:rPr>
        <w:t>[Proposed Change]</w:t>
      </w:r>
      <w:r>
        <w:t xml:space="preserve">: </w:t>
      </w:r>
    </w:p>
    <w:p w14:paraId="61BEEF07" w14:textId="77777777" w:rsidR="00944D7E" w:rsidRDefault="008D594D">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944D7E" w:rsidRDefault="008D594D">
      <w:r>
        <w:rPr>
          <w:b/>
        </w:rPr>
        <w:t>[Comments]</w:t>
      </w:r>
      <w:r>
        <w:t>:</w:t>
      </w:r>
    </w:p>
    <w:p w14:paraId="0569791F" w14:textId="77777777" w:rsidR="00944D7E" w:rsidRDefault="00944D7E">
      <w:pPr>
        <w:pStyle w:val="CommentText"/>
      </w:pPr>
    </w:p>
  </w:comment>
  <w:comment w:id="3360" w:author="OPPO (Qianxi)" w:date="2022-04-08T18:15:00Z" w:initials="QL">
    <w:p w14:paraId="3A585B3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944D7E" w:rsidRDefault="008D594D">
      <w:pPr>
        <w:pStyle w:val="CommentText"/>
      </w:pPr>
      <w:r>
        <w:rPr>
          <w:b/>
        </w:rPr>
        <w:t>[Description]</w:t>
      </w:r>
      <w:r>
        <w:t>: R2 did not have agreement on it, we do not see the need of “cell change” here, since even in legacy, the result of cell (re)sele</w:t>
      </w:r>
      <w:r>
        <w:t>ction does not necessarily lead to a cell-change, so that it is not needed for relay reselection either</w:t>
      </w:r>
    </w:p>
    <w:p w14:paraId="11139397" w14:textId="77777777" w:rsidR="00944D7E" w:rsidRDefault="008D594D">
      <w:pPr>
        <w:pStyle w:val="CommentText"/>
      </w:pPr>
      <w:r>
        <w:rPr>
          <w:b/>
        </w:rPr>
        <w:t>[Proposed Change]</w:t>
      </w:r>
      <w:r>
        <w:t>: remove the cell change restriction in the condition here and in the procedural text.</w:t>
      </w:r>
    </w:p>
    <w:p w14:paraId="3711CCCA" w14:textId="77777777" w:rsidR="00944D7E" w:rsidRDefault="008D594D">
      <w:pPr>
        <w:pStyle w:val="CommentText"/>
      </w:pPr>
      <w:r>
        <w:rPr>
          <w:b/>
        </w:rPr>
        <w:t>[Comments]</w:t>
      </w:r>
      <w:r>
        <w:t xml:space="preserve">: </w:t>
      </w:r>
    </w:p>
    <w:p w14:paraId="40EA3F6B" w14:textId="77777777" w:rsidR="00944D7E" w:rsidRDefault="00944D7E">
      <w:pPr>
        <w:pStyle w:val="CommentText"/>
      </w:pPr>
    </w:p>
  </w:comment>
  <w:comment w:id="3361" w:author="OPPO-Jiangsheng Fan" w:date="2022-04-11T20:05:00Z" w:initials="OPPO">
    <w:p w14:paraId="758FC422" w14:textId="77777777" w:rsidR="00944D7E" w:rsidRDefault="008D594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O80</w:t>
      </w:r>
      <w:r>
        <w:t xml:space="preserve">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944D7E" w:rsidRDefault="008D594D">
      <w:pPr>
        <w:pStyle w:val="CommentText"/>
      </w:pPr>
      <w:r>
        <w:rPr>
          <w:b/>
        </w:rPr>
        <w:t>[Description]</w:t>
      </w:r>
      <w:r>
        <w:t>: T3xx is stopped upon receiving RRCRelease, not upon entering idle state.</w:t>
      </w:r>
    </w:p>
    <w:p w14:paraId="4DB17725" w14:textId="77777777" w:rsidR="00944D7E" w:rsidRDefault="008D594D">
      <w:pPr>
        <w:pStyle w:val="CommentText"/>
      </w:pPr>
      <w:r>
        <w:rPr>
          <w:b/>
        </w:rPr>
        <w:t>[Proposed Change]</w:t>
      </w:r>
      <w:r>
        <w:t xml:space="preserve">: </w:t>
      </w:r>
    </w:p>
    <w:p w14:paraId="2C3493C5" w14:textId="77777777" w:rsidR="00944D7E" w:rsidRDefault="008D594D">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944D7E" w:rsidRDefault="008D594D">
      <w:pPr>
        <w:pStyle w:val="CommentText"/>
      </w:pPr>
      <w:r>
        <w:rPr>
          <w:b/>
        </w:rPr>
        <w:t>[Comments]</w:t>
      </w:r>
      <w:r>
        <w:t>:</w:t>
      </w:r>
    </w:p>
    <w:p w14:paraId="734479A9" w14:textId="77777777" w:rsidR="00944D7E" w:rsidRDefault="00944D7E">
      <w:pPr>
        <w:pStyle w:val="CommentText"/>
      </w:pPr>
    </w:p>
  </w:comment>
  <w:comment w:id="3362" w:author="(Huawei) GuoYinghao" w:date="2022-04-11T00:14:00Z" w:initials="H">
    <w:p w14:paraId="24FC4B4C" w14:textId="77777777" w:rsidR="00944D7E" w:rsidRDefault="008D594D">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944D7E" w:rsidRDefault="008D594D">
      <w:pPr>
        <w:pStyle w:val="CommentText"/>
      </w:pPr>
      <w:r>
        <w:rPr>
          <w:b/>
        </w:rPr>
        <w:t>[Description]</w:t>
      </w:r>
      <w:r>
        <w:t>: Editorial</w:t>
      </w:r>
    </w:p>
    <w:p w14:paraId="4A9345F0" w14:textId="77777777" w:rsidR="00944D7E" w:rsidRDefault="008D594D">
      <w:pPr>
        <w:pStyle w:val="CommentText"/>
      </w:pPr>
      <w:r>
        <w:rPr>
          <w:b/>
        </w:rPr>
        <w:t>[Proposed Change]</w:t>
      </w:r>
      <w:r>
        <w:t xml:space="preserve">: </w:t>
      </w:r>
    </w:p>
    <w:p w14:paraId="0EEEDFEF"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recepti</w:t>
      </w:r>
      <w:r>
        <w:rPr>
          <w:rFonts w:cs="Arial"/>
        </w:rPr>
        <w:t xml:space="preserve">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944D7E" w:rsidRDefault="008D594D">
      <w:pPr>
        <w:pStyle w:val="CommentText"/>
      </w:pPr>
      <w:r>
        <w:rPr>
          <w:b/>
        </w:rPr>
        <w:t>[Comments]</w:t>
      </w:r>
      <w:r>
        <w:t>:</w:t>
      </w:r>
    </w:p>
  </w:comment>
  <w:comment w:id="3371" w:author="QC (Umesh)" w:date="2022-04-14T20:25:00Z" w:initials="QC">
    <w:p w14:paraId="22C89A6F" w14:textId="77777777" w:rsidR="00944D7E" w:rsidRDefault="008D594D">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944D7E" w:rsidRDefault="008D594D">
      <w:pPr>
        <w:pStyle w:val="CommentText"/>
      </w:pPr>
      <w:r>
        <w:rPr>
          <w:b/>
        </w:rPr>
        <w:t>[Description]</w:t>
      </w:r>
      <w:r>
        <w:t xml:space="preserve">: the QoE </w:t>
      </w:r>
      <w:r>
        <w:t>configuration and report variables seems missing, should be added.</w:t>
      </w:r>
    </w:p>
    <w:p w14:paraId="2116F8F4" w14:textId="77777777" w:rsidR="00944D7E" w:rsidRDefault="008D594D">
      <w:pPr>
        <w:pStyle w:val="CommentText"/>
      </w:pPr>
      <w:r>
        <w:rPr>
          <w:b/>
        </w:rPr>
        <w:t>[Proposed Change]</w:t>
      </w:r>
      <w:r>
        <w:t>: Add, e.g. as follows:</w:t>
      </w:r>
    </w:p>
    <w:p w14:paraId="09597200" w14:textId="77777777" w:rsidR="00944D7E" w:rsidRDefault="008D594D">
      <w:pPr>
        <w:pStyle w:val="CommentText"/>
      </w:pPr>
      <w:r>
        <w:t>VarAppLayerMeasConfigList-r17 ::=               SEQUENCE {</w:t>
      </w:r>
    </w:p>
    <w:p w14:paraId="477716CF" w14:textId="77777777" w:rsidR="00944D7E" w:rsidRDefault="008D594D">
      <w:pPr>
        <w:pStyle w:val="CommentText"/>
      </w:pPr>
      <w:r>
        <w:t xml:space="preserve">    measConfigAppLayerToAddModList-r17        SEQUENCE (SIZE (1..maxNrofAppLayerMeas-r17)</w:t>
      </w:r>
      <w:r>
        <w:t>) OF VarMeasConfigAppLayer-r17        OPTIONAL</w:t>
      </w:r>
    </w:p>
    <w:p w14:paraId="3EB2CE81" w14:textId="77777777" w:rsidR="00944D7E" w:rsidRDefault="008D594D">
      <w:pPr>
        <w:pStyle w:val="CommentText"/>
      </w:pPr>
      <w:r>
        <w:t>}</w:t>
      </w:r>
    </w:p>
    <w:p w14:paraId="6CA8F364" w14:textId="77777777" w:rsidR="00944D7E" w:rsidRDefault="008D594D">
      <w:pPr>
        <w:pStyle w:val="CommentText"/>
      </w:pPr>
      <w:r>
        <w:t>VarMeasConfigAppLayer-r17 ::=        SEQUENCE {</w:t>
      </w:r>
    </w:p>
    <w:p w14:paraId="288E3CF0" w14:textId="77777777" w:rsidR="00944D7E" w:rsidRDefault="008D594D">
      <w:pPr>
        <w:pStyle w:val="CommentText"/>
      </w:pPr>
      <w:r>
        <w:t xml:space="preserve">    measConfigAppLayerId-r17          MeasConfigAppLayerId-r17,</w:t>
      </w:r>
    </w:p>
    <w:p w14:paraId="73C49588" w14:textId="77777777" w:rsidR="00944D7E" w:rsidRDefault="008D594D">
      <w:pPr>
        <w:pStyle w:val="CommentText"/>
      </w:pPr>
      <w:r>
        <w:t xml:space="preserve">    serviceType-r17</w:t>
      </w:r>
      <w:r>
        <w:tab/>
      </w:r>
      <w:r>
        <w:tab/>
      </w:r>
      <w:r>
        <w:tab/>
      </w:r>
      <w:r>
        <w:tab/>
        <w:t xml:space="preserve">      ENUMERATED {streaming, mtsi, vr, spare5, spare4, spare3, spare2, s</w:t>
      </w:r>
      <w:r>
        <w:t>pare1}          OPTIONAL,</w:t>
      </w:r>
    </w:p>
    <w:p w14:paraId="57A97425" w14:textId="77777777" w:rsidR="00944D7E" w:rsidRDefault="008D594D">
      <w:pPr>
        <w:pStyle w:val="CommentText"/>
      </w:pPr>
      <w:r>
        <w:t xml:space="preserve">    pauseReporting                    BOOLEAN,</w:t>
      </w:r>
    </w:p>
    <w:p w14:paraId="1AD9A575" w14:textId="77777777" w:rsidR="00944D7E" w:rsidRDefault="008D594D">
      <w:pPr>
        <w:pStyle w:val="CommentText"/>
      </w:pPr>
      <w:r>
        <w:t>}</w:t>
      </w:r>
    </w:p>
    <w:p w14:paraId="2AAD3034" w14:textId="77777777" w:rsidR="00944D7E" w:rsidRDefault="008D594D">
      <w:pPr>
        <w:pStyle w:val="CommentText"/>
      </w:pPr>
      <w:r>
        <w:rPr>
          <w:b/>
        </w:rPr>
        <w:t>[Comments]</w:t>
      </w:r>
      <w:r>
        <w:t xml:space="preserve">: </w:t>
      </w:r>
    </w:p>
    <w:p w14:paraId="511F054B" w14:textId="77777777" w:rsidR="00944D7E" w:rsidRDefault="00944D7E">
      <w:pPr>
        <w:pStyle w:val="CommentText"/>
      </w:pPr>
    </w:p>
  </w:comment>
  <w:comment w:id="3396" w:author="Ericsson (Marco)" w:date="2022-04-12T23:14:00Z" w:initials="Marco">
    <w:p w14:paraId="2E1AF63F" w14:textId="77777777" w:rsidR="00944D7E" w:rsidRDefault="008D594D">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944D7E" w:rsidRDefault="008D594D">
      <w:pPr>
        <w:pStyle w:val="CommentText"/>
        <w:rPr>
          <w:iCs/>
        </w:rPr>
      </w:pPr>
      <w:r>
        <w:rPr>
          <w:b/>
        </w:rPr>
        <w:t>[Description]</w:t>
      </w:r>
      <w:r>
        <w:t>: It is not enough to just have one</w:t>
      </w:r>
      <w:r>
        <w:t xml:space="preserve"> </w:t>
      </w:r>
      <w:r>
        <w:rPr>
          <w:i/>
          <w:iCs/>
        </w:rPr>
        <w:t>VisitedCellInfoList</w:t>
      </w:r>
      <w:r>
        <w:t xml:space="preserve"> in the </w:t>
      </w:r>
      <w:r>
        <w:rPr>
          <w:i/>
        </w:rPr>
        <w:t>VarMobilityHistoryReport,</w:t>
      </w:r>
      <w:r>
        <w:rPr>
          <w:iCs/>
        </w:rPr>
        <w:t xml:space="preserve"> in order to represent the PSCell MHI.</w:t>
      </w:r>
    </w:p>
    <w:p w14:paraId="66B3317B" w14:textId="77777777" w:rsidR="00944D7E" w:rsidRDefault="008D594D">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w:t>
      </w:r>
      <w:r>
        <w:rPr>
          <w:iCs/>
        </w:rPr>
        <w:t xml:space="preserve">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w:t>
      </w:r>
      <w:r>
        <w:rPr>
          <w:iCs/>
        </w:rPr>
        <w:t xml:space="preserve">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944D7E" w:rsidRDefault="00944D7E">
      <w:pPr>
        <w:pStyle w:val="CommentText"/>
      </w:pPr>
    </w:p>
    <w:p w14:paraId="1A2BA367" w14:textId="77777777" w:rsidR="00944D7E" w:rsidRDefault="008D594D">
      <w:pPr>
        <w:pStyle w:val="CommentText"/>
      </w:pPr>
      <w:r>
        <w:t>Let´s assume the following mob</w:t>
      </w:r>
      <w:r>
        <w:t>ility pattern:</w:t>
      </w:r>
    </w:p>
    <w:p w14:paraId="17285EB1" w14:textId="77777777" w:rsidR="00944D7E" w:rsidRDefault="00944D7E">
      <w:pPr>
        <w:pStyle w:val="CommentText"/>
      </w:pPr>
    </w:p>
    <w:p w14:paraId="02C56F97" w14:textId="77777777" w:rsidR="00944D7E" w:rsidRDefault="008D594D">
      <w:pPr>
        <w:pStyle w:val="CommentText"/>
      </w:pPr>
      <w:r>
        <w:t>PCell A (PSCell A, B, C) -&gt; PCell B (PSCell D, E) -&gt; PCell C</w:t>
      </w:r>
    </w:p>
    <w:p w14:paraId="6B56ABAD" w14:textId="77777777" w:rsidR="00944D7E" w:rsidRDefault="00944D7E">
      <w:pPr>
        <w:pStyle w:val="CommentText"/>
      </w:pPr>
    </w:p>
    <w:p w14:paraId="7704F20D" w14:textId="77777777" w:rsidR="00944D7E" w:rsidRDefault="008D594D">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structure the visted PSCell A, B,C</w:t>
      </w:r>
      <w:r>
        <w:t xml:space="preserve">. </w:t>
      </w:r>
    </w:p>
    <w:p w14:paraId="13C6C45A" w14:textId="77777777" w:rsidR="00944D7E" w:rsidRDefault="008D594D">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w:t>
      </w:r>
      <w:r>
        <w:t>ogether with PCell B info, when the UE moves from PCell B to PCell C.</w:t>
      </w:r>
    </w:p>
    <w:p w14:paraId="4B676C43" w14:textId="77777777" w:rsidR="00944D7E" w:rsidRDefault="00944D7E">
      <w:pPr>
        <w:pStyle w:val="CommentText"/>
      </w:pPr>
    </w:p>
    <w:p w14:paraId="59B12FB0" w14:textId="77777777" w:rsidR="00944D7E" w:rsidRDefault="008D594D">
      <w:pPr>
        <w:pStyle w:val="CommentText"/>
      </w:pPr>
      <w:r>
        <w:rPr>
          <w:b/>
        </w:rPr>
        <w:t>[Proposed Change]</w:t>
      </w:r>
      <w:r>
        <w:t>: The changes in yellow are proposed:</w:t>
      </w:r>
    </w:p>
    <w:p w14:paraId="7D7F5B9C" w14:textId="77777777" w:rsidR="00944D7E" w:rsidRDefault="008D594D">
      <w:pPr>
        <w:pStyle w:val="PL"/>
      </w:pPr>
      <w:r>
        <w:t>VarMobilityHistoryReport-r16 ::= VisitedCellInfoList-r16</w:t>
      </w:r>
    </w:p>
    <w:p w14:paraId="19EA665C" w14:textId="77777777" w:rsidR="00944D7E" w:rsidRDefault="00944D7E">
      <w:pPr>
        <w:pStyle w:val="PL"/>
      </w:pPr>
    </w:p>
    <w:p w14:paraId="5065A678" w14:textId="77777777" w:rsidR="00944D7E" w:rsidRDefault="008D594D">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944D7E" w:rsidRDefault="008D594D">
      <w:pPr>
        <w:pStyle w:val="PL"/>
        <w:rPr>
          <w:highlight w:val="yellow"/>
        </w:rPr>
      </w:pPr>
      <w:r>
        <w:rPr>
          <w:highlight w:val="yellow"/>
        </w:rPr>
        <w:t xml:space="preserve">    visitedCellInfoList-r16         VisitedCellInfoList-r16,</w:t>
      </w:r>
    </w:p>
    <w:p w14:paraId="11ECA13A" w14:textId="77777777" w:rsidR="00944D7E" w:rsidRDefault="008D594D">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944D7E" w:rsidRDefault="008D594D">
      <w:pPr>
        <w:pStyle w:val="PL"/>
      </w:pPr>
      <w:r>
        <w:rPr>
          <w:highlight w:val="yellow"/>
        </w:rPr>
        <w:t>}</w:t>
      </w:r>
    </w:p>
    <w:p w14:paraId="0512D644" w14:textId="77777777" w:rsidR="00944D7E" w:rsidRDefault="00944D7E">
      <w:pPr>
        <w:pStyle w:val="CommentText"/>
      </w:pPr>
    </w:p>
    <w:p w14:paraId="3EB2A181" w14:textId="77777777" w:rsidR="00944D7E" w:rsidRDefault="008D594D">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w:t>
      </w:r>
      <w:r>
        <w:t xml:space="preserve">in the </w:t>
      </w:r>
      <w:r>
        <w:rPr>
          <w:i/>
          <w:iCs/>
        </w:rPr>
        <w:t>visitedCellInfoList</w:t>
      </w:r>
      <w:r>
        <w:t xml:space="preserve"> together with the current PCell, when the current PCell is changed.  </w:t>
      </w:r>
    </w:p>
    <w:p w14:paraId="65EAB18B" w14:textId="77777777" w:rsidR="00944D7E" w:rsidRDefault="00944D7E">
      <w:pPr>
        <w:pStyle w:val="CommentText"/>
      </w:pPr>
    </w:p>
    <w:p w14:paraId="77AA1FF9" w14:textId="77777777" w:rsidR="00944D7E" w:rsidRDefault="008D594D">
      <w:pPr>
        <w:pStyle w:val="CommentText"/>
      </w:pPr>
      <w:r>
        <w:rPr>
          <w:b/>
        </w:rPr>
        <w:t>[Comments]</w:t>
      </w:r>
      <w:r>
        <w:t>: Related to RIL E121, E122.</w:t>
      </w:r>
      <w:r>
        <w:rPr>
          <w:rStyle w:val="CommentReference"/>
        </w:rPr>
        <w:annotationRef/>
      </w:r>
    </w:p>
  </w:comment>
  <w:comment w:id="3435" w:author="ZTE (Tao)" w:date="2022-04-11T22:53:00Z" w:initials="ZTE">
    <w:p w14:paraId="549984AC"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944D7E" w:rsidRDefault="00944D7E">
      <w:pPr>
        <w:pStyle w:val="CommentText"/>
      </w:pPr>
    </w:p>
  </w:comment>
  <w:comment w:id="3436" w:author="vivo(Boubacar)" w:date="2022-04-10T20:50:00Z" w:initials="A">
    <w:p w14:paraId="3497367D"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S</w:t>
      </w:r>
      <w:r>
        <w:t xml:space="preserve">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944D7E" w:rsidRDefault="008D594D">
      <w:pPr>
        <w:pStyle w:val="CommentText"/>
      </w:pPr>
      <w:r>
        <w:rPr>
          <w:b/>
        </w:rPr>
        <w:t>[Description]</w:t>
      </w:r>
      <w:r>
        <w:t xml:space="preserve">: </w:t>
      </w:r>
    </w:p>
    <w:p w14:paraId="5D05B2C4" w14:textId="77777777" w:rsidR="00944D7E" w:rsidRDefault="008D594D">
      <w:pPr>
        <w:pStyle w:val="CommentText"/>
      </w:pPr>
      <w:r>
        <w:t>S</w:t>
      </w:r>
      <w:r>
        <w:rPr>
          <w:lang w:eastAsia="en-GB"/>
        </w:rPr>
        <w:t xml:space="preserve">pecify the LCID value </w:t>
      </w:r>
      <w:r>
        <w:t>for SL-SRB4</w:t>
      </w:r>
    </w:p>
    <w:p w14:paraId="3EA7F088" w14:textId="77777777" w:rsidR="00944D7E" w:rsidRDefault="008D594D">
      <w:pPr>
        <w:pStyle w:val="CommentText"/>
      </w:pPr>
      <w:r>
        <w:rPr>
          <w:b/>
        </w:rPr>
        <w:t>[Proposed Change]</w:t>
      </w:r>
      <w:r>
        <w:t xml:space="preserve">: </w:t>
      </w:r>
    </w:p>
    <w:p w14:paraId="4BC35764" w14:textId="77777777" w:rsidR="00944D7E" w:rsidRDefault="008D594D">
      <w:pPr>
        <w:pStyle w:val="CommentText"/>
      </w:pPr>
      <w:r>
        <w:t>Since value 0,1,2,3 are specified for SL-SRB0, SL-SRB1, SL-SRB2, SL-SRB3 repecitvly. Similarly, we suggest the F</w:t>
      </w:r>
      <w:r>
        <w:t xml:space="preserve">FS value as </w:t>
      </w:r>
      <w:r>
        <w:rPr>
          <w:color w:val="FF0000"/>
        </w:rPr>
        <w:t>4</w:t>
      </w:r>
      <w:r>
        <w:t xml:space="preserve"> for SL-SRB4.</w:t>
      </w:r>
    </w:p>
    <w:p w14:paraId="1FFC63D5" w14:textId="77777777" w:rsidR="00944D7E" w:rsidRDefault="008D594D">
      <w:pPr>
        <w:pStyle w:val="CommentText"/>
      </w:pPr>
      <w:r>
        <w:rPr>
          <w:b/>
        </w:rPr>
        <w:t>[Comments]</w:t>
      </w:r>
      <w:r>
        <w:t xml:space="preserve">: </w:t>
      </w:r>
    </w:p>
    <w:p w14:paraId="308EA750" w14:textId="77777777" w:rsidR="00944D7E" w:rsidRDefault="00944D7E">
      <w:pPr>
        <w:pStyle w:val="CommentText"/>
      </w:pPr>
    </w:p>
  </w:comment>
  <w:comment w:id="3437" w:author="vivo(Boubacar)" w:date="2022-04-10T20:52:00Z" w:initials="A">
    <w:p w14:paraId="6BB5861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944D7E" w:rsidRDefault="008D594D">
      <w:pPr>
        <w:pStyle w:val="CommentText"/>
      </w:pPr>
      <w:r>
        <w:rPr>
          <w:b/>
        </w:rPr>
        <w:t>[Description]</w:t>
      </w:r>
      <w:r>
        <w:t xml:space="preserve">: </w:t>
      </w:r>
    </w:p>
    <w:p w14:paraId="75FF4045" w14:textId="77777777" w:rsidR="00944D7E" w:rsidRDefault="008D594D">
      <w:pPr>
        <w:pStyle w:val="CommentText"/>
      </w:pPr>
      <w:r>
        <w:t xml:space="preserve">The HARQ feedback profile is missing in the MAC </w:t>
      </w:r>
      <w:r>
        <w:t>configuration for SL-SRB4</w:t>
      </w:r>
    </w:p>
    <w:p w14:paraId="5C518835" w14:textId="77777777" w:rsidR="00944D7E" w:rsidRDefault="008D594D">
      <w:pPr>
        <w:pStyle w:val="CommentText"/>
      </w:pPr>
      <w:r>
        <w:rPr>
          <w:b/>
        </w:rPr>
        <w:t>[Proposed Change]</w:t>
      </w:r>
      <w:r>
        <w:t xml:space="preserve">: </w:t>
      </w:r>
    </w:p>
    <w:p w14:paraId="3EE33DE2" w14:textId="77777777" w:rsidR="00944D7E" w:rsidRDefault="008D594D">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 xml:space="preserve">Selected by the transmitting UE, </w:t>
      </w:r>
      <w:r>
        <w:rPr>
          <w:rFonts w:hint="eastAsia"/>
        </w:rPr>
        <w:t>up to UE implementation</w:t>
      </w:r>
      <w:r>
        <w:rPr>
          <w:lang w:eastAsia="en-GB"/>
        </w:rPr>
        <w:t>”</w:t>
      </w:r>
    </w:p>
    <w:p w14:paraId="2EC9DEC5" w14:textId="77777777" w:rsidR="00944D7E" w:rsidRDefault="008D594D">
      <w:pPr>
        <w:pStyle w:val="CommentText"/>
      </w:pPr>
      <w:r>
        <w:rPr>
          <w:b/>
        </w:rPr>
        <w:t>[Comments]</w:t>
      </w:r>
      <w:r>
        <w:t xml:space="preserve">: </w:t>
      </w:r>
    </w:p>
    <w:p w14:paraId="1173F2FA" w14:textId="77777777" w:rsidR="00944D7E" w:rsidRDefault="00944D7E">
      <w:pPr>
        <w:pStyle w:val="CommentText"/>
      </w:pPr>
    </w:p>
  </w:comment>
  <w:comment w:id="3438" w:author="ZTE (Tao)" w:date="2022-04-11T22:53:00Z" w:initials="ZTE">
    <w:p w14:paraId="283D1845"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A specific value should be defined so as to remove this </w:t>
      </w:r>
      <w:r>
        <w:rPr>
          <w:rFonts w:eastAsia="SimSun"/>
          <w:sz w:val="24"/>
          <w:szCs w:val="24"/>
          <w:lang w:val="en-US" w:eastAsia="zh-CN"/>
        </w:rPr>
        <w:t>FFS</w:t>
      </w:r>
    </w:p>
    <w:p w14:paraId="7B0D84B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944D7E" w:rsidRDefault="00944D7E">
      <w:pPr>
        <w:pStyle w:val="CommentText"/>
      </w:pPr>
    </w:p>
  </w:comment>
  <w:comment w:id="3439" w:author="vivo(Boubacar)" w:date="2022-04-10T20:53:00Z" w:initials="A">
    <w:p w14:paraId="0DA64948"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944D7E" w:rsidRDefault="008D594D">
      <w:pPr>
        <w:pStyle w:val="CommentText"/>
      </w:pPr>
      <w:r>
        <w:rPr>
          <w:b/>
        </w:rPr>
        <w:t>[Description]</w:t>
      </w:r>
      <w:r>
        <w:t xml:space="preserve">: </w:t>
      </w:r>
    </w:p>
    <w:p w14:paraId="5FC168C4" w14:textId="77777777" w:rsidR="00944D7E" w:rsidRDefault="008D594D">
      <w:pPr>
        <w:pStyle w:val="CommentText"/>
      </w:pPr>
      <w:r>
        <w:t>S</w:t>
      </w:r>
      <w:r>
        <w:rPr>
          <w:lang w:eastAsia="en-GB"/>
        </w:rPr>
        <w:t xml:space="preserve">pecify the LCID value </w:t>
      </w:r>
      <w:r>
        <w:t>for SL-RLC0</w:t>
      </w:r>
    </w:p>
    <w:p w14:paraId="19DD12E1" w14:textId="77777777" w:rsidR="00944D7E" w:rsidRDefault="008D594D">
      <w:pPr>
        <w:pStyle w:val="CommentText"/>
      </w:pPr>
      <w:r>
        <w:rPr>
          <w:b/>
        </w:rPr>
        <w:t>[Proposed Change]</w:t>
      </w:r>
      <w:r>
        <w:t xml:space="preserve">: </w:t>
      </w:r>
    </w:p>
    <w:p w14:paraId="5129F5E3" w14:textId="77777777" w:rsidR="00944D7E" w:rsidRDefault="008D594D">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944D7E" w:rsidRDefault="008D594D">
      <w:pPr>
        <w:pStyle w:val="CommentText"/>
      </w:pPr>
      <w:r>
        <w:rPr>
          <w:b/>
        </w:rPr>
        <w:t>[Comments]</w:t>
      </w:r>
      <w:r>
        <w:t xml:space="preserve">: </w:t>
      </w:r>
    </w:p>
    <w:p w14:paraId="71526912" w14:textId="77777777" w:rsidR="00944D7E" w:rsidRDefault="00944D7E">
      <w:pPr>
        <w:pStyle w:val="CommentText"/>
      </w:pPr>
    </w:p>
  </w:comment>
  <w:comment w:id="3440" w:author="vivo(Boubacar)" w:date="2022-04-10T20:55:00Z" w:initials="A">
    <w:p w14:paraId="0195CF8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944D7E" w:rsidRDefault="008D594D">
      <w:pPr>
        <w:pStyle w:val="CommentText"/>
      </w:pPr>
      <w:r>
        <w:rPr>
          <w:b/>
        </w:rPr>
        <w:t>[Description]</w:t>
      </w:r>
      <w:r>
        <w:t xml:space="preserve">: </w:t>
      </w:r>
    </w:p>
    <w:p w14:paraId="7F4596F3" w14:textId="77777777" w:rsidR="00944D7E" w:rsidRDefault="008D594D">
      <w:pPr>
        <w:pStyle w:val="CommentText"/>
      </w:pPr>
      <w:r>
        <w:t>The HARQ feedback profile is missing in the MAC configuration for SL-RLC0</w:t>
      </w:r>
    </w:p>
    <w:p w14:paraId="2BBCE170" w14:textId="77777777" w:rsidR="00944D7E" w:rsidRDefault="008D594D">
      <w:pPr>
        <w:pStyle w:val="CommentText"/>
      </w:pPr>
      <w:r>
        <w:rPr>
          <w:b/>
        </w:rPr>
        <w:t>[Prop</w:t>
      </w:r>
      <w:r>
        <w:rPr>
          <w:b/>
        </w:rPr>
        <w:t>osed Change]</w:t>
      </w:r>
      <w:r>
        <w:t xml:space="preserve">: </w:t>
      </w:r>
    </w:p>
    <w:p w14:paraId="08215497" w14:textId="77777777" w:rsidR="00944D7E" w:rsidRDefault="008D594D">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944D7E" w:rsidRDefault="008D594D">
      <w:pPr>
        <w:pStyle w:val="CommentText"/>
      </w:pPr>
      <w:r>
        <w:rPr>
          <w:b/>
        </w:rPr>
        <w:t>[Comme</w:t>
      </w:r>
      <w:r>
        <w:rPr>
          <w:b/>
        </w:rPr>
        <w:t>nts]</w:t>
      </w:r>
      <w:r>
        <w:t xml:space="preserve">: </w:t>
      </w:r>
    </w:p>
    <w:p w14:paraId="601FD4D5" w14:textId="77777777" w:rsidR="00944D7E" w:rsidRDefault="00944D7E">
      <w:pPr>
        <w:pStyle w:val="CommentText"/>
      </w:pPr>
    </w:p>
  </w:comment>
  <w:comment w:id="3441" w:author="vivo(Boubacar)" w:date="2022-04-10T20:57:00Z" w:initials="A">
    <w:p w14:paraId="4034D3A3"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944D7E" w:rsidRDefault="008D594D">
      <w:pPr>
        <w:pStyle w:val="CommentText"/>
      </w:pPr>
      <w:r>
        <w:rPr>
          <w:b/>
        </w:rPr>
        <w:t>[Description]</w:t>
      </w:r>
      <w:r>
        <w:t xml:space="preserve">: </w:t>
      </w:r>
    </w:p>
    <w:p w14:paraId="544AD8F1" w14:textId="77777777" w:rsidR="00944D7E" w:rsidRDefault="008D594D">
      <w:pPr>
        <w:pStyle w:val="CommentText"/>
      </w:pPr>
      <w:r>
        <w:t xml:space="preserve">Since the L2 Remote UE only performs Mode 2, SR configuration should not be used by </w:t>
      </w:r>
      <w:r>
        <w:t>L2 Remote UE.</w:t>
      </w:r>
    </w:p>
    <w:p w14:paraId="56717250" w14:textId="77777777" w:rsidR="00944D7E" w:rsidRDefault="008D594D">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944D7E" w:rsidRDefault="008D594D">
      <w:pPr>
        <w:pStyle w:val="CommentText"/>
      </w:pPr>
      <w:r>
        <w:rPr>
          <w:b/>
        </w:rPr>
        <w:t>osed Change]</w:t>
      </w:r>
      <w:r>
        <w:t xml:space="preserve">: </w:t>
      </w:r>
    </w:p>
    <w:p w14:paraId="5077F820" w14:textId="77777777" w:rsidR="00944D7E" w:rsidRDefault="00944D7E">
      <w:pPr>
        <w:pStyle w:val="CommentText"/>
      </w:pPr>
    </w:p>
    <w:p w14:paraId="2576C077" w14:textId="77777777" w:rsidR="00944D7E" w:rsidRDefault="008D594D">
      <w:pPr>
        <w:pStyle w:val="CommentText"/>
      </w:pPr>
      <w:r>
        <w:rPr>
          <w:b/>
        </w:rPr>
        <w:t>[Comments]</w:t>
      </w:r>
      <w:r>
        <w:t xml:space="preserve">: </w:t>
      </w:r>
    </w:p>
    <w:p w14:paraId="57C24ABA" w14:textId="77777777" w:rsidR="00944D7E" w:rsidRDefault="00944D7E">
      <w:pPr>
        <w:pStyle w:val="CommentText"/>
      </w:pPr>
    </w:p>
  </w:comment>
  <w:comment w:id="3454" w:author="ZTE (Tao)" w:date="2022-04-11T22:54:00Z" w:initials="ZTE">
    <w:p w14:paraId="53B9B5EF" w14:textId="77777777" w:rsidR="00944D7E" w:rsidRDefault="008D594D">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944D7E" w:rsidRDefault="008D594D">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944D7E" w:rsidRDefault="00944D7E">
      <w:pPr>
        <w:pStyle w:val="CommentText"/>
      </w:pPr>
    </w:p>
  </w:comment>
  <w:comment w:id="3455" w:author="OPPO (Qianxi)" w:date="2022-04-15T11:28:00Z" w:initials="QL">
    <w:p w14:paraId="16187618" w14:textId="77777777" w:rsidR="00944D7E" w:rsidRDefault="008D594D">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944D7E" w:rsidRDefault="008D594D">
      <w:pPr>
        <w:pStyle w:val="CommentText"/>
      </w:pPr>
      <w:r>
        <w:rPr>
          <w:b/>
        </w:rPr>
        <w:t>[Description]</w:t>
      </w:r>
      <w:r>
        <w:t>: although the related messages are the main target messages of default configuration, just wonder if there is a real need to list them, i</w:t>
      </w:r>
      <w:r>
        <w:t>f considering the possibility to save the SRB1 configuration also for other messages.</w:t>
      </w:r>
    </w:p>
    <w:p w14:paraId="504C72CC" w14:textId="77777777" w:rsidR="00944D7E" w:rsidRDefault="008D594D">
      <w:pPr>
        <w:pStyle w:val="CommentText"/>
      </w:pPr>
      <w:r>
        <w:rPr>
          <w:b/>
        </w:rPr>
        <w:t>[Proposed Change]</w:t>
      </w:r>
      <w:r>
        <w:t>: R2 discuss either to remove the concrete messge names (meaning the default configuration is not limited to them), or to confirm that the SRB1 configura</w:t>
      </w:r>
      <w:r>
        <w:t>tion is mandatory for the other messages.</w:t>
      </w:r>
    </w:p>
    <w:p w14:paraId="1FDCDDE5" w14:textId="77777777" w:rsidR="00944D7E" w:rsidRDefault="008D594D">
      <w:pPr>
        <w:pStyle w:val="CommentText"/>
      </w:pPr>
      <w:r>
        <w:rPr>
          <w:b/>
        </w:rPr>
        <w:t>[Comments]</w:t>
      </w:r>
      <w:r>
        <w:t xml:space="preserve">: </w:t>
      </w:r>
    </w:p>
    <w:p w14:paraId="77394F3D" w14:textId="77777777" w:rsidR="00944D7E" w:rsidRDefault="00944D7E">
      <w:pPr>
        <w:pStyle w:val="CommentText"/>
      </w:pPr>
    </w:p>
  </w:comment>
  <w:comment w:id="3456" w:author="OPPO (Qianxi)" w:date="2022-04-02T20:14:00Z" w:initials="QL">
    <w:p w14:paraId="6CA1C81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944D7E" w:rsidRDefault="008D594D">
      <w:pPr>
        <w:pStyle w:val="CommentText"/>
      </w:pPr>
      <w:r>
        <w:rPr>
          <w:b/>
        </w:rPr>
        <w:t>[Description]</w:t>
      </w:r>
      <w:r>
        <w:t>: to align with 321 running-CR</w:t>
      </w:r>
    </w:p>
    <w:p w14:paraId="3C2FCC25" w14:textId="77777777" w:rsidR="00944D7E" w:rsidRDefault="008D594D">
      <w:pPr>
        <w:pStyle w:val="CommentText"/>
      </w:pPr>
      <w:r>
        <w:rPr>
          <w:b/>
        </w:rPr>
        <w:t>[Proposed Change]</w:t>
      </w:r>
      <w:r>
        <w:t>: to add the LCID value after clarifying it in 321</w:t>
      </w:r>
    </w:p>
    <w:p w14:paraId="10B778D1" w14:textId="77777777" w:rsidR="00944D7E" w:rsidRDefault="008D594D">
      <w:pPr>
        <w:pStyle w:val="CommentText"/>
      </w:pPr>
      <w:r>
        <w:rPr>
          <w:b/>
        </w:rPr>
        <w:t>[Comments]</w:t>
      </w:r>
      <w:r>
        <w:t xml:space="preserve">: </w:t>
      </w:r>
    </w:p>
    <w:p w14:paraId="69A2A771" w14:textId="77777777" w:rsidR="00944D7E" w:rsidRDefault="00944D7E">
      <w:pPr>
        <w:pStyle w:val="CommentText"/>
      </w:pPr>
    </w:p>
  </w:comment>
  <w:comment w:id="3463" w:author="Xiaomi (Xing)" w:date="2022-04-20T09:14:00Z" w:initials="X">
    <w:p w14:paraId="1FFE78C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944D7E" w:rsidRDefault="008D594D">
      <w:pPr>
        <w:pStyle w:val="CommentText"/>
      </w:pPr>
      <w:r>
        <w:rPr>
          <w:b/>
        </w:rPr>
        <w:t>[Des</w:t>
      </w:r>
      <w:r>
        <w:rPr>
          <w:b/>
        </w:rPr>
        <w:t>cription]</w:t>
      </w:r>
      <w:r>
        <w:t>: text procedure to define when to use preconfigured sl-DRX-PreConfig-GC-BC is missing</w:t>
      </w:r>
    </w:p>
    <w:p w14:paraId="3B29C1C8" w14:textId="77777777" w:rsidR="00944D7E" w:rsidRDefault="008D594D">
      <w:pPr>
        <w:pStyle w:val="CommentText"/>
      </w:pPr>
      <w:r>
        <w:rPr>
          <w:b/>
        </w:rPr>
        <w:t>[Proposed Change]</w:t>
      </w:r>
      <w:r>
        <w:t xml:space="preserve">: </w:t>
      </w:r>
    </w:p>
    <w:p w14:paraId="4BFBFC3C" w14:textId="77777777" w:rsidR="00944D7E" w:rsidRDefault="008D594D">
      <w:pPr>
        <w:pStyle w:val="CommentText"/>
      </w:pPr>
      <w:r>
        <w:t>Add new section in text procedure to define when to use preconfigured sl-DRX-PreConfig-GC-BC</w:t>
      </w:r>
    </w:p>
    <w:p w14:paraId="1D08624A" w14:textId="77777777" w:rsidR="00944D7E" w:rsidRDefault="008D594D">
      <w:pPr>
        <w:pStyle w:val="CommentText"/>
      </w:pPr>
      <w:r>
        <w:rPr>
          <w:b/>
        </w:rPr>
        <w:t>[Comments]</w:t>
      </w:r>
      <w:r>
        <w:t xml:space="preserve">: </w:t>
      </w:r>
    </w:p>
    <w:p w14:paraId="65AF7836" w14:textId="77777777" w:rsidR="00944D7E" w:rsidRDefault="00944D7E">
      <w:pPr>
        <w:pStyle w:val="CommentText"/>
      </w:pPr>
    </w:p>
  </w:comment>
  <w:comment w:id="3464" w:author="OPPO (Qianxi)" w:date="2022-04-02T20:12:00Z" w:initials="QL">
    <w:p w14:paraId="17A3ACD3"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O0</w:t>
      </w:r>
      <w:r>
        <w:t xml:space="preserve">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944D7E" w:rsidRDefault="008D594D">
      <w:pPr>
        <w:pStyle w:val="CommentText"/>
        <w:ind w:leftChars="90" w:left="180"/>
      </w:pPr>
      <w:r>
        <w:rPr>
          <w:b/>
        </w:rPr>
        <w:t>[Description]</w:t>
      </w:r>
      <w:r>
        <w:t>: within this IE, only the remote UE related configuration is applicable to pre-configuration, but no need to include relay-UE relat</w:t>
      </w:r>
      <w:r>
        <w:t>ed configuration in pre-configuration (as in LTE)</w:t>
      </w:r>
    </w:p>
    <w:p w14:paraId="4AD51721" w14:textId="77777777" w:rsidR="00944D7E" w:rsidRDefault="008D594D">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944D7E" w:rsidRDefault="008D594D">
      <w:pPr>
        <w:pStyle w:val="CommentText"/>
        <w:ind w:leftChars="90" w:left="180"/>
      </w:pPr>
      <w:r>
        <w:rPr>
          <w:b/>
        </w:rPr>
        <w:t>[Comments]</w:t>
      </w:r>
      <w:r>
        <w:t xml:space="preserve">: </w:t>
      </w:r>
    </w:p>
    <w:p w14:paraId="52D59041" w14:textId="77777777" w:rsidR="00944D7E" w:rsidRDefault="00944D7E">
      <w:pPr>
        <w:pStyle w:val="CommentText"/>
        <w:ind w:leftChars="90" w:left="180"/>
      </w:pPr>
    </w:p>
  </w:comment>
  <w:comment w:id="3465" w:author="OPPO (Qianxi)" w:date="2022-04-02T19:44:00Z" w:initials="QL">
    <w:p w14:paraId="660BE80D"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944D7E" w:rsidRDefault="008D594D">
      <w:pPr>
        <w:pStyle w:val="CommentText"/>
      </w:pPr>
      <w:r>
        <w:rPr>
          <w:b/>
        </w:rPr>
        <w:t>[Description]</w:t>
      </w:r>
      <w:r>
        <w:t>: Tx profile does not need to be occupy bits in pre-configuration, what R2 need to provide</w:t>
      </w:r>
      <w:r>
        <w:t xml:space="preserve"> is just a definition, the real configuration is done by CT1 in higher layer, referring to the definition given by R2</w:t>
      </w:r>
    </w:p>
    <w:p w14:paraId="24CD3A14" w14:textId="77777777" w:rsidR="00944D7E" w:rsidRDefault="008D594D">
      <w:pPr>
        <w:pStyle w:val="CommentText"/>
      </w:pPr>
      <w:r>
        <w:rPr>
          <w:b/>
        </w:rPr>
        <w:t>[Proposed Change]</w:t>
      </w:r>
      <w:r>
        <w:t>: remove the tx profile from pre-configuration, and define a separate message, using separate ASN1 definition, for C1 spe</w:t>
      </w:r>
      <w:r>
        <w:t>c to use as a container.</w:t>
      </w:r>
    </w:p>
    <w:p w14:paraId="7039E28F" w14:textId="77777777" w:rsidR="00944D7E" w:rsidRDefault="008D594D">
      <w:pPr>
        <w:pStyle w:val="CommentText"/>
      </w:pPr>
      <w:r>
        <w:rPr>
          <w:b/>
        </w:rPr>
        <w:t>[Comments]</w:t>
      </w:r>
      <w:r>
        <w:t xml:space="preserve">: </w:t>
      </w:r>
    </w:p>
    <w:p w14:paraId="77B58B38" w14:textId="77777777" w:rsidR="00944D7E" w:rsidRDefault="00944D7E">
      <w:pPr>
        <w:pStyle w:val="CommentText"/>
      </w:pPr>
    </w:p>
  </w:comment>
  <w:comment w:id="3466" w:author="vivo(Boubacar)" w:date="2022-04-10T20:58:00Z" w:initials="A">
    <w:p w14:paraId="0AAAEC8B"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944D7E" w:rsidRDefault="008D594D">
      <w:pPr>
        <w:pStyle w:val="CommentText"/>
      </w:pPr>
      <w:r>
        <w:rPr>
          <w:b/>
        </w:rPr>
        <w:t>[Description]</w:t>
      </w:r>
      <w:r>
        <w:t xml:space="preserve">: </w:t>
      </w:r>
    </w:p>
    <w:p w14:paraId="1278148D" w14:textId="77777777" w:rsidR="00944D7E" w:rsidRDefault="008D594D">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w:t>
      </w:r>
      <w:r>
        <w:t>e (define a separate module) is the correct way.</w:t>
      </w:r>
    </w:p>
    <w:p w14:paraId="23B90F8F" w14:textId="77777777" w:rsidR="00944D7E" w:rsidRDefault="008D594D">
      <w:pPr>
        <w:pStyle w:val="CommentText"/>
      </w:pPr>
      <w:r>
        <w:rPr>
          <w:b/>
        </w:rPr>
        <w:t>[Proposed Change]</w:t>
      </w:r>
      <w:r>
        <w:t xml:space="preserve">: </w:t>
      </w:r>
    </w:p>
    <w:p w14:paraId="0D96AC7B" w14:textId="77777777" w:rsidR="00944D7E" w:rsidRDefault="008D594D">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944D7E" w:rsidRDefault="008D594D">
      <w:pPr>
        <w:ind w:leftChars="990" w:left="1980"/>
        <w:rPr>
          <w:rFonts w:eastAsia="MS Mincho"/>
        </w:rPr>
      </w:pPr>
      <w:r>
        <w:t xml:space="preserve">Upon receiving the </w:t>
      </w:r>
      <w:r>
        <w:rPr>
          <w:i/>
        </w:rPr>
        <w:t>SIB1</w:t>
      </w:r>
      <w:r>
        <w:t xml:space="preserve"> the UE shall:</w:t>
      </w:r>
    </w:p>
    <w:p w14:paraId="5141565C" w14:textId="77777777" w:rsidR="00944D7E" w:rsidRDefault="008D594D">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944D7E" w:rsidRDefault="008D594D">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944D7E" w:rsidRDefault="00944D7E">
      <w:pPr>
        <w:pStyle w:val="CommentText"/>
      </w:pPr>
    </w:p>
    <w:p w14:paraId="5E134EE1" w14:textId="77777777" w:rsidR="00944D7E" w:rsidRDefault="008D594D">
      <w:pPr>
        <w:pStyle w:val="CommentText"/>
      </w:pPr>
      <w:r>
        <w:rPr>
          <w:b/>
        </w:rPr>
        <w:t>[Comments]</w:t>
      </w:r>
      <w:r>
        <w:t xml:space="preserve">: </w:t>
      </w:r>
    </w:p>
    <w:p w14:paraId="25C60879" w14:textId="77777777" w:rsidR="00944D7E" w:rsidRDefault="00944D7E">
      <w:pPr>
        <w:pStyle w:val="CommentText"/>
      </w:pPr>
    </w:p>
  </w:comment>
  <w:comment w:id="3467" w:author="OPPO (Qianxi)" w:date="2022-04-11T16:54:00Z" w:initials="QL">
    <w:p w14:paraId="393FD1AA" w14:textId="77777777" w:rsidR="00944D7E" w:rsidRDefault="008D594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944D7E" w:rsidRDefault="008D594D">
      <w:pPr>
        <w:pStyle w:val="CommentText"/>
      </w:pPr>
      <w:r>
        <w:rPr>
          <w:b/>
        </w:rPr>
        <w:t>[Description]</w:t>
      </w:r>
      <w:r>
        <w:t>: not sure if there is a nee</w:t>
      </w:r>
      <w:r>
        <w:t>d for optionality and the need code here.</w:t>
      </w:r>
    </w:p>
    <w:p w14:paraId="26CFEA82" w14:textId="77777777" w:rsidR="00944D7E" w:rsidRDefault="008D594D">
      <w:pPr>
        <w:pStyle w:val="CommentText"/>
      </w:pPr>
      <w:r>
        <w:rPr>
          <w:b/>
        </w:rPr>
        <w:t>[Proposed Change]</w:t>
      </w:r>
      <w:r>
        <w:t>: suggest to remove the optionality bit and the need code</w:t>
      </w:r>
    </w:p>
    <w:p w14:paraId="11643D85" w14:textId="77777777" w:rsidR="00944D7E" w:rsidRDefault="008D594D">
      <w:pPr>
        <w:pStyle w:val="CommentText"/>
      </w:pPr>
      <w:r>
        <w:rPr>
          <w:b/>
        </w:rPr>
        <w:t>[Comments]</w:t>
      </w:r>
      <w:r>
        <w:t xml:space="preserve">: </w:t>
      </w:r>
    </w:p>
    <w:p w14:paraId="4D98C4F2" w14:textId="77777777" w:rsidR="00944D7E" w:rsidRDefault="00944D7E">
      <w:pPr>
        <w:pStyle w:val="CommentText"/>
      </w:pPr>
    </w:p>
  </w:comment>
  <w:comment w:id="3492" w:author="Huawei (David)" w:date="2022-04-11T06:10:00Z" w:initials="HW">
    <w:p w14:paraId="78C86981" w14:textId="77777777" w:rsidR="00944D7E" w:rsidRDefault="008D594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w:t>
      </w:r>
      <w:r>
        <w:rPr>
          <w:b/>
          <w:color w:val="FF0000"/>
        </w:rPr>
        <w:t>roposed Conclusion]</w:t>
      </w:r>
      <w:r>
        <w:rPr>
          <w:color w:val="FF0000"/>
        </w:rPr>
        <w:t>: v038</w:t>
      </w:r>
    </w:p>
    <w:p w14:paraId="3B8461CA" w14:textId="77777777" w:rsidR="00944D7E" w:rsidRDefault="008D594D">
      <w:pPr>
        <w:pStyle w:val="CommentText"/>
      </w:pPr>
      <w:r>
        <w:rPr>
          <w:b/>
        </w:rPr>
        <w:t>[Description]</w:t>
      </w:r>
      <w:r>
        <w:t>: RAN2 also defines fields to release the candidate target cell.</w:t>
      </w:r>
    </w:p>
    <w:p w14:paraId="60A859D3" w14:textId="77777777" w:rsidR="00944D7E" w:rsidRDefault="008D594D">
      <w:pPr>
        <w:pStyle w:val="CommentText"/>
      </w:pPr>
      <w:r>
        <w:rPr>
          <w:b/>
        </w:rPr>
        <w:t>[Proposed Change]</w:t>
      </w:r>
      <w:r>
        <w:t>: Remove the ToReleaseList. Discuss about the ToAddModList.</w:t>
      </w:r>
    </w:p>
    <w:p w14:paraId="358ACC85" w14:textId="77777777" w:rsidR="00944D7E" w:rsidRDefault="008D594D">
      <w:pPr>
        <w:pStyle w:val="CommentText"/>
      </w:pPr>
      <w:r>
        <w:rPr>
          <w:b/>
        </w:rPr>
        <w:t>[Comments]</w:t>
      </w:r>
      <w:r>
        <w:t xml:space="preserve">: </w:t>
      </w:r>
    </w:p>
    <w:p w14:paraId="28D4CE21" w14:textId="77777777" w:rsidR="00944D7E" w:rsidRDefault="00944D7E">
      <w:pPr>
        <w:pStyle w:val="CommentText"/>
      </w:pPr>
    </w:p>
  </w:comment>
  <w:comment w:id="3493" w:author="Fujitsu" w:date="2022-04-22T05:08:00Z" w:initials="Fujitsu">
    <w:p w14:paraId="06F48A3B" w14:textId="77777777" w:rsidR="00944D7E" w:rsidRDefault="008D594D">
      <w:pPr>
        <w:pStyle w:val="CommentText"/>
      </w:pPr>
      <w:r>
        <w:rPr>
          <w:rStyle w:val="CommentReference"/>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944D7E" w:rsidRDefault="008D594D">
      <w:pPr>
        <w:pStyle w:val="CommentText"/>
        <w:rPr>
          <w:b/>
          <w:bCs/>
          <w:color w:val="008000"/>
          <w:lang w:val="en-US" w:eastAsia="zh-CN"/>
        </w:rPr>
      </w:pPr>
      <w:r>
        <w:rPr>
          <w:b/>
        </w:rPr>
        <w:t>[Description]</w:t>
      </w:r>
      <w:r>
        <w:t xml:space="preserve">: </w:t>
      </w:r>
      <w:r>
        <w:rPr>
          <w:lang w:eastAsia="zh-CN"/>
        </w:rPr>
        <w:t>RAN3#115e agreement:</w:t>
      </w:r>
    </w:p>
    <w:p w14:paraId="17E8D4C5" w14:textId="77777777" w:rsidR="00944D7E" w:rsidRDefault="008D594D">
      <w:pPr>
        <w:pStyle w:val="CommentText"/>
      </w:pPr>
      <w:r>
        <w:rPr>
          <w:b/>
          <w:bCs/>
          <w:color w:val="008000"/>
        </w:rPr>
        <w:t>1a: The baseline procedure for partial migration of the boundary node includes at least the following steps:</w:t>
      </w:r>
    </w:p>
    <w:p w14:paraId="5A375505" w14:textId="77777777" w:rsidR="00944D7E" w:rsidRDefault="008D594D">
      <w:pPr>
        <w:pStyle w:val="CommentText"/>
      </w:pPr>
      <w:r>
        <w:rPr>
          <w:b/>
          <w:bCs/>
          <w:color w:val="008000"/>
        </w:rPr>
        <w:t xml:space="preserve">1). XnAP HO </w:t>
      </w:r>
      <w:r>
        <w:rPr>
          <w:b/>
          <w:bCs/>
          <w:color w:val="008000"/>
        </w:rPr>
        <w:t>Request: Includes RRC container with old IP addresses/prefix per traffic type (i.e., reuse Rel-16 IE).</w:t>
      </w:r>
    </w:p>
    <w:p w14:paraId="17C57749" w14:textId="77777777" w:rsidR="00944D7E" w:rsidRDefault="008D594D">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944D7E" w:rsidRDefault="008D594D">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944D7E" w:rsidRDefault="008D594D">
      <w:pPr>
        <w:pStyle w:val="CommentText"/>
      </w:pPr>
      <w:r>
        <w:rPr>
          <w:b/>
        </w:rPr>
        <w:t>[Comments]</w:t>
      </w:r>
      <w:r>
        <w:t xml:space="preserve">: </w:t>
      </w:r>
    </w:p>
    <w:p w14:paraId="78E9C7C1" w14:textId="77777777" w:rsidR="00944D7E" w:rsidRDefault="00944D7E">
      <w:pPr>
        <w:pStyle w:val="CommentText"/>
      </w:pPr>
    </w:p>
  </w:comment>
  <w:comment w:id="3496" w:author="(Huawei) GuoYinghao" w:date="2022-04-10T23:42:00Z" w:initials="H">
    <w:p w14:paraId="3BA12E40" w14:textId="77777777" w:rsidR="00944D7E" w:rsidRDefault="008D594D">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w:t>
      </w:r>
      <w:r>
        <w:rPr>
          <w:b/>
          <w:color w:val="FF0000"/>
        </w:rPr>
        <w:t>osed Conclusion]</w:t>
      </w:r>
      <w:r>
        <w:rPr>
          <w:color w:val="FF0000"/>
        </w:rPr>
        <w:t>:</w:t>
      </w:r>
    </w:p>
    <w:p w14:paraId="31781FE6" w14:textId="77777777" w:rsidR="00944D7E" w:rsidRDefault="008D594D">
      <w:pPr>
        <w:pStyle w:val="CommentText"/>
        <w:rPr>
          <w:b/>
        </w:rPr>
      </w:pPr>
      <w:r>
        <w:rPr>
          <w:b/>
        </w:rPr>
        <w:t xml:space="preserve">[Description]: </w:t>
      </w:r>
    </w:p>
    <w:p w14:paraId="686C7B71" w14:textId="77777777" w:rsidR="00944D7E" w:rsidRDefault="008D594D">
      <w:pPr>
        <w:pStyle w:val="CommentText"/>
      </w:pPr>
      <w:r>
        <w:t>Currently no SDT related configuration is being transferred in the inter node RRC message. Without transferring this, the receiving gNB will not be able to continue with the RA-SDT procedure after relocation as it will not</w:t>
      </w:r>
      <w:r>
        <w:t xml:space="preserve"> know which DRBs are configured with SDT, whether or not the SRB2 is configured for SDT or how the ROHC is to be performed after relocation. </w:t>
      </w:r>
    </w:p>
    <w:p w14:paraId="24C8836E" w14:textId="77777777" w:rsidR="00944D7E" w:rsidRDefault="00944D7E">
      <w:pPr>
        <w:pStyle w:val="CommentText"/>
      </w:pPr>
    </w:p>
    <w:p w14:paraId="3B66E396" w14:textId="77777777" w:rsidR="00944D7E" w:rsidRDefault="008D594D">
      <w:pPr>
        <w:pStyle w:val="CommentText"/>
      </w:pPr>
      <w:r>
        <w:t>Simplest approach for addressing this issue is that the SDT specific configuration defined in SDT-Config-r17 IE (</w:t>
      </w:r>
      <w:r>
        <w:t>SDT specific configuration that is provided to the UE in RRCRelease message) needs to be transferred form the last serving gNB to the receiving gNB when RA-based SDT with UE context relocation procedure is performed</w:t>
      </w:r>
    </w:p>
    <w:p w14:paraId="7535B60C" w14:textId="77777777" w:rsidR="00944D7E" w:rsidRDefault="00944D7E">
      <w:pPr>
        <w:pStyle w:val="CommentText"/>
      </w:pPr>
    </w:p>
    <w:p w14:paraId="2895F248" w14:textId="77777777" w:rsidR="00944D7E" w:rsidRDefault="008D594D">
      <w:pPr>
        <w:pStyle w:val="CommentText"/>
        <w:rPr>
          <w:rFonts w:eastAsiaTheme="minorEastAsia"/>
        </w:rPr>
      </w:pPr>
      <w:r>
        <w:rPr>
          <w:b/>
        </w:rPr>
        <w:t xml:space="preserve">[Proposed change]: </w:t>
      </w:r>
      <w:r>
        <w:t>Add the SDT-Config-r</w:t>
      </w:r>
      <w:r>
        <w:t>17 in the AS-Conifig within the HandoverPreparationInformation message as proposed in the accompanying CR.</w:t>
      </w:r>
    </w:p>
    <w:p w14:paraId="1B7C7AD1" w14:textId="77777777" w:rsidR="00944D7E" w:rsidRDefault="008D594D">
      <w:pPr>
        <w:pStyle w:val="CommentText"/>
      </w:pPr>
      <w:r>
        <w:rPr>
          <w:b/>
        </w:rPr>
        <w:t>[Comments]</w:t>
      </w:r>
      <w:r>
        <w:t>:</w:t>
      </w:r>
    </w:p>
  </w:comment>
  <w:comment w:id="3497" w:author="Fujitsu" w:date="2022-04-22T05:10:00Z" w:initials="Fujitsu">
    <w:p w14:paraId="1180626B" w14:textId="77777777" w:rsidR="00944D7E" w:rsidRDefault="008D594D">
      <w:pPr>
        <w:pStyle w:val="CommentText"/>
      </w:pPr>
      <w:r>
        <w:rPr>
          <w:rStyle w:val="CommentReference"/>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944D7E" w:rsidRDefault="008D594D">
      <w:pPr>
        <w:pStyle w:val="CommentText"/>
      </w:pPr>
      <w:r>
        <w:rPr>
          <w:b/>
        </w:rPr>
        <w:t>[Description]</w:t>
      </w:r>
      <w:r>
        <w:t>: IP address information for IAB node should be included in the HandoverPreparationInformation, based on RAN3#114bis-e agreement:</w:t>
      </w:r>
    </w:p>
    <w:p w14:paraId="5F6805AC" w14:textId="77777777" w:rsidR="00944D7E" w:rsidRDefault="008D594D">
      <w:pPr>
        <w:pStyle w:val="CommentText"/>
        <w:rPr>
          <w:rFonts w:eastAsiaTheme="minorEastAsia"/>
        </w:rPr>
      </w:pPr>
      <w:r>
        <w:rPr>
          <w:color w:val="00B050"/>
        </w:rPr>
        <w:t>For IP address assignment, the existing signaling, i.e., RRC container in Xn HO Req, is used to provide the non-F</w:t>
      </w:r>
      <w:r>
        <w:rPr>
          <w:color w:val="00B050"/>
        </w:rPr>
        <w:t>1-terminating CU with the boundary-node’s old IP address configuration.</w:t>
      </w:r>
    </w:p>
    <w:p w14:paraId="34AE766B" w14:textId="77777777" w:rsidR="00944D7E" w:rsidRDefault="008D594D">
      <w:pPr>
        <w:pStyle w:val="CommentText"/>
      </w:pPr>
      <w:r>
        <w:rPr>
          <w:b/>
        </w:rPr>
        <w:t>[Proposed Change]</w:t>
      </w:r>
      <w:r>
        <w:t>: Add a new IE HandoverPreparationInformation-v1710-IEs and a new field IAB-IP-AddressInfo:</w:t>
      </w:r>
    </w:p>
    <w:p w14:paraId="2401C608" w14:textId="77777777" w:rsidR="00944D7E" w:rsidRDefault="008D594D">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w:t>
      </w:r>
      <w:r>
        <w:rPr>
          <w:rFonts w:ascii="Courier New" w:hAnsi="Courier New" w:cs="Courier New"/>
          <w:color w:val="000000"/>
          <w:sz w:val="16"/>
          <w:szCs w:val="16"/>
          <w:lang w:eastAsia="en-GB"/>
        </w:rPr>
        <w:t>t                   UE-CapabilityRAT-ContainerList,</w:t>
      </w:r>
    </w:p>
    <w:p w14:paraId="51CC9802"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w:t>
      </w:r>
      <w:r>
        <w:rPr>
          <w:rFonts w:ascii="Courier New" w:hAnsi="Courier New" w:cs="Courier New"/>
          <w:color w:val="000000"/>
          <w:sz w:val="16"/>
          <w:szCs w:val="16"/>
          <w:lang w:eastAsia="en-GB"/>
        </w:rPr>
        <w:t xml:space="preserve"> OPTIONAL,</w:t>
      </w:r>
    </w:p>
    <w:p w14:paraId="12A7987C"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944D7E" w:rsidRDefault="008D594D">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944D7E" w:rsidRDefault="00944D7E">
      <w:pPr>
        <w:shd w:val="clear" w:color="auto" w:fill="E6E6E6"/>
        <w:rPr>
          <w:rFonts w:ascii="Courier New" w:hAnsi="Courier New" w:cs="Courier New"/>
          <w:sz w:val="16"/>
          <w:szCs w:val="16"/>
          <w:lang w:eastAsia="en-GB"/>
        </w:rPr>
      </w:pPr>
    </w:p>
    <w:p w14:paraId="58C84288"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w:t>
      </w:r>
      <w:r>
        <w:rPr>
          <w:rFonts w:ascii="Courier New" w:hAnsi="Courier New" w:cs="Courier New"/>
          <w:color w:val="FF0000"/>
          <w:sz w:val="16"/>
          <w:szCs w:val="16"/>
          <w:u w:val="single"/>
          <w:lang w:eastAsia="en-GB"/>
        </w:rPr>
        <w:t>                            OPTIONAL</w:t>
      </w:r>
    </w:p>
    <w:p w14:paraId="7CFD1D2E" w14:textId="77777777" w:rsidR="00944D7E" w:rsidRDefault="008D594D">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944D7E" w:rsidRDefault="00944D7E">
      <w:pPr>
        <w:pStyle w:val="CommentText"/>
        <w:rPr>
          <w:lang w:eastAsia="zh-CN"/>
        </w:rPr>
      </w:pPr>
    </w:p>
    <w:p w14:paraId="063340B1" w14:textId="77777777" w:rsidR="00944D7E" w:rsidRDefault="008D594D">
      <w:pPr>
        <w:pStyle w:val="CommentText"/>
        <w:rPr>
          <w:lang w:eastAsia="zh-CN"/>
        </w:rPr>
      </w:pPr>
      <w:r>
        <w:rPr>
          <w:lang w:eastAsia="zh-CN"/>
        </w:rPr>
        <w:t>Add a field description:</w:t>
      </w:r>
    </w:p>
    <w:p w14:paraId="77457880" w14:textId="77777777" w:rsidR="00944D7E" w:rsidRDefault="008D594D">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944D7E" w:rsidRDefault="008D594D">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944D7E" w:rsidRDefault="008D594D">
      <w:pPr>
        <w:pStyle w:val="CommentText"/>
      </w:pPr>
      <w:r>
        <w:rPr>
          <w:b/>
        </w:rPr>
        <w:t>[Comments]</w:t>
      </w:r>
      <w:r>
        <w:t xml:space="preserve">: </w:t>
      </w:r>
    </w:p>
    <w:p w14:paraId="6CA2A0E8" w14:textId="77777777" w:rsidR="00944D7E" w:rsidRDefault="00944D7E">
      <w:pPr>
        <w:pStyle w:val="CommentText"/>
      </w:pPr>
    </w:p>
  </w:comment>
  <w:comment w:id="3502" w:author="Ericsson (Cecilia)" w:date="2022-04-11T04:13:00Z" w:initials="Cecilia">
    <w:p w14:paraId="3603E7C8" w14:textId="77777777" w:rsidR="00944D7E" w:rsidRDefault="008D594D">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944D7E" w:rsidRDefault="008D594D">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944D7E" w:rsidRDefault="008D594D">
      <w:pPr>
        <w:pStyle w:val="CommentText"/>
      </w:pPr>
      <w:r>
        <w:rPr>
          <w:b/>
        </w:rPr>
        <w:t>[Proposed Change]</w:t>
      </w:r>
      <w:r>
        <w:t>: Remove this IE.</w:t>
      </w:r>
    </w:p>
    <w:p w14:paraId="1059C4D6" w14:textId="77777777" w:rsidR="00944D7E" w:rsidRDefault="008D594D">
      <w:pPr>
        <w:pStyle w:val="CommentText"/>
      </w:pPr>
      <w:r>
        <w:rPr>
          <w:b/>
        </w:rPr>
        <w:t>[Comments]</w:t>
      </w:r>
      <w:r>
        <w:t>:</w:t>
      </w:r>
    </w:p>
  </w:comment>
  <w:comment w:id="3507" w:author="vivo-Chenli" w:date="2022-04-20T11:58:00Z" w:initials="v">
    <w:p w14:paraId="5EE11072" w14:textId="77777777" w:rsidR="00944D7E" w:rsidRDefault="008D594D">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944D7E" w:rsidRDefault="008D594D">
      <w:r>
        <w:rPr>
          <w:b/>
        </w:rPr>
        <w:t>[Description]</w:t>
      </w:r>
      <w:r>
        <w:t xml:space="preserve">: extend </w:t>
      </w:r>
      <w:r>
        <w:rPr>
          <w:i/>
          <w:iCs/>
        </w:rPr>
        <w:t>UERadioPagingInformation</w:t>
      </w:r>
      <w:r>
        <w:t xml:space="preserve"> to include the type (i.e. RedCap) of paging target UE.</w:t>
      </w:r>
    </w:p>
    <w:p w14:paraId="7E82CBF2" w14:textId="77777777" w:rsidR="00944D7E" w:rsidRDefault="008D594D">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944D7E" w14:paraId="20D61CAF" w14:textId="77777777">
        <w:tc>
          <w:tcPr>
            <w:tcW w:w="9178" w:type="dxa"/>
            <w:shd w:val="clear" w:color="auto" w:fill="auto"/>
          </w:tcPr>
          <w:p w14:paraId="7AD6F8A0" w14:textId="77777777" w:rsidR="00944D7E" w:rsidRDefault="008D594D">
            <w:pPr>
              <w:numPr>
                <w:ilvl w:val="0"/>
                <w:numId w:val="43"/>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w:t>
            </w:r>
            <w:r>
              <w:rPr>
                <w:rFonts w:eastAsia="SimSun"/>
                <w:iCs/>
              </w:rPr>
              <w:t xml:space="preserve"> cell (re-)selection and measurements on the CD-SSB</w:t>
            </w:r>
          </w:p>
          <w:p w14:paraId="240CF9C1" w14:textId="77777777" w:rsidR="00944D7E" w:rsidRDefault="008D594D">
            <w:pPr>
              <w:numPr>
                <w:ilvl w:val="0"/>
                <w:numId w:val="43"/>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944D7E" w:rsidRDefault="008D594D">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and non-RedCap UE may moni</w:t>
      </w:r>
      <w:r>
        <w:rPr>
          <w:rFonts w:eastAsia="SimSun" w:hint="eastAsia"/>
          <w:iCs/>
        </w:rPr>
        <w:t xml:space="preserve">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gNB needs to ensure the paging for RedCap UE is transmitted on RedCap specific initial BWP. Otherwise, the paging for RedCap UE may be transmitted on in</w:t>
      </w:r>
      <w:r>
        <w:rPr>
          <w:rFonts w:eastAsia="SimSun" w:hint="eastAsia"/>
          <w:iCs/>
        </w:rPr>
        <w:t xml:space="preserve">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944D7E" w:rsidRDefault="008D594D">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 xml:space="preserve">on radio resource outside of the </w:t>
      </w:r>
      <w:r>
        <w:rPr>
          <w:rFonts w:eastAsia="SimSun" w:hint="eastAsia"/>
          <w:iCs/>
        </w:rPr>
        <w:t>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944D7E" w:rsidRDefault="008D594D">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944D7E" w:rsidRDefault="008D594D">
      <w:pPr>
        <w:pStyle w:val="CommentText"/>
      </w:pPr>
      <w:r>
        <w:rPr>
          <w:b/>
        </w:rPr>
        <w:t>[Comments]</w:t>
      </w:r>
      <w:r>
        <w:t xml:space="preserve">: </w:t>
      </w:r>
    </w:p>
    <w:p w14:paraId="5B722E31" w14:textId="77777777" w:rsidR="00944D7E" w:rsidRDefault="00944D7E">
      <w:pPr>
        <w:pStyle w:val="CommentText"/>
      </w:pPr>
    </w:p>
  </w:comment>
  <w:comment w:id="3522" w:author="Lenovo (Hyung-Nam)" w:date="2022-04-14T16:37:00Z" w:initials="B">
    <w:p w14:paraId="466307C9" w14:textId="77777777" w:rsidR="00944D7E" w:rsidRDefault="008D594D">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944D7E" w:rsidRDefault="008D594D">
      <w:pPr>
        <w:pStyle w:val="CommentText"/>
      </w:pPr>
      <w:r>
        <w:rPr>
          <w:b/>
        </w:rPr>
        <w:t>[Description]</w:t>
      </w:r>
      <w:r>
        <w:t>: The new UEPositioningAssistanceInfo message is missing in the table but I think it has the same requirement as the UEAssistanceInformation message.</w:t>
      </w:r>
    </w:p>
    <w:p w14:paraId="71DBF3BB" w14:textId="77777777" w:rsidR="00944D7E" w:rsidRDefault="008D594D">
      <w:pPr>
        <w:pStyle w:val="CommentText"/>
      </w:pPr>
      <w:r>
        <w:rPr>
          <w:b/>
        </w:rPr>
        <w:t>[Proposed</w:t>
      </w:r>
      <w:r>
        <w:rPr>
          <w:b/>
        </w:rPr>
        <w:t xml:space="preserve"> Change]</w:t>
      </w:r>
      <w:r>
        <w:t>: Add UEPositioningAssistanceInfo message message in the same way as UEAssistanceInformation message.</w:t>
      </w:r>
    </w:p>
    <w:p w14:paraId="1E2248CB" w14:textId="77777777" w:rsidR="00944D7E" w:rsidRDefault="008D594D">
      <w:pPr>
        <w:pStyle w:val="CommentText"/>
      </w:pPr>
      <w:r>
        <w:rPr>
          <w:b/>
        </w:rPr>
        <w:t>[Comments]</w:t>
      </w:r>
      <w:r>
        <w:t xml:space="preserve">: </w:t>
      </w:r>
    </w:p>
    <w:p w14:paraId="244F50F7" w14:textId="77777777" w:rsidR="00944D7E" w:rsidRDefault="00944D7E">
      <w:pPr>
        <w:pStyle w:val="CommentText"/>
      </w:pPr>
    </w:p>
  </w:comment>
  <w:comment w:id="3605" w:author="Lenovo (Hyung-Nam)" w:date="2022-04-14T16:40:00Z" w:initials="B">
    <w:p w14:paraId="11E1D692" w14:textId="77777777" w:rsidR="00944D7E" w:rsidRDefault="008D594D">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w:t>
      </w:r>
      <w:r>
        <w:rPr>
          <w:b/>
          <w:color w:val="FF0000"/>
        </w:rPr>
        <w:t>clusion]</w:t>
      </w:r>
      <w:r>
        <w:rPr>
          <w:color w:val="FF0000"/>
        </w:rPr>
        <w:t>: v85</w:t>
      </w:r>
    </w:p>
    <w:p w14:paraId="1FF1536B" w14:textId="77777777" w:rsidR="00944D7E" w:rsidRDefault="008D594D">
      <w:pPr>
        <w:pStyle w:val="CommentText"/>
      </w:pPr>
      <w:r>
        <w:rPr>
          <w:b/>
        </w:rPr>
        <w:t>[Description]</w:t>
      </w:r>
      <w:r>
        <w:t>: The new messages MBSInterestIndication, MBSBroadcastConfiguration and UEPositioningAssistanceInfo are missing in the table.</w:t>
      </w:r>
    </w:p>
    <w:p w14:paraId="0819E214" w14:textId="77777777" w:rsidR="00944D7E" w:rsidRDefault="008D594D">
      <w:pPr>
        <w:pStyle w:val="CommentText"/>
      </w:pPr>
      <w:r>
        <w:rPr>
          <w:b/>
        </w:rPr>
        <w:t>[Proposed Change]</w:t>
      </w:r>
      <w:r>
        <w:t>: Add the missing messages as follows in the table:</w:t>
      </w:r>
    </w:p>
    <w:p w14:paraId="6402C133" w14:textId="77777777" w:rsidR="00944D7E" w:rsidRDefault="008D594D">
      <w:pPr>
        <w:pStyle w:val="CommentText"/>
      </w:pPr>
      <w:r>
        <w:t>MBSBroadcastConfiguration</w:t>
      </w:r>
      <w:r>
        <w:tab/>
        <w:t xml:space="preserve">“+” </w:t>
      </w:r>
      <w:r>
        <w:tab/>
        <w:t xml:space="preserve"> “+</w:t>
      </w:r>
      <w:r>
        <w:t xml:space="preserve">” </w:t>
      </w:r>
      <w:r>
        <w:tab/>
        <w:t xml:space="preserve"> “+”</w:t>
      </w:r>
    </w:p>
    <w:p w14:paraId="58BABA9C" w14:textId="77777777" w:rsidR="00944D7E" w:rsidRDefault="008D594D">
      <w:pPr>
        <w:pStyle w:val="CommentText"/>
      </w:pPr>
      <w:r>
        <w:t>MBSInterestIndication</w:t>
      </w:r>
      <w:r>
        <w:tab/>
        <w:t xml:space="preserve">“-” </w:t>
      </w:r>
      <w:r>
        <w:tab/>
        <w:t xml:space="preserve"> “-” </w:t>
      </w:r>
      <w:r>
        <w:tab/>
        <w:t xml:space="preserve"> “-”</w:t>
      </w:r>
    </w:p>
    <w:p w14:paraId="0E95E0E5" w14:textId="77777777" w:rsidR="00944D7E" w:rsidRDefault="008D594D">
      <w:pPr>
        <w:pStyle w:val="CommentText"/>
      </w:pPr>
      <w:r>
        <w:t>UEPositioningAssistanceInfo</w:t>
      </w:r>
      <w:r>
        <w:tab/>
        <w:t xml:space="preserve">“-” </w:t>
      </w:r>
      <w:r>
        <w:tab/>
        <w:t xml:space="preserve"> “-” </w:t>
      </w:r>
      <w:r>
        <w:tab/>
        <w:t xml:space="preserve"> “-”</w:t>
      </w:r>
    </w:p>
    <w:p w14:paraId="26E16C16" w14:textId="77777777" w:rsidR="00944D7E" w:rsidRDefault="008D594D">
      <w:pPr>
        <w:pStyle w:val="CommentText"/>
      </w:pPr>
      <w:r>
        <w:rPr>
          <w:b/>
        </w:rPr>
        <w:t>[Comments]</w:t>
      </w:r>
      <w:r>
        <w:t xml:space="preserve">: </w:t>
      </w:r>
    </w:p>
    <w:p w14:paraId="30FC58FE" w14:textId="77777777" w:rsidR="00944D7E" w:rsidRDefault="00944D7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36BEC34E"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41F2BA25" w15:done="0"/>
  <w15:commentEx w15:paraId="7430E82B" w15:done="0"/>
  <w15:commentEx w15:paraId="203FF3E9"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528DF43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D9FEEFE" w15:done="0"/>
  <w15:commentEx w15:paraId="5B51394F"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7873BAC5" w15:done="0"/>
  <w15:commentEx w15:paraId="74846255"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08C949B6" w15:done="0"/>
  <w15:commentEx w15:paraId="11339BF3" w15:done="0"/>
  <w15:commentEx w15:paraId="3FEC6685" w15:done="0"/>
  <w15:commentEx w15:paraId="70E807DF" w15:done="0"/>
  <w15:commentEx w15:paraId="3002BD95" w15:done="0"/>
  <w15:commentEx w15:paraId="77D53384" w15:done="0"/>
  <w15:commentEx w15:paraId="3A43F3DC" w15:done="0"/>
  <w15:commentEx w15:paraId="6456E240" w15:done="0"/>
  <w15:commentEx w15:paraId="310EA70F" w15:done="0"/>
  <w15:commentEx w15:paraId="2BC54829" w15:done="0"/>
  <w15:commentEx w15:paraId="2850067F" w15:done="0"/>
  <w15:commentEx w15:paraId="2284F154" w15:done="0"/>
  <w15:commentEx w15:paraId="411B437B"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29F88FEE" w15:done="0"/>
  <w15:commentEx w15:paraId="60270315" w15:done="0"/>
  <w15:commentEx w15:paraId="53C5AF95" w15:done="0"/>
  <w15:commentEx w15:paraId="086AFACB" w15:done="0"/>
  <w15:commentEx w15:paraId="6CD7D6AE" w15:done="0"/>
  <w15:commentEx w15:paraId="256EDC09"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EBB4C94" w15:done="0"/>
  <w15:commentEx w15:paraId="726F179C" w15:done="0"/>
  <w15:commentEx w15:paraId="17CA9700" w15:done="0"/>
  <w15:commentEx w15:paraId="412B49DB" w15:done="0"/>
  <w15:commentEx w15:paraId="49C79FCF" w15:done="0"/>
  <w15:commentEx w15:paraId="117980A4" w15:done="0"/>
  <w15:commentEx w15:paraId="0C8C8D52" w15:done="0"/>
  <w15:commentEx w15:paraId="559721DC" w15:done="0"/>
  <w15:commentEx w15:paraId="483018B8" w15:done="0"/>
  <w15:commentEx w15:paraId="4B570D49"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1D1B5746" w15:done="0"/>
  <w15:commentEx w15:paraId="3B74A8D4" w15:done="0"/>
  <w15:commentEx w15:paraId="4D4362B1" w15:done="0"/>
  <w15:commentEx w15:paraId="067C169B"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1FB2E9AF" w15:done="0"/>
  <w15:commentEx w15:paraId="15314A14" w15:done="0"/>
  <w15:commentEx w15:paraId="254EBB4E" w15:done="0"/>
  <w15:commentEx w15:paraId="656F4453" w15:done="0"/>
  <w15:commentEx w15:paraId="14D7BE97"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4C912A0F"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72E166"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09C1FA1B" w15:done="0"/>
  <w15:commentEx w15:paraId="58C417E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6AB8A52D" w15:done="0"/>
  <w15:commentEx w15:paraId="12BF6A70" w15:done="0"/>
  <w15:commentEx w15:paraId="1FFC585C" w15:done="0"/>
  <w15:commentEx w15:paraId="4498CFA0" w15:done="0"/>
  <w15:commentEx w15:paraId="1727A8A3" w15:done="0"/>
  <w15:commentEx w15:paraId="02E42466" w15:done="0"/>
  <w15:commentEx w15:paraId="7499BA02" w15:done="0"/>
  <w15:commentEx w15:paraId="6E095276" w15:done="0"/>
  <w15:commentEx w15:paraId="09561319" w15:done="0"/>
  <w15:commentEx w15:paraId="05BBFE2B"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F6B" w16cex:dateUtc="2022-04-23T13: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A80"/>
  <w16cid:commentId w16cid:paraId="0AA65621" w16cid:durableId="260E9A81"/>
  <w16cid:commentId w16cid:paraId="1234BF3D" w16cid:durableId="260E9A82"/>
  <w16cid:commentId w16cid:paraId="6DD84E21" w16cid:durableId="260E9A83"/>
  <w16cid:commentId w16cid:paraId="0FF23933" w16cid:durableId="260E9A84"/>
  <w16cid:commentId w16cid:paraId="4E5323A5" w16cid:durableId="260E9A85"/>
  <w16cid:commentId w16cid:paraId="3B4F628F" w16cid:durableId="260E9A86"/>
  <w16cid:commentId w16cid:paraId="08424799" w16cid:durableId="260E9A87"/>
  <w16cid:commentId w16cid:paraId="64C57C59" w16cid:durableId="260E9A88"/>
  <w16cid:commentId w16cid:paraId="1305CD9F" w16cid:durableId="260E9A89"/>
  <w16cid:commentId w16cid:paraId="0D72EAC6" w16cid:durableId="260E9A8A"/>
  <w16cid:commentId w16cid:paraId="499DE50F" w16cid:durableId="260E9A8B"/>
  <w16cid:commentId w16cid:paraId="19F593DD" w16cid:durableId="260E9A8C"/>
  <w16cid:commentId w16cid:paraId="18C6803F" w16cid:durableId="260E9A8D"/>
  <w16cid:commentId w16cid:paraId="7ECEA29D" w16cid:durableId="260E9A8E"/>
  <w16cid:commentId w16cid:paraId="12517FFF" w16cid:durableId="260E9A8F"/>
  <w16cid:commentId w16cid:paraId="635AFB85" w16cid:durableId="260E9A90"/>
  <w16cid:commentId w16cid:paraId="66F67821" w16cid:durableId="260E9A91"/>
  <w16cid:commentId w16cid:paraId="2D91A569" w16cid:durableId="260E9A92"/>
  <w16cid:commentId w16cid:paraId="37579685" w16cid:durableId="260E9A93"/>
  <w16cid:commentId w16cid:paraId="56BB571D" w16cid:durableId="260E9A94"/>
  <w16cid:commentId w16cid:paraId="6B35A82B" w16cid:durableId="260E9A95"/>
  <w16cid:commentId w16cid:paraId="0EA47331" w16cid:durableId="260E9A96"/>
  <w16cid:commentId w16cid:paraId="5EAA2635" w16cid:durableId="260E9A97"/>
  <w16cid:commentId w16cid:paraId="72BECA0D" w16cid:durableId="260E9A98"/>
  <w16cid:commentId w16cid:paraId="0D6F4301" w16cid:durableId="260E9A99"/>
  <w16cid:commentId w16cid:paraId="5882F987" w16cid:durableId="260E9A9A"/>
  <w16cid:commentId w16cid:paraId="15E873C3" w16cid:durableId="260E9A9B"/>
  <w16cid:commentId w16cid:paraId="78D37B30" w16cid:durableId="260E9A9C"/>
  <w16cid:commentId w16cid:paraId="2340894B" w16cid:durableId="260E9A9D"/>
  <w16cid:commentId w16cid:paraId="12E8B0D5" w16cid:durableId="260E9A9E"/>
  <w16cid:commentId w16cid:paraId="7ABD441C" w16cid:durableId="260E9A9F"/>
  <w16cid:commentId w16cid:paraId="7CEC47CB" w16cid:durableId="260E9AA0"/>
  <w16cid:commentId w16cid:paraId="4367442A" w16cid:durableId="260E9AA1"/>
  <w16cid:commentId w16cid:paraId="3A9E9051" w16cid:durableId="260E9AA2"/>
  <w16cid:commentId w16cid:paraId="65C728F6" w16cid:durableId="260E9AA3"/>
  <w16cid:commentId w16cid:paraId="3B325C10" w16cid:durableId="260E9AA4"/>
  <w16cid:commentId w16cid:paraId="5FEED1F6" w16cid:durableId="260E9AA5"/>
  <w16cid:commentId w16cid:paraId="49E399D5" w16cid:durableId="260E9AA6"/>
  <w16cid:commentId w16cid:paraId="2806524B" w16cid:durableId="260E9AA7"/>
  <w16cid:commentId w16cid:paraId="0E0C16CD" w16cid:durableId="260E9AA8"/>
  <w16cid:commentId w16cid:paraId="70BAB700" w16cid:durableId="260E9AA9"/>
  <w16cid:commentId w16cid:paraId="1D661AD0" w16cid:durableId="260E9AAA"/>
  <w16cid:commentId w16cid:paraId="513C1E86" w16cid:durableId="260E9AAB"/>
  <w16cid:commentId w16cid:paraId="27EC6FB0" w16cid:durableId="260E9AAC"/>
  <w16cid:commentId w16cid:paraId="6A607C81" w16cid:durableId="260E9AAD"/>
  <w16cid:commentId w16cid:paraId="65CC6415" w16cid:durableId="260E9AAE"/>
  <w16cid:commentId w16cid:paraId="7C4397F6" w16cid:durableId="260E9AAF"/>
  <w16cid:commentId w16cid:paraId="36BEC34E" w16cid:durableId="260E9AB0"/>
  <w16cid:commentId w16cid:paraId="601BE02A" w16cid:durableId="260E9AB1"/>
  <w16cid:commentId w16cid:paraId="493A7A1D" w16cid:durableId="260E9AB2"/>
  <w16cid:commentId w16cid:paraId="1911C142" w16cid:durableId="260E9AB3"/>
  <w16cid:commentId w16cid:paraId="08FA7A85" w16cid:durableId="260E9AB4"/>
  <w16cid:commentId w16cid:paraId="2357635D" w16cid:durableId="260E9AB5"/>
  <w16cid:commentId w16cid:paraId="2465A6CF" w16cid:durableId="260E9AB6"/>
  <w16cid:commentId w16cid:paraId="17C4273D" w16cid:durableId="260E9AB7"/>
  <w16cid:commentId w16cid:paraId="5E345986" w16cid:durableId="260E9AB8"/>
  <w16cid:commentId w16cid:paraId="18196E1F" w16cid:durableId="260E9AB9"/>
  <w16cid:commentId w16cid:paraId="68D9C89F" w16cid:durableId="260E9ABA"/>
  <w16cid:commentId w16cid:paraId="3BD8EF36" w16cid:durableId="260E9ABB"/>
  <w16cid:commentId w16cid:paraId="311B416E" w16cid:durableId="260E9ABC"/>
  <w16cid:commentId w16cid:paraId="7D513334" w16cid:durableId="260E9ABD"/>
  <w16cid:commentId w16cid:paraId="0A1ECA61" w16cid:durableId="260E9ABE"/>
  <w16cid:commentId w16cid:paraId="61BEA2A6" w16cid:durableId="260E9ABF"/>
  <w16cid:commentId w16cid:paraId="39E51BAE" w16cid:durableId="260E9AC0"/>
  <w16cid:commentId w16cid:paraId="73486B8F" w16cid:durableId="260E9AC1"/>
  <w16cid:commentId w16cid:paraId="6039D71E" w16cid:durableId="260E9AC2"/>
  <w16cid:commentId w16cid:paraId="42CDF101" w16cid:durableId="260E9AC3"/>
  <w16cid:commentId w16cid:paraId="6D9279A6" w16cid:durableId="260E9AC4"/>
  <w16cid:commentId w16cid:paraId="3ED4491B" w16cid:durableId="260E9AC5"/>
  <w16cid:commentId w16cid:paraId="2BA120ED" w16cid:durableId="260E9AC6"/>
  <w16cid:commentId w16cid:paraId="57491E28" w16cid:durableId="260E9AC7"/>
  <w16cid:commentId w16cid:paraId="5DD22C36" w16cid:durableId="260E9AC8"/>
  <w16cid:commentId w16cid:paraId="40683320" w16cid:durableId="260E9AC9"/>
  <w16cid:commentId w16cid:paraId="0BD34FA6" w16cid:durableId="260E9ACA"/>
  <w16cid:commentId w16cid:paraId="492CBF44" w16cid:durableId="260E9ACB"/>
  <w16cid:commentId w16cid:paraId="4E234718" w16cid:durableId="260E9ACC"/>
  <w16cid:commentId w16cid:paraId="0B8C0502" w16cid:durableId="260E9ACD"/>
  <w16cid:commentId w16cid:paraId="3B4FAD0E" w16cid:durableId="260E9ACE"/>
  <w16cid:commentId w16cid:paraId="74A96EF9" w16cid:durableId="260E9ACF"/>
  <w16cid:commentId w16cid:paraId="3D35BC9D" w16cid:durableId="260E9AD0"/>
  <w16cid:commentId w16cid:paraId="5F0D63F7" w16cid:durableId="260E9AD1"/>
  <w16cid:commentId w16cid:paraId="77536FC1" w16cid:durableId="260E9AD2"/>
  <w16cid:commentId w16cid:paraId="7A4B0FDD" w16cid:durableId="260E9AD3"/>
  <w16cid:commentId w16cid:paraId="14011671" w16cid:durableId="260E9AD4"/>
  <w16cid:commentId w16cid:paraId="4F8F214B" w16cid:durableId="260E9AD5"/>
  <w16cid:commentId w16cid:paraId="3A3B6D88" w16cid:durableId="260E9AD6"/>
  <w16cid:commentId w16cid:paraId="510DD344" w16cid:durableId="260E9AD7"/>
  <w16cid:commentId w16cid:paraId="727A2A19" w16cid:durableId="260E9AD8"/>
  <w16cid:commentId w16cid:paraId="4CD926AB" w16cid:durableId="260E9AD9"/>
  <w16cid:commentId w16cid:paraId="552DFB28" w16cid:durableId="260E9ADA"/>
  <w16cid:commentId w16cid:paraId="069B4896" w16cid:durableId="260E9ADB"/>
  <w16cid:commentId w16cid:paraId="467C02EF" w16cid:durableId="260E9ADC"/>
  <w16cid:commentId w16cid:paraId="1681DABE" w16cid:durableId="260E9ADD"/>
  <w16cid:commentId w16cid:paraId="75C49FB2" w16cid:durableId="260E9ADE"/>
  <w16cid:commentId w16cid:paraId="3A140F23" w16cid:durableId="260E9ADF"/>
  <w16cid:commentId w16cid:paraId="4225F317" w16cid:durableId="260E9AE0"/>
  <w16cid:commentId w16cid:paraId="7D912E60" w16cid:durableId="260E9AE1"/>
  <w16cid:commentId w16cid:paraId="607ED921" w16cid:durableId="260E9AE2"/>
  <w16cid:commentId w16cid:paraId="054B8294" w16cid:durableId="260E9AE3"/>
  <w16cid:commentId w16cid:paraId="71B4D0F8" w16cid:durableId="260E9AE4"/>
  <w16cid:commentId w16cid:paraId="27071AD0" w16cid:durableId="260E9AE5"/>
  <w16cid:commentId w16cid:paraId="4072C48F" w16cid:durableId="260E9AE6"/>
  <w16cid:commentId w16cid:paraId="7FBDD03E" w16cid:durableId="260E9AE7"/>
  <w16cid:commentId w16cid:paraId="5BD71567" w16cid:durableId="260E9AE8"/>
  <w16cid:commentId w16cid:paraId="7A248BC7" w16cid:durableId="260E9AE9"/>
  <w16cid:commentId w16cid:paraId="044D11D5" w16cid:durableId="260E9AEA"/>
  <w16cid:commentId w16cid:paraId="32BAFBE8" w16cid:durableId="260E9AEB"/>
  <w16cid:commentId w16cid:paraId="70B7537C" w16cid:durableId="260E9AEC"/>
  <w16cid:commentId w16cid:paraId="3C087C7D" w16cid:durableId="260E9AED"/>
  <w16cid:commentId w16cid:paraId="297CAD59" w16cid:durableId="260E9AEE"/>
  <w16cid:commentId w16cid:paraId="11AD12A1" w16cid:durableId="260E9AEF"/>
  <w16cid:commentId w16cid:paraId="33FBC90D" w16cid:durableId="260E9AF0"/>
  <w16cid:commentId w16cid:paraId="1E777CE8" w16cid:durableId="260E9AF1"/>
  <w16cid:commentId w16cid:paraId="63812FE4" w16cid:durableId="260E9AF2"/>
  <w16cid:commentId w16cid:paraId="73CDD1F1" w16cid:durableId="260E9AF3"/>
  <w16cid:commentId w16cid:paraId="66F7504C" w16cid:durableId="260E9AF4"/>
  <w16cid:commentId w16cid:paraId="64178EE7" w16cid:durableId="260E9AF5"/>
  <w16cid:commentId w16cid:paraId="38813BE6" w16cid:durableId="260E9AF6"/>
  <w16cid:commentId w16cid:paraId="132209F0" w16cid:durableId="260E9AF7"/>
  <w16cid:commentId w16cid:paraId="3464F51F" w16cid:durableId="260E9AF8"/>
  <w16cid:commentId w16cid:paraId="7CB3C1EC" w16cid:durableId="260E9AF9"/>
  <w16cid:commentId w16cid:paraId="1EF6D811" w16cid:durableId="260E9AFA"/>
  <w16cid:commentId w16cid:paraId="0CD8A7F5" w16cid:durableId="260E9AFB"/>
  <w16cid:commentId w16cid:paraId="59A4BC1B" w16cid:durableId="260E9AFC"/>
  <w16cid:commentId w16cid:paraId="5792B7DD" w16cid:durableId="260E9AFD"/>
  <w16cid:commentId w16cid:paraId="6A97A0CF" w16cid:durableId="260E9AFE"/>
  <w16cid:commentId w16cid:paraId="150EC155" w16cid:durableId="260E9AFF"/>
  <w16cid:commentId w16cid:paraId="5EE364E0" w16cid:durableId="260E9B00"/>
  <w16cid:commentId w16cid:paraId="2726732D" w16cid:durableId="260E9B01"/>
  <w16cid:commentId w16cid:paraId="1EBBC153" w16cid:durableId="260E9B02"/>
  <w16cid:commentId w16cid:paraId="5790AA12" w16cid:durableId="260E9B03"/>
  <w16cid:commentId w16cid:paraId="31E99074" w16cid:durableId="260E9B04"/>
  <w16cid:commentId w16cid:paraId="0F9ED7B5" w16cid:durableId="260E9B05"/>
  <w16cid:commentId w16cid:paraId="2288BF9A" w16cid:durableId="260E9B06"/>
  <w16cid:commentId w16cid:paraId="3AA3936B" w16cid:durableId="260E9B07"/>
  <w16cid:commentId w16cid:paraId="17F71FCE" w16cid:durableId="260E9B08"/>
  <w16cid:commentId w16cid:paraId="41F2BA25" w16cid:durableId="260E9B09"/>
  <w16cid:commentId w16cid:paraId="7430E82B" w16cid:durableId="260E9B0A"/>
  <w16cid:commentId w16cid:paraId="203FF3E9" w16cid:durableId="260E9B0B"/>
  <w16cid:commentId w16cid:paraId="63325461" w16cid:durableId="260E9B0C"/>
  <w16cid:commentId w16cid:paraId="4B04AE41" w16cid:durableId="260E9B0D"/>
  <w16cid:commentId w16cid:paraId="01C1C963" w16cid:durableId="260E9B0E"/>
  <w16cid:commentId w16cid:paraId="6ECC243B" w16cid:durableId="260E9B0F"/>
  <w16cid:commentId w16cid:paraId="62371B00" w16cid:durableId="260E9B10"/>
  <w16cid:commentId w16cid:paraId="70D89738" w16cid:durableId="260E9B11"/>
  <w16cid:commentId w16cid:paraId="7DB02068" w16cid:durableId="260E9B12"/>
  <w16cid:commentId w16cid:paraId="67C8C4DD" w16cid:durableId="260E9B13"/>
  <w16cid:commentId w16cid:paraId="36909664" w16cid:durableId="260E9B14"/>
  <w16cid:commentId w16cid:paraId="14F15B2F" w16cid:durableId="260E9B15"/>
  <w16cid:commentId w16cid:paraId="50DCE144" w16cid:durableId="260E9B16"/>
  <w16cid:commentId w16cid:paraId="11EACFAC" w16cid:durableId="260E9B17"/>
  <w16cid:commentId w16cid:paraId="73DB374E" w16cid:durableId="260E9B18"/>
  <w16cid:commentId w16cid:paraId="280A796B" w16cid:durableId="260E9B19"/>
  <w16cid:commentId w16cid:paraId="172913A7" w16cid:durableId="260E9B1A"/>
  <w16cid:commentId w16cid:paraId="24F0751D" w16cid:durableId="260E9B1B"/>
  <w16cid:commentId w16cid:paraId="4DE67BCC" w16cid:durableId="260E9B1C"/>
  <w16cid:commentId w16cid:paraId="3D919129" w16cid:durableId="260E9B1D"/>
  <w16cid:commentId w16cid:paraId="615F65AF" w16cid:durableId="260E9B1E"/>
  <w16cid:commentId w16cid:paraId="50CB5097" w16cid:durableId="260E9B1F"/>
  <w16cid:commentId w16cid:paraId="42F0BD47" w16cid:durableId="260E9B20"/>
  <w16cid:commentId w16cid:paraId="79D445BB" w16cid:durableId="260E9B21"/>
  <w16cid:commentId w16cid:paraId="18D56DCA" w16cid:durableId="260E9B22"/>
  <w16cid:commentId w16cid:paraId="5DC5CB50" w16cid:durableId="260E9B23"/>
  <w16cid:commentId w16cid:paraId="7C1CC66C" w16cid:durableId="260E9B24"/>
  <w16cid:commentId w16cid:paraId="45B7E1A0" w16cid:durableId="260E9B25"/>
  <w16cid:commentId w16cid:paraId="4B277F80" w16cid:durableId="260E9B26"/>
  <w16cid:commentId w16cid:paraId="491D046C" w16cid:durableId="260E9B27"/>
  <w16cid:commentId w16cid:paraId="6C6CEABC" w16cid:durableId="260E9B28"/>
  <w16cid:commentId w16cid:paraId="6C363E1E" w16cid:durableId="260E9B29"/>
  <w16cid:commentId w16cid:paraId="7B36AE4E" w16cid:durableId="260E9B2A"/>
  <w16cid:commentId w16cid:paraId="12689F19" w16cid:durableId="260E9B2B"/>
  <w16cid:commentId w16cid:paraId="1B72ADDD" w16cid:durableId="260E9B2C"/>
  <w16cid:commentId w16cid:paraId="2063CC2D" w16cid:durableId="260E9B2D"/>
  <w16cid:commentId w16cid:paraId="52AD2005" w16cid:durableId="260E9B2E"/>
  <w16cid:commentId w16cid:paraId="3F954ED8" w16cid:durableId="260E9B2F"/>
  <w16cid:commentId w16cid:paraId="7DD66BA6" w16cid:durableId="260E9B30"/>
  <w16cid:commentId w16cid:paraId="2881458F" w16cid:durableId="260E9B31"/>
  <w16cid:commentId w16cid:paraId="4E23C9D2" w16cid:durableId="260E9B32"/>
  <w16cid:commentId w16cid:paraId="0BC742F9" w16cid:durableId="260E9B33"/>
  <w16cid:commentId w16cid:paraId="3353A760" w16cid:durableId="260E9B34"/>
  <w16cid:commentId w16cid:paraId="528DF431" w16cid:durableId="260E9B35"/>
  <w16cid:commentId w16cid:paraId="036DDEB8" w16cid:durableId="260E9B36"/>
  <w16cid:commentId w16cid:paraId="3CDD0CDF" w16cid:durableId="260E9B37"/>
  <w16cid:commentId w16cid:paraId="2855740E" w16cid:durableId="260E9B38"/>
  <w16cid:commentId w16cid:paraId="2425C28C" w16cid:durableId="260E9B39"/>
  <w16cid:commentId w16cid:paraId="429F9249" w16cid:durableId="260E9B3A"/>
  <w16cid:commentId w16cid:paraId="6347279C" w16cid:durableId="260E9B3B"/>
  <w16cid:commentId w16cid:paraId="2BD989C9" w16cid:durableId="260E9B3C"/>
  <w16cid:commentId w16cid:paraId="2AE68DC4" w16cid:durableId="260E9B3D"/>
  <w16cid:commentId w16cid:paraId="12446901" w16cid:durableId="260E9B3E"/>
  <w16cid:commentId w16cid:paraId="3D0EE5DC" w16cid:durableId="260E9B3F"/>
  <w16cid:commentId w16cid:paraId="36D4228F" w16cid:durableId="260E9B40"/>
  <w16cid:commentId w16cid:paraId="5E5058FB" w16cid:durableId="260E9B41"/>
  <w16cid:commentId w16cid:paraId="69341A65" w16cid:durableId="260E9B42"/>
  <w16cid:commentId w16cid:paraId="2BA683B1" w16cid:durableId="260E9B43"/>
  <w16cid:commentId w16cid:paraId="3EBB5210" w16cid:durableId="260E9B44"/>
  <w16cid:commentId w16cid:paraId="450F26EF" w16cid:durableId="260E9B45"/>
  <w16cid:commentId w16cid:paraId="459BD384" w16cid:durableId="260E9B46"/>
  <w16cid:commentId w16cid:paraId="07676B02" w16cid:durableId="260E9B47"/>
  <w16cid:commentId w16cid:paraId="629913BF" w16cid:durableId="260E9B48"/>
  <w16cid:commentId w16cid:paraId="4372B6FC" w16cid:durableId="260E9B49"/>
  <w16cid:commentId w16cid:paraId="78B88C49" w16cid:durableId="260E9B4A"/>
  <w16cid:commentId w16cid:paraId="23D7BCFF" w16cid:durableId="260E9B4B"/>
  <w16cid:commentId w16cid:paraId="082BC6A7" w16cid:durableId="260E9B4C"/>
  <w16cid:commentId w16cid:paraId="7911E9D1" w16cid:durableId="260E9B4D"/>
  <w16cid:commentId w16cid:paraId="14503105" w16cid:durableId="260E9B4E"/>
  <w16cid:commentId w16cid:paraId="097FF65C" w16cid:durableId="260E9B4F"/>
  <w16cid:commentId w16cid:paraId="1AC817CC" w16cid:durableId="260E9B50"/>
  <w16cid:commentId w16cid:paraId="7A907C1D" w16cid:durableId="260E9B51"/>
  <w16cid:commentId w16cid:paraId="30E65F4A" w16cid:durableId="260E9B52"/>
  <w16cid:commentId w16cid:paraId="5AC9E573" w16cid:durableId="260E9B53"/>
  <w16cid:commentId w16cid:paraId="029388FB" w16cid:durableId="260E9B54"/>
  <w16cid:commentId w16cid:paraId="69D0D7B4" w16cid:durableId="260E9B55"/>
  <w16cid:commentId w16cid:paraId="4D7E9D2E" w16cid:durableId="260E9B56"/>
  <w16cid:commentId w16cid:paraId="7060B14C" w16cid:durableId="260E9B57"/>
  <w16cid:commentId w16cid:paraId="70F61625" w16cid:durableId="260E9B58"/>
  <w16cid:commentId w16cid:paraId="2DBFD85F" w16cid:durableId="260E9B59"/>
  <w16cid:commentId w16cid:paraId="31FBAF78" w16cid:durableId="260E9B5A"/>
  <w16cid:commentId w16cid:paraId="1D9FEEFE" w16cid:durableId="260E9B5B"/>
  <w16cid:commentId w16cid:paraId="5B51394F" w16cid:durableId="260E9B5C"/>
  <w16cid:commentId w16cid:paraId="07BDBD46" w16cid:durableId="260E9B5D"/>
  <w16cid:commentId w16cid:paraId="771657D6" w16cid:durableId="260E9B5E"/>
  <w16cid:commentId w16cid:paraId="0B991B97" w16cid:durableId="260E9B5F"/>
  <w16cid:commentId w16cid:paraId="4749AD98" w16cid:durableId="260E9B60"/>
  <w16cid:commentId w16cid:paraId="0EE409B6" w16cid:durableId="260E9B61"/>
  <w16cid:commentId w16cid:paraId="341D6089" w16cid:durableId="260E9B62"/>
  <w16cid:commentId w16cid:paraId="57FC381F" w16cid:durableId="260E9B63"/>
  <w16cid:commentId w16cid:paraId="795FC421" w16cid:durableId="260E9B64"/>
  <w16cid:commentId w16cid:paraId="10872627" w16cid:durableId="260E9B65"/>
  <w16cid:commentId w16cid:paraId="33E6900C" w16cid:durableId="260E9B66"/>
  <w16cid:commentId w16cid:paraId="79A04907" w16cid:durableId="260E9B67"/>
  <w16cid:commentId w16cid:paraId="445A0000" w16cid:durableId="260E9B68"/>
  <w16cid:commentId w16cid:paraId="08BF8716" w16cid:durableId="260E9B69"/>
  <w16cid:commentId w16cid:paraId="2ED21DF0" w16cid:durableId="260E9B6A"/>
  <w16cid:commentId w16cid:paraId="7323BFD1" w16cid:durableId="260E9B6B"/>
  <w16cid:commentId w16cid:paraId="5FEBF415" w16cid:durableId="260E9B6C"/>
  <w16cid:commentId w16cid:paraId="29CDD5A4" w16cid:durableId="260E9B6D"/>
  <w16cid:commentId w16cid:paraId="52EB682A" w16cid:durableId="260E9B6E"/>
  <w16cid:commentId w16cid:paraId="7472F442" w16cid:durableId="260E9B6F"/>
  <w16cid:commentId w16cid:paraId="5F8B9A86" w16cid:durableId="260E9B70"/>
  <w16cid:commentId w16cid:paraId="522E210B" w16cid:durableId="260E9B71"/>
  <w16cid:commentId w16cid:paraId="7D4CE17E" w16cid:durableId="260E9B72"/>
  <w16cid:commentId w16cid:paraId="2A38C516" w16cid:durableId="260E9B73"/>
  <w16cid:commentId w16cid:paraId="02F1A52A" w16cid:durableId="260E9B74"/>
  <w16cid:commentId w16cid:paraId="2A4EE1DB" w16cid:durableId="260E9B75"/>
  <w16cid:commentId w16cid:paraId="0D2AF8FF" w16cid:durableId="260E9B76"/>
  <w16cid:commentId w16cid:paraId="78D1A547" w16cid:durableId="260E9B77"/>
  <w16cid:commentId w16cid:paraId="2A589557" w16cid:durableId="260E9B78"/>
  <w16cid:commentId w16cid:paraId="20330E13" w16cid:durableId="260E9B79"/>
  <w16cid:commentId w16cid:paraId="7BBB0C45" w16cid:durableId="260E9B7A"/>
  <w16cid:commentId w16cid:paraId="7873BAC5" w16cid:durableId="260E9B7B"/>
  <w16cid:commentId w16cid:paraId="74846255" w16cid:durableId="260E9B7C"/>
  <w16cid:commentId w16cid:paraId="4F80C4AD" w16cid:durableId="260E9B7D"/>
  <w16cid:commentId w16cid:paraId="61F4CEE6" w16cid:durableId="260E9B7E"/>
  <w16cid:commentId w16cid:paraId="14B314E8" w16cid:durableId="260E9B7F"/>
  <w16cid:commentId w16cid:paraId="7B98C2BB" w16cid:durableId="260E9B80"/>
  <w16cid:commentId w16cid:paraId="623A487F" w16cid:durableId="260E9B81"/>
  <w16cid:commentId w16cid:paraId="60738D19" w16cid:durableId="260E9B82"/>
  <w16cid:commentId w16cid:paraId="52393499" w16cid:durableId="260E9B83"/>
  <w16cid:commentId w16cid:paraId="7F82E798" w16cid:durableId="260E9B84"/>
  <w16cid:commentId w16cid:paraId="27655E79" w16cid:durableId="260E9B85"/>
  <w16cid:commentId w16cid:paraId="1E3B2EFE" w16cid:durableId="260E9B86"/>
  <w16cid:commentId w16cid:paraId="3CCECBF7" w16cid:durableId="260E9B87"/>
  <w16cid:commentId w16cid:paraId="4A45445C" w16cid:durableId="260E9B88"/>
  <w16cid:commentId w16cid:paraId="45DA05DA" w16cid:durableId="260E9B89"/>
  <w16cid:commentId w16cid:paraId="7977DBB1" w16cid:durableId="260E9B8A"/>
  <w16cid:commentId w16cid:paraId="7C03945F" w16cid:durableId="260E9B8B"/>
  <w16cid:commentId w16cid:paraId="67F01ED2" w16cid:durableId="260E9B8C"/>
  <w16cid:commentId w16cid:paraId="08723071" w16cid:durableId="260E9B8D"/>
  <w16cid:commentId w16cid:paraId="426266AC" w16cid:durableId="260E9B8E"/>
  <w16cid:commentId w16cid:paraId="2D4FF174" w16cid:durableId="260E9B8F"/>
  <w16cid:commentId w16cid:paraId="354E269D" w16cid:durableId="260E9B90"/>
  <w16cid:commentId w16cid:paraId="16F52DB7" w16cid:durableId="260E9B91"/>
  <w16cid:commentId w16cid:paraId="3CAA2493" w16cid:durableId="260E9B92"/>
  <w16cid:commentId w16cid:paraId="126664C5" w16cid:durableId="260E9B93"/>
  <w16cid:commentId w16cid:paraId="70BD06C4" w16cid:durableId="260E9B94"/>
  <w16cid:commentId w16cid:paraId="12DCBE22" w16cid:durableId="260E9B95"/>
  <w16cid:commentId w16cid:paraId="5A2BB557" w16cid:durableId="260E9B96"/>
  <w16cid:commentId w16cid:paraId="198C69DB" w16cid:durableId="260E9B97"/>
  <w16cid:commentId w16cid:paraId="6F4797A5" w16cid:durableId="260E9B98"/>
  <w16cid:commentId w16cid:paraId="0BBC76AF" w16cid:durableId="260E9B99"/>
  <w16cid:commentId w16cid:paraId="11B2DBAA" w16cid:durableId="260E9B9A"/>
  <w16cid:commentId w16cid:paraId="44D23863" w16cid:durableId="260E9B9B"/>
  <w16cid:commentId w16cid:paraId="6A7E6F78" w16cid:durableId="260E9B9C"/>
  <w16cid:commentId w16cid:paraId="4B13389F" w16cid:durableId="260E9B9D"/>
  <w16cid:commentId w16cid:paraId="52D6920E" w16cid:durableId="260E9B9E"/>
  <w16cid:commentId w16cid:paraId="77DD03C6" w16cid:durableId="260E9B9F"/>
  <w16cid:commentId w16cid:paraId="0DC17FB1" w16cid:durableId="260E9BA0"/>
  <w16cid:commentId w16cid:paraId="5F8E4B85" w16cid:durableId="260E9BA1"/>
  <w16cid:commentId w16cid:paraId="1AF199F9" w16cid:durableId="260E9BA2"/>
  <w16cid:commentId w16cid:paraId="15939023" w16cid:durableId="260E9BA3"/>
  <w16cid:commentId w16cid:paraId="0548632C" w16cid:durableId="260E9BA4"/>
  <w16cid:commentId w16cid:paraId="7B535B4E" w16cid:durableId="260E9BA5"/>
  <w16cid:commentId w16cid:paraId="0C7EF79E" w16cid:durableId="260E9BA6"/>
  <w16cid:commentId w16cid:paraId="5BFFD38B" w16cid:durableId="260E9BA7"/>
  <w16cid:commentId w16cid:paraId="377C5FAE" w16cid:durableId="260E9BA8"/>
  <w16cid:commentId w16cid:paraId="3DB2B0C9" w16cid:durableId="260E9BA9"/>
  <w16cid:commentId w16cid:paraId="77DF0445" w16cid:durableId="260E9BAA"/>
  <w16cid:commentId w16cid:paraId="0101D82B" w16cid:durableId="260E9BAB"/>
  <w16cid:commentId w16cid:paraId="604824E5" w16cid:durableId="260E9BAC"/>
  <w16cid:commentId w16cid:paraId="27375AB2" w16cid:durableId="260E9BAD"/>
  <w16cid:commentId w16cid:paraId="173B2CA9" w16cid:durableId="260E9BAE"/>
  <w16cid:commentId w16cid:paraId="3F082E82" w16cid:durableId="260E9BAF"/>
  <w16cid:commentId w16cid:paraId="4FF9BF01" w16cid:durableId="260E9BB0"/>
  <w16cid:commentId w16cid:paraId="5216AFD3" w16cid:durableId="260E9BB1"/>
  <w16cid:commentId w16cid:paraId="52BF9BE4" w16cid:durableId="260E9BB2"/>
  <w16cid:commentId w16cid:paraId="2D2E5DE4" w16cid:durableId="260E9BB3"/>
  <w16cid:commentId w16cid:paraId="4F1BA0F5" w16cid:durableId="260E9BB4"/>
  <w16cid:commentId w16cid:paraId="186F4233" w16cid:durableId="260E9BB5"/>
  <w16cid:commentId w16cid:paraId="668C7C5E" w16cid:durableId="260E9BB6"/>
  <w16cid:commentId w16cid:paraId="52D4A7B2" w16cid:durableId="260E9BB7"/>
  <w16cid:commentId w16cid:paraId="5218BBE6" w16cid:durableId="260E9BB8"/>
  <w16cid:commentId w16cid:paraId="0D18BDD1" w16cid:durableId="260E9BB9"/>
  <w16cid:commentId w16cid:paraId="4D5857F1" w16cid:durableId="260E9BBA"/>
  <w16cid:commentId w16cid:paraId="6F98D0F7" w16cid:durableId="260E9BBB"/>
  <w16cid:commentId w16cid:paraId="22393932" w16cid:durableId="260E9BBC"/>
  <w16cid:commentId w16cid:paraId="6F99AFFC" w16cid:durableId="260E9BBD"/>
  <w16cid:commentId w16cid:paraId="404110CD" w16cid:durableId="260E9BBE"/>
  <w16cid:commentId w16cid:paraId="6A3FF29E" w16cid:durableId="260E9BBF"/>
  <w16cid:commentId w16cid:paraId="6E237615" w16cid:durableId="260E9BC0"/>
  <w16cid:commentId w16cid:paraId="75557B6E" w16cid:durableId="260E9BC1"/>
  <w16cid:commentId w16cid:paraId="6EA23505" w16cid:durableId="260E9BC2"/>
  <w16cid:commentId w16cid:paraId="47D0EF94" w16cid:durableId="260E9BC3"/>
  <w16cid:commentId w16cid:paraId="1E13108B" w16cid:durableId="260E9BC4"/>
  <w16cid:commentId w16cid:paraId="599EECE1" w16cid:durableId="260E9BC5"/>
  <w16cid:commentId w16cid:paraId="0B31D04C" w16cid:durableId="260E9BC6"/>
  <w16cid:commentId w16cid:paraId="68136E76" w16cid:durableId="260E9BC7"/>
  <w16cid:commentId w16cid:paraId="573B847F" w16cid:durableId="260E9BC8"/>
  <w16cid:commentId w16cid:paraId="64FCA052" w16cid:durableId="260E9BC9"/>
  <w16cid:commentId w16cid:paraId="374B7396" w16cid:durableId="260E9BCA"/>
  <w16cid:commentId w16cid:paraId="45B2C1E4" w16cid:durableId="260E9BCB"/>
  <w16cid:commentId w16cid:paraId="632924A2" w16cid:durableId="260E9BCC"/>
  <w16cid:commentId w16cid:paraId="10306B08" w16cid:durableId="260E9BCD"/>
  <w16cid:commentId w16cid:paraId="78B758CC" w16cid:durableId="260E9BCE"/>
  <w16cid:commentId w16cid:paraId="3FB4851F" w16cid:durableId="260E9BCF"/>
  <w16cid:commentId w16cid:paraId="67DE1F03" w16cid:durableId="260E9BD0"/>
  <w16cid:commentId w16cid:paraId="075B2A9D" w16cid:durableId="260E9BD1"/>
  <w16cid:commentId w16cid:paraId="3D8AAF51" w16cid:durableId="260E9BD2"/>
  <w16cid:commentId w16cid:paraId="26F763FE" w16cid:durableId="260E9BD3"/>
  <w16cid:commentId w16cid:paraId="180FDFD8" w16cid:durableId="260E9BD4"/>
  <w16cid:commentId w16cid:paraId="2A288553" w16cid:durableId="260E9BD5"/>
  <w16cid:commentId w16cid:paraId="2D55BF16" w16cid:durableId="260E9BD6"/>
  <w16cid:commentId w16cid:paraId="7996B09E" w16cid:durableId="260E9BD7"/>
  <w16cid:commentId w16cid:paraId="0993109C" w16cid:durableId="260E9BD8"/>
  <w16cid:commentId w16cid:paraId="1E88EC7F" w16cid:durableId="260E9BD9"/>
  <w16cid:commentId w16cid:paraId="05E57C7D" w16cid:durableId="260E9BDA"/>
  <w16cid:commentId w16cid:paraId="3F6F40EA" w16cid:durableId="260E9BDB"/>
  <w16cid:commentId w16cid:paraId="60181100" w16cid:durableId="260E9BDC"/>
  <w16cid:commentId w16cid:paraId="4BBD8395" w16cid:durableId="260E9BDD"/>
  <w16cid:commentId w16cid:paraId="6318FDA7" w16cid:durableId="260E9BDE"/>
  <w16cid:commentId w16cid:paraId="32215207" w16cid:durableId="260E9BDF"/>
  <w16cid:commentId w16cid:paraId="08C949B6" w16cid:durableId="260E9BE0"/>
  <w16cid:commentId w16cid:paraId="11339BF3" w16cid:durableId="260E9BE1"/>
  <w16cid:commentId w16cid:paraId="3FEC6685" w16cid:durableId="260E9BE2"/>
  <w16cid:commentId w16cid:paraId="70E807DF" w16cid:durableId="260E9BE3"/>
  <w16cid:commentId w16cid:paraId="3002BD95" w16cid:durableId="260E9BE4"/>
  <w16cid:commentId w16cid:paraId="77D53384" w16cid:durableId="260E9BE5"/>
  <w16cid:commentId w16cid:paraId="3A43F3DC" w16cid:durableId="260E9BE6"/>
  <w16cid:commentId w16cid:paraId="6456E240" w16cid:durableId="260E9BE7"/>
  <w16cid:commentId w16cid:paraId="310EA70F" w16cid:durableId="260E9BE8"/>
  <w16cid:commentId w16cid:paraId="2BC54829" w16cid:durableId="260E9BE9"/>
  <w16cid:commentId w16cid:paraId="2850067F" w16cid:durableId="260E9BEA"/>
  <w16cid:commentId w16cid:paraId="2284F154" w16cid:durableId="260E9BEB"/>
  <w16cid:commentId w16cid:paraId="411B437B" w16cid:durableId="260E9BEC"/>
  <w16cid:commentId w16cid:paraId="7644E8CA" w16cid:durableId="260E9BED"/>
  <w16cid:commentId w16cid:paraId="03BBFAA5" w16cid:durableId="260E9BEE"/>
  <w16cid:commentId w16cid:paraId="68858586" w16cid:durableId="260E9BEF"/>
  <w16cid:commentId w16cid:paraId="2A78BB5C" w16cid:durableId="260E9BF0"/>
  <w16cid:commentId w16cid:paraId="084D3D8C" w16cid:durableId="260E9BF1"/>
  <w16cid:commentId w16cid:paraId="000D772C" w16cid:durableId="260E9BF2"/>
  <w16cid:commentId w16cid:paraId="64F802CE" w16cid:durableId="260E9BF3"/>
  <w16cid:commentId w16cid:paraId="7F9979F7" w16cid:durableId="260E9BF4"/>
  <w16cid:commentId w16cid:paraId="7E80438B" w16cid:durableId="260E9BF5"/>
  <w16cid:commentId w16cid:paraId="1C56B881" w16cid:durableId="260E9BF6"/>
  <w16cid:commentId w16cid:paraId="543A8419" w16cid:durableId="260E9BF7"/>
  <w16cid:commentId w16cid:paraId="3A08A93C" w16cid:durableId="260E9BF8"/>
  <w16cid:commentId w16cid:paraId="76DAEF6B" w16cid:durableId="260E9BF9"/>
  <w16cid:commentId w16cid:paraId="7238591C" w16cid:durableId="260E9BFA"/>
  <w16cid:commentId w16cid:paraId="4B7BD7DB" w16cid:durableId="260E9BFB"/>
  <w16cid:commentId w16cid:paraId="12AA1103" w16cid:durableId="260E9BFC"/>
  <w16cid:commentId w16cid:paraId="3EA399C6" w16cid:durableId="260E9BFD"/>
  <w16cid:commentId w16cid:paraId="04A7E96E" w16cid:durableId="260E9BFE"/>
  <w16cid:commentId w16cid:paraId="7A542238" w16cid:durableId="260E9BFF"/>
  <w16cid:commentId w16cid:paraId="7307CCC2" w16cid:durableId="260E9C00"/>
  <w16cid:commentId w16cid:paraId="55561B55" w16cid:durableId="260E9C01"/>
  <w16cid:commentId w16cid:paraId="45E0295C" w16cid:durableId="260E9C02"/>
  <w16cid:commentId w16cid:paraId="27BB69F9" w16cid:durableId="260E9C03"/>
  <w16cid:commentId w16cid:paraId="35BF0FC3" w16cid:durableId="260E9C04"/>
  <w16cid:commentId w16cid:paraId="42863E9E" w16cid:durableId="260E9C05"/>
  <w16cid:commentId w16cid:paraId="2C243D74" w16cid:durableId="260E9C06"/>
  <w16cid:commentId w16cid:paraId="247DF3E1" w16cid:durableId="260E9C07"/>
  <w16cid:commentId w16cid:paraId="642A86E2" w16cid:durableId="260E9C08"/>
  <w16cid:commentId w16cid:paraId="468A5420" w16cid:durableId="260E9C09"/>
  <w16cid:commentId w16cid:paraId="56006D2B" w16cid:durableId="260E9C0A"/>
  <w16cid:commentId w16cid:paraId="728D7EA8" w16cid:durableId="260E9C0B"/>
  <w16cid:commentId w16cid:paraId="3A660D9A" w16cid:durableId="260E9C0C"/>
  <w16cid:commentId w16cid:paraId="59D5B170" w16cid:durableId="260E9C0D"/>
  <w16cid:commentId w16cid:paraId="52AA6183" w16cid:durableId="260E9C0E"/>
  <w16cid:commentId w16cid:paraId="3C73F680" w16cid:durableId="260E9C0F"/>
  <w16cid:commentId w16cid:paraId="383EA6BB" w16cid:durableId="260E9C10"/>
  <w16cid:commentId w16cid:paraId="4E57C00C" w16cid:durableId="260E9C11"/>
  <w16cid:commentId w16cid:paraId="6F20FD58" w16cid:durableId="260E9C12"/>
  <w16cid:commentId w16cid:paraId="088E021C" w16cid:durableId="260E9C13"/>
  <w16cid:commentId w16cid:paraId="0E1D9F8E" w16cid:durableId="260E9C14"/>
  <w16cid:commentId w16cid:paraId="010D8410" w16cid:durableId="260E9C15"/>
  <w16cid:commentId w16cid:paraId="57030BBC" w16cid:durableId="260E9C16"/>
  <w16cid:commentId w16cid:paraId="10FB646B" w16cid:durableId="260E9C17"/>
  <w16cid:commentId w16cid:paraId="3B424ABA" w16cid:durableId="260E9C18"/>
  <w16cid:commentId w16cid:paraId="2565D356" w16cid:durableId="260E9C19"/>
  <w16cid:commentId w16cid:paraId="58CB2119" w16cid:durableId="260E9C1A"/>
  <w16cid:commentId w16cid:paraId="5F80CD29" w16cid:durableId="260E9C1B"/>
  <w16cid:commentId w16cid:paraId="6D91BDAD" w16cid:durableId="260E9C1C"/>
  <w16cid:commentId w16cid:paraId="3E020365" w16cid:durableId="260E9C1D"/>
  <w16cid:commentId w16cid:paraId="60ADA7EA" w16cid:durableId="260E9C1E"/>
  <w16cid:commentId w16cid:paraId="1FEA11D4" w16cid:durableId="260E9C1F"/>
  <w16cid:commentId w16cid:paraId="0165E664" w16cid:durableId="260E9C20"/>
  <w16cid:commentId w16cid:paraId="5BEF8DFD" w16cid:durableId="260E9C21"/>
  <w16cid:commentId w16cid:paraId="4E28CC44" w16cid:durableId="260E9C22"/>
  <w16cid:commentId w16cid:paraId="7DF0EF81" w16cid:durableId="260E9C23"/>
  <w16cid:commentId w16cid:paraId="0C01FF2A" w16cid:durableId="260E9C24"/>
  <w16cid:commentId w16cid:paraId="3F3B9D68" w16cid:durableId="260E9C25"/>
  <w16cid:commentId w16cid:paraId="743C00F9" w16cid:durableId="260E9C26"/>
  <w16cid:commentId w16cid:paraId="19A1CE63" w16cid:durableId="260E9C27"/>
  <w16cid:commentId w16cid:paraId="2AD03F3D" w16cid:durableId="260E9C28"/>
  <w16cid:commentId w16cid:paraId="511AC261" w16cid:durableId="260E9C29"/>
  <w16cid:commentId w16cid:paraId="7D08E976" w16cid:durableId="260E9C2A"/>
  <w16cid:commentId w16cid:paraId="63858696" w16cid:durableId="260E9C2B"/>
  <w16cid:commentId w16cid:paraId="15C60422" w16cid:durableId="260E9C2C"/>
  <w16cid:commentId w16cid:paraId="3E2DBC40" w16cid:durableId="260E9C2D"/>
  <w16cid:commentId w16cid:paraId="3A58CE09" w16cid:durableId="260E9C2E"/>
  <w16cid:commentId w16cid:paraId="24E82C03" w16cid:durableId="260E9C2F"/>
  <w16cid:commentId w16cid:paraId="366F4383" w16cid:durableId="260E9C30"/>
  <w16cid:commentId w16cid:paraId="459A9AEC" w16cid:durableId="260E9C31"/>
  <w16cid:commentId w16cid:paraId="034A998F" w16cid:durableId="260E9C32"/>
  <w16cid:commentId w16cid:paraId="108CE444" w16cid:durableId="260E9C33"/>
  <w16cid:commentId w16cid:paraId="5B863A38" w16cid:durableId="260E9C34"/>
  <w16cid:commentId w16cid:paraId="472F0C49" w16cid:durableId="260E9C35"/>
  <w16cid:commentId w16cid:paraId="130C5F2A" w16cid:durableId="260E9C36"/>
  <w16cid:commentId w16cid:paraId="64F94B42" w16cid:durableId="260E9C37"/>
  <w16cid:commentId w16cid:paraId="756E9068" w16cid:durableId="260E9C38"/>
  <w16cid:commentId w16cid:paraId="0D960FCB" w16cid:durableId="260E9C39"/>
  <w16cid:commentId w16cid:paraId="17A034C6" w16cid:durableId="260E9C3A"/>
  <w16cid:commentId w16cid:paraId="47573959" w16cid:durableId="260E9C3B"/>
  <w16cid:commentId w16cid:paraId="54434D07" w16cid:durableId="260E9C3C"/>
  <w16cid:commentId w16cid:paraId="3C7CD672" w16cid:durableId="260E9C3D"/>
  <w16cid:commentId w16cid:paraId="1F69D831" w16cid:durableId="260E9C3E"/>
  <w16cid:commentId w16cid:paraId="6A95F651" w16cid:durableId="260E9C3F"/>
  <w16cid:commentId w16cid:paraId="6FF57738" w16cid:durableId="260E9C40"/>
  <w16cid:commentId w16cid:paraId="54271752" w16cid:durableId="260E9C41"/>
  <w16cid:commentId w16cid:paraId="69ABB06B" w16cid:durableId="260E9C42"/>
  <w16cid:commentId w16cid:paraId="0B2062A4" w16cid:durableId="260E9C43"/>
  <w16cid:commentId w16cid:paraId="484F7870" w16cid:durableId="260E9C44"/>
  <w16cid:commentId w16cid:paraId="2428E193" w16cid:durableId="260E9C45"/>
  <w16cid:commentId w16cid:paraId="53E3DC3E" w16cid:durableId="260E9C46"/>
  <w16cid:commentId w16cid:paraId="61ECE4ED" w16cid:durableId="260E9C47"/>
  <w16cid:commentId w16cid:paraId="60134C5C" w16cid:durableId="260E9C48"/>
  <w16cid:commentId w16cid:paraId="2538FB54" w16cid:durableId="260E9C49"/>
  <w16cid:commentId w16cid:paraId="29F88FEE" w16cid:durableId="260E9C4A"/>
  <w16cid:commentId w16cid:paraId="60270315" w16cid:durableId="260E9C4B"/>
  <w16cid:commentId w16cid:paraId="53C5AF95" w16cid:durableId="260E9C4C"/>
  <w16cid:commentId w16cid:paraId="086AFACB" w16cid:durableId="260E9C4D"/>
  <w16cid:commentId w16cid:paraId="6CD7D6AE" w16cid:durableId="260E9C4E"/>
  <w16cid:commentId w16cid:paraId="256EDC09" w16cid:durableId="260E9C4F"/>
  <w16cid:commentId w16cid:paraId="6100B6CB" w16cid:durableId="260E9C50"/>
  <w16cid:commentId w16cid:paraId="580D95ED" w16cid:durableId="260E9C51"/>
  <w16cid:commentId w16cid:paraId="3CA50D9A" w16cid:durableId="260E9C52"/>
  <w16cid:commentId w16cid:paraId="1694C504" w16cid:durableId="260E9C53"/>
  <w16cid:commentId w16cid:paraId="6A5C44DD" w16cid:durableId="260E9C54"/>
  <w16cid:commentId w16cid:paraId="490FB727" w16cid:durableId="260E9C55"/>
  <w16cid:commentId w16cid:paraId="70567652" w16cid:durableId="260E9C56"/>
  <w16cid:commentId w16cid:paraId="1E6FA5B5" w16cid:durableId="260E9C57"/>
  <w16cid:commentId w16cid:paraId="2D8CA90A" w16cid:durableId="260E9C58"/>
  <w16cid:commentId w16cid:paraId="34C4A8BF" w16cid:durableId="260E9C59"/>
  <w16cid:commentId w16cid:paraId="7E781FE8" w16cid:durableId="260E9C5A"/>
  <w16cid:commentId w16cid:paraId="7A26DEF5" w16cid:durableId="260E9C5B"/>
  <w16cid:commentId w16cid:paraId="0EC701C7" w16cid:durableId="260E9C5C"/>
  <w16cid:commentId w16cid:paraId="6A132E6C" w16cid:durableId="260E9C5D"/>
  <w16cid:commentId w16cid:paraId="514AF4B8" w16cid:durableId="260E9C5E"/>
  <w16cid:commentId w16cid:paraId="1192D69E" w16cid:durableId="260E9C5F"/>
  <w16cid:commentId w16cid:paraId="13094DF0" w16cid:durableId="260E9C60"/>
  <w16cid:commentId w16cid:paraId="4BB466F5" w16cid:durableId="260E9C61"/>
  <w16cid:commentId w16cid:paraId="77B67250" w16cid:durableId="260E9C62"/>
  <w16cid:commentId w16cid:paraId="2A16FBA7" w16cid:durableId="260E9C63"/>
  <w16cid:commentId w16cid:paraId="277C2439" w16cid:durableId="260E9C64"/>
  <w16cid:commentId w16cid:paraId="45A3E7DC" w16cid:durableId="260E9C65"/>
  <w16cid:commentId w16cid:paraId="3EBB4C94" w16cid:durableId="260E9C66"/>
  <w16cid:commentId w16cid:paraId="726F179C" w16cid:durableId="260E9C67"/>
  <w16cid:commentId w16cid:paraId="17CA9700" w16cid:durableId="260E9C68"/>
  <w16cid:commentId w16cid:paraId="412B49DB" w16cid:durableId="260E9C69"/>
  <w16cid:commentId w16cid:paraId="49C79FCF" w16cid:durableId="260E9C6A"/>
  <w16cid:commentId w16cid:paraId="117980A4" w16cid:durableId="260E9C6B"/>
  <w16cid:commentId w16cid:paraId="0C8C8D52" w16cid:durableId="260E9C6C"/>
  <w16cid:commentId w16cid:paraId="559721DC" w16cid:durableId="260E9C6D"/>
  <w16cid:commentId w16cid:paraId="483018B8" w16cid:durableId="260E9C6E"/>
  <w16cid:commentId w16cid:paraId="4B570D49" w16cid:durableId="260E9C6F"/>
  <w16cid:commentId w16cid:paraId="7A34B88B" w16cid:durableId="260E9C70"/>
  <w16cid:commentId w16cid:paraId="272DD169" w16cid:durableId="260E9C71"/>
  <w16cid:commentId w16cid:paraId="205D62AB" w16cid:durableId="260E9C72"/>
  <w16cid:commentId w16cid:paraId="4F089AC9" w16cid:durableId="260E9C73"/>
  <w16cid:commentId w16cid:paraId="46738C12" w16cid:durableId="260E9C74"/>
  <w16cid:commentId w16cid:paraId="233E7D2F" w16cid:durableId="260E9C75"/>
  <w16cid:commentId w16cid:paraId="359DC9FE" w16cid:durableId="260E9C76"/>
  <w16cid:commentId w16cid:paraId="32355C1C" w16cid:durableId="260E9C77"/>
  <w16cid:commentId w16cid:paraId="0DA7A209" w16cid:durableId="260E9C78"/>
  <w16cid:commentId w16cid:paraId="29338A93" w16cid:durableId="260E9C79"/>
  <w16cid:commentId w16cid:paraId="602488A4" w16cid:durableId="260E9C7A"/>
  <w16cid:commentId w16cid:paraId="08C1A703" w16cid:durableId="260E9C7B"/>
  <w16cid:commentId w16cid:paraId="15153366" w16cid:durableId="260E9C7C"/>
  <w16cid:commentId w16cid:paraId="27B025A8" w16cid:durableId="260E9C7D"/>
  <w16cid:commentId w16cid:paraId="2CE8472C" w16cid:durableId="260E9C7E"/>
  <w16cid:commentId w16cid:paraId="6A9570FB" w16cid:durableId="260E9C7F"/>
  <w16cid:commentId w16cid:paraId="09B6AC35" w16cid:durableId="260E9C80"/>
  <w16cid:commentId w16cid:paraId="0E87AF1A" w16cid:durableId="260E9C81"/>
  <w16cid:commentId w16cid:paraId="15A322B1" w16cid:durableId="260E9C82"/>
  <w16cid:commentId w16cid:paraId="14D2E104" w16cid:durableId="260E9C83"/>
  <w16cid:commentId w16cid:paraId="73B06E9C" w16cid:durableId="260E9C84"/>
  <w16cid:commentId w16cid:paraId="4235D429" w16cid:durableId="260E9C85"/>
  <w16cid:commentId w16cid:paraId="1737876D" w16cid:durableId="260E9C86"/>
  <w16cid:commentId w16cid:paraId="0EB05789" w16cid:durableId="260E9C87"/>
  <w16cid:commentId w16cid:paraId="1428FEE3" w16cid:durableId="260E9C88"/>
  <w16cid:commentId w16cid:paraId="07B196C8" w16cid:durableId="260E9C89"/>
  <w16cid:commentId w16cid:paraId="2696AEBE" w16cid:durableId="260E9C8A"/>
  <w16cid:commentId w16cid:paraId="14221736" w16cid:durableId="260E9C8B"/>
  <w16cid:commentId w16cid:paraId="5478D232" w16cid:durableId="260E9C8C"/>
  <w16cid:commentId w16cid:paraId="4CD252FD" w16cid:durableId="260E9C8D"/>
  <w16cid:commentId w16cid:paraId="04E95976" w16cid:durableId="260E9C8E"/>
  <w16cid:commentId w16cid:paraId="1490CD28" w16cid:durableId="260E9C8F"/>
  <w16cid:commentId w16cid:paraId="7341E414" w16cid:durableId="260E9C90"/>
  <w16cid:commentId w16cid:paraId="27D59AD7" w16cid:durableId="260E9C91"/>
  <w16cid:commentId w16cid:paraId="08F6C023" w16cid:durableId="260E9C92"/>
  <w16cid:commentId w16cid:paraId="1D1B5746" w16cid:durableId="260E9C93"/>
  <w16cid:commentId w16cid:paraId="3B74A8D4" w16cid:durableId="260E9C94"/>
  <w16cid:commentId w16cid:paraId="4D4362B1" w16cid:durableId="260E9C95"/>
  <w16cid:commentId w16cid:paraId="067C169B" w16cid:durableId="260E9C96"/>
  <w16cid:commentId w16cid:paraId="51F6F9EB" w16cid:durableId="260E9C97"/>
  <w16cid:commentId w16cid:paraId="13148B14" w16cid:durableId="260E9C98"/>
  <w16cid:commentId w16cid:paraId="079FF347" w16cid:durableId="260E9C99"/>
  <w16cid:commentId w16cid:paraId="4DC8CEE0" w16cid:durableId="260E9C9A"/>
  <w16cid:commentId w16cid:paraId="7628EFB8" w16cid:durableId="260E9C9B"/>
  <w16cid:commentId w16cid:paraId="3FC2C8E0" w16cid:durableId="260E9C9C"/>
  <w16cid:commentId w16cid:paraId="34F63D1C" w16cid:durableId="260E9C9D"/>
  <w16cid:commentId w16cid:paraId="334D9BCB" w16cid:durableId="260E9C9E"/>
  <w16cid:commentId w16cid:paraId="52491F4C" w16cid:durableId="260E9C9F"/>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4C912A0F" w16cid:durableId="260E9D50"/>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72E166" w16cid:durableId="260E9D81"/>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09C1FA1B" w16cid:durableId="260E9DE8"/>
  <w16cid:commentId w16cid:paraId="58C417EE" w16cid:durableId="260E9DE9"/>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6AB8A52D" w16cid:durableId="260E9E7D"/>
  <w16cid:commentId w16cid:paraId="12BF6A70" w16cid:durableId="260E9E7E"/>
  <w16cid:commentId w16cid:paraId="1FFC585C" w16cid:durableId="260E9E7F"/>
  <w16cid:commentId w16cid:paraId="4498CFA0" w16cid:durableId="260E9E80"/>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6DE5CD" w14:textId="77777777" w:rsidR="008D594D" w:rsidRDefault="008D594D">
      <w:pPr>
        <w:spacing w:after="0"/>
      </w:pPr>
      <w:r>
        <w:separator/>
      </w:r>
    </w:p>
  </w:endnote>
  <w:endnote w:type="continuationSeparator" w:id="0">
    <w:p w14:paraId="2BBC8AB9" w14:textId="77777777" w:rsidR="008D594D" w:rsidRDefault="008D594D">
      <w:pPr>
        <w:spacing w:after="0"/>
      </w:pPr>
      <w:r>
        <w:continuationSeparator/>
      </w:r>
    </w:p>
  </w:endnote>
  <w:endnote w:type="continuationNotice" w:id="1">
    <w:p w14:paraId="7BDEF22B" w14:textId="77777777" w:rsidR="008D594D" w:rsidRDefault="008D594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Mincho"/>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94E4B" w14:textId="77777777" w:rsidR="00944D7E" w:rsidRDefault="008D594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206AE3" w14:textId="77777777" w:rsidR="008D594D" w:rsidRDefault="008D594D">
      <w:pPr>
        <w:spacing w:after="0"/>
      </w:pPr>
      <w:r>
        <w:separator/>
      </w:r>
    </w:p>
  </w:footnote>
  <w:footnote w:type="continuationSeparator" w:id="0">
    <w:p w14:paraId="084FFE77" w14:textId="77777777" w:rsidR="008D594D" w:rsidRDefault="008D594D">
      <w:pPr>
        <w:spacing w:after="0"/>
      </w:pPr>
      <w:r>
        <w:continuationSeparator/>
      </w:r>
    </w:p>
  </w:footnote>
  <w:footnote w:type="continuationNotice" w:id="1">
    <w:p w14:paraId="12962085" w14:textId="77777777" w:rsidR="008D594D" w:rsidRDefault="008D594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090A9" w14:textId="77777777" w:rsidR="00944D7E" w:rsidRDefault="008D594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EF953" w14:textId="77777777" w:rsidR="00944D7E" w:rsidRDefault="008D594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387AB" w14:textId="77777777" w:rsidR="00944D7E" w:rsidRDefault="008D594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E41B57" w14:textId="77777777" w:rsidR="00944D7E" w:rsidRDefault="008D594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E32A7" w14:textId="77777777" w:rsidR="00944D7E" w:rsidRDefault="008D594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CD0E5" w14:textId="77777777" w:rsidR="00944D7E" w:rsidRDefault="008D594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8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96EED" w14:textId="77777777" w:rsidR="00944D7E" w:rsidRDefault="00944D7E">
    <w:pPr>
      <w:framePr w:h="284" w:hRule="exact" w:wrap="around" w:vAnchor="text" w:hAnchor="margin" w:xAlign="right" w:y="1"/>
      <w:rPr>
        <w:rFonts w:ascii="Arial" w:hAnsi="Arial" w:cs="Arial"/>
        <w:b/>
        <w:sz w:val="18"/>
        <w:szCs w:val="18"/>
      </w:rPr>
    </w:pPr>
  </w:p>
  <w:p w14:paraId="46813238" w14:textId="77777777" w:rsidR="00944D7E" w:rsidRDefault="008D594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944D7E" w:rsidRDefault="00944D7E">
    <w:pPr>
      <w:framePr w:h="284" w:hRule="exact" w:wrap="around" w:vAnchor="text" w:hAnchor="margin" w:y="7"/>
      <w:rPr>
        <w:rFonts w:ascii="Arial" w:hAnsi="Arial" w:cs="Arial"/>
        <w:b/>
        <w:sz w:val="18"/>
        <w:szCs w:val="18"/>
      </w:rPr>
    </w:pPr>
  </w:p>
  <w:p w14:paraId="24A18184" w14:textId="77777777" w:rsidR="00944D7E" w:rsidRDefault="00944D7E">
    <w:pPr>
      <w:pStyle w:val="Header"/>
    </w:pPr>
  </w:p>
  <w:p w14:paraId="62F2640A" w14:textId="77777777" w:rsidR="00944D7E" w:rsidRDefault="00944D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U0MjAwNDI2MjA0NTBU0lEKTi0uzszPAykwqgUA0Vl3zCwAAAA="/>
  </w:docVars>
  <w:rsids>
    <w:rsidRoot w:val="00944D7E"/>
    <w:rsid w:val="001674C7"/>
    <w:rsid w:val="007260F6"/>
    <w:rsid w:val="008D594D"/>
    <w:rsid w:val="00944D7E"/>
    <w:rsid w:val="00A53365"/>
    <w:rsid w:val="00DD4C97"/>
    <w:rsid w:val="00FA747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B303B43E-E653-4A09-8E78-C3133E54A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3.bin"/><Relationship Id="rId21" Type="http://schemas.openxmlformats.org/officeDocument/2006/relationships/package" Target="embeddings/Microsoft_Word___3333333333333333333.docx"/><Relationship Id="rId42" Type="http://schemas.openxmlformats.org/officeDocument/2006/relationships/image" Target="media/image14.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7.wmf"/><Relationship Id="rId84" Type="http://schemas.openxmlformats.org/officeDocument/2006/relationships/oleObject" Target="embeddings/oleObject30.bin"/><Relationship Id="rId89" Type="http://schemas.openxmlformats.org/officeDocument/2006/relationships/image" Target="media/image37.wmf"/><Relationship Id="rId112" Type="http://schemas.openxmlformats.org/officeDocument/2006/relationships/oleObject" Target="embeddings/oleObject40.bin"/><Relationship Id="rId133" Type="http://schemas.openxmlformats.org/officeDocument/2006/relationships/image" Target="media/image62.wmf"/><Relationship Id="rId138" Type="http://schemas.openxmlformats.org/officeDocument/2006/relationships/header" Target="header6.xml"/><Relationship Id="rId154"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49.wmf"/><Relationship Id="rId11" Type="http://schemas.openxmlformats.org/officeDocument/2006/relationships/image" Target="media/image1.emf"/><Relationship Id="rId32" Type="http://schemas.openxmlformats.org/officeDocument/2006/relationships/image" Target="media/image9.w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image" Target="media/image32.wmf"/><Relationship Id="rId102" Type="http://schemas.openxmlformats.org/officeDocument/2006/relationships/image" Target="media/image44.emf"/><Relationship Id="rId123" Type="http://schemas.openxmlformats.org/officeDocument/2006/relationships/package" Target="embeddings/Microsoft_Visio_Drawing3.vsdx"/><Relationship Id="rId128" Type="http://schemas.openxmlformats.org/officeDocument/2006/relationships/image" Target="media/image59.wmf"/><Relationship Id="rId144" Type="http://schemas.openxmlformats.org/officeDocument/2006/relationships/image" Target="media/image68.emf"/><Relationship Id="rId149" Type="http://schemas.openxmlformats.org/officeDocument/2006/relationships/package" Target="embeddings/Microsoft_Visio_Drawing5.vsdx"/><Relationship Id="rId5" Type="http://schemas.openxmlformats.org/officeDocument/2006/relationships/numbering" Target="numbering.xml"/><Relationship Id="rId90" Type="http://schemas.openxmlformats.org/officeDocument/2006/relationships/oleObject" Target="embeddings/oleObject32.bin"/><Relationship Id="rId95" Type="http://schemas.openxmlformats.org/officeDocument/2006/relationships/oleObject" Target="embeddings/oleObject34.bin"/><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image" Target="media/image52.wmf"/><Relationship Id="rId118" Type="http://schemas.openxmlformats.org/officeDocument/2006/relationships/image" Target="media/image54.wmf"/><Relationship Id="rId134" Type="http://schemas.openxmlformats.org/officeDocument/2006/relationships/oleObject" Target="embeddings/oleObject50.bin"/><Relationship Id="rId139" Type="http://schemas.microsoft.com/office/2018/08/relationships/commentsExtensible" Target="commentsExtensible.xml"/><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package" Target="embeddings/Microsoft_Visio_Drawing2.vsdx"/><Relationship Id="rId33" Type="http://schemas.openxmlformats.org/officeDocument/2006/relationships/oleObject" Target="embeddings/oleObject4.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oleObject" Target="embeddings/oleObject17.bin"/><Relationship Id="rId67" Type="http://schemas.openxmlformats.org/officeDocument/2006/relationships/oleObject" Target="embeddings/oleObject21.bin"/><Relationship Id="rId103" Type="http://schemas.openxmlformats.org/officeDocument/2006/relationships/image" Target="media/image45.emf"/><Relationship Id="rId108" Type="http://schemas.openxmlformats.org/officeDocument/2006/relationships/oleObject" Target="embeddings/oleObject38.bin"/><Relationship Id="rId116" Type="http://schemas.openxmlformats.org/officeDocument/2006/relationships/image" Target="media/image53.wmf"/><Relationship Id="rId124" Type="http://schemas.openxmlformats.org/officeDocument/2006/relationships/image" Target="media/image57.wmf"/><Relationship Id="rId129" Type="http://schemas.openxmlformats.org/officeDocument/2006/relationships/oleObject" Target="embeddings/oleObject48.bin"/><Relationship Id="rId137" Type="http://schemas.openxmlformats.org/officeDocument/2006/relationships/header" Target="header5.xml"/><Relationship Id="rId20" Type="http://schemas.openxmlformats.org/officeDocument/2006/relationships/image" Target="media/image3.emf"/><Relationship Id="rId41" Type="http://schemas.openxmlformats.org/officeDocument/2006/relationships/oleObject" Target="embeddings/oleObject8.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oleObject" Target="embeddings/oleObject23.bin"/><Relationship Id="rId75" Type="http://schemas.openxmlformats.org/officeDocument/2006/relationships/oleObject" Target="embeddings/oleObject26.bin"/><Relationship Id="rId83" Type="http://schemas.openxmlformats.org/officeDocument/2006/relationships/image" Target="media/image34.wmf"/><Relationship Id="rId88" Type="http://schemas.openxmlformats.org/officeDocument/2006/relationships/oleObject" Target="embeddings/Microsoft_Word_97_-_2003___1111111111111111111.doc"/><Relationship Id="rId91" Type="http://schemas.openxmlformats.org/officeDocument/2006/relationships/image" Target="media/image38.wmf"/><Relationship Id="rId96" Type="http://schemas.openxmlformats.org/officeDocument/2006/relationships/image" Target="media/image41.wmf"/><Relationship Id="rId111" Type="http://schemas.openxmlformats.org/officeDocument/2006/relationships/image" Target="media/image51.wmf"/><Relationship Id="rId132" Type="http://schemas.openxmlformats.org/officeDocument/2006/relationships/image" Target="media/image61.emf"/><Relationship Id="rId140" Type="http://schemas.openxmlformats.org/officeDocument/2006/relationships/image" Target="media/image63.wmf"/><Relationship Id="rId145" Type="http://schemas.openxmlformats.org/officeDocument/2006/relationships/oleObject" Target="embeddings/Microsoft_Visio_2003-2010_Drawing.vsd"/><Relationship Id="rId153"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Word___4444444444444444444.docx"/><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48.emf"/><Relationship Id="rId114" Type="http://schemas.openxmlformats.org/officeDocument/2006/relationships/oleObject" Target="embeddings/oleObject41.bin"/><Relationship Id="rId119" Type="http://schemas.openxmlformats.org/officeDocument/2006/relationships/oleObject" Target="embeddings/oleObject44.bin"/><Relationship Id="rId127" Type="http://schemas.openxmlformats.org/officeDocument/2006/relationships/oleObject" Target="embeddings/oleObject47.bin"/><Relationship Id="rId10" Type="http://schemas.openxmlformats.org/officeDocument/2006/relationships/endnotes" Target="endnotes.xml"/><Relationship Id="rId31" Type="http://schemas.openxmlformats.org/officeDocument/2006/relationships/oleObject" Target="embeddings/oleObject3.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0.bin"/><Relationship Id="rId73" Type="http://schemas.openxmlformats.org/officeDocument/2006/relationships/oleObject" Target="embeddings/oleObject25.bin"/><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image" Target="media/image40.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6.emf"/><Relationship Id="rId130" Type="http://schemas.openxmlformats.org/officeDocument/2006/relationships/image" Target="media/image60.wmf"/><Relationship Id="rId135" Type="http://schemas.openxmlformats.org/officeDocument/2006/relationships/header" Target="header3.xml"/><Relationship Id="rId143" Type="http://schemas.openxmlformats.org/officeDocument/2006/relationships/image" Target="media/image67.wmf"/><Relationship Id="rId148" Type="http://schemas.openxmlformats.org/officeDocument/2006/relationships/image" Target="media/image70.emf"/><Relationship Id="rId15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image" Target="media/image50.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5.bin"/><Relationship Id="rId104" Type="http://schemas.openxmlformats.org/officeDocument/2006/relationships/image" Target="media/image46.emf"/><Relationship Id="rId120" Type="http://schemas.openxmlformats.org/officeDocument/2006/relationships/image" Target="media/image55.wmf"/><Relationship Id="rId125" Type="http://schemas.openxmlformats.org/officeDocument/2006/relationships/oleObject" Target="embeddings/oleObject46.bin"/><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image" Target="media/image36.emf"/><Relationship Id="rId110" Type="http://schemas.openxmlformats.org/officeDocument/2006/relationships/oleObject" Target="embeddings/oleObject39.bin"/><Relationship Id="rId115" Type="http://schemas.openxmlformats.org/officeDocument/2006/relationships/oleObject" Target="embeddings/oleObject42.bin"/><Relationship Id="rId131" Type="http://schemas.openxmlformats.org/officeDocument/2006/relationships/oleObject" Target="embeddings/oleObject49.bin"/><Relationship Id="rId136" Type="http://schemas.openxmlformats.org/officeDocument/2006/relationships/header" Target="header4.xml"/><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image" Target="media/image47.emf"/><Relationship Id="rId126" Type="http://schemas.openxmlformats.org/officeDocument/2006/relationships/image" Target="media/image58.wmf"/><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oleObject" Target="embeddings/oleObject45.bin"/><Relationship Id="rId142" Type="http://schemas.openxmlformats.org/officeDocument/2006/relationships/image" Target="media/image66.w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8A04E1D-40F1-454E-938D-1E59A23E8B2E}">
  <ds:schemaRefs>
    <ds:schemaRef ds:uri="http://schemas.openxmlformats.org/officeDocument/2006/bibliography"/>
  </ds:schemaRefs>
</ds:datastoreItem>
</file>

<file path=customXml/itemProps3.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574</Pages>
  <Words>497036</Words>
  <Characters>2634294</Characters>
  <Application>Microsoft Office Word</Application>
  <DocSecurity>0</DocSecurity>
  <Lines>21952</Lines>
  <Paragraphs>6250</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0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 (Marco)</cp:lastModifiedBy>
  <cp:revision>6</cp:revision>
  <cp:lastPrinted>2017-05-09T05:55:00Z</cp:lastPrinted>
  <dcterms:created xsi:type="dcterms:W3CDTF">2022-04-23T13:34:00Z</dcterms:created>
  <dcterms:modified xsi:type="dcterms:W3CDTF">2022-04-23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